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A040E9"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4449AEA2" w14:textId="7BE5673C" w:rsidR="00B91816" w:rsidRPr="000B56D6" w:rsidRDefault="00212BA0" w:rsidP="00A55879">
            <w:pPr>
              <w:pStyle w:val="Cover2"/>
              <w:widowControl w:val="0"/>
              <w:spacing w:before="80" w:after="80"/>
              <w:rPr>
                <w:rFonts w:ascii="Times New Roman" w:hAnsi="Times New Roman"/>
                <w:b/>
                <w:sz w:val="48"/>
                <w:szCs w:val="48"/>
                <w:lang w:eastAsia="zh-CN"/>
              </w:rPr>
            </w:pPr>
            <w:r>
              <w:rPr>
                <w:rFonts w:ascii="Times New Roman" w:hAnsi="Times New Roman" w:hint="eastAsia"/>
                <w:b/>
                <w:sz w:val="48"/>
                <w:szCs w:val="48"/>
                <w:lang w:eastAsia="zh-CN"/>
              </w:rPr>
              <w:t>FACS</w:t>
            </w:r>
            <w:r>
              <w:rPr>
                <w:rFonts w:ascii="Times New Roman" w:hAnsi="Times New Roman" w:hint="eastAsia"/>
                <w:b/>
                <w:sz w:val="48"/>
                <w:szCs w:val="48"/>
                <w:lang w:eastAsia="zh-CN"/>
              </w:rPr>
              <w:t>接口</w:t>
            </w:r>
            <w:r>
              <w:rPr>
                <w:rFonts w:ascii="Times New Roman" w:hAnsi="Times New Roman"/>
                <w:b/>
                <w:sz w:val="48"/>
                <w:szCs w:val="48"/>
                <w:lang w:eastAsia="zh-CN"/>
              </w:rPr>
              <w:t>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77777777" w:rsidR="00B91816" w:rsidRPr="000B56D6" w:rsidRDefault="002E2D27" w:rsidP="00A55879">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7-0</w:t>
            </w:r>
            <w:r w:rsidR="002B21A8" w:rsidRPr="000B56D6">
              <w:rPr>
                <w:rFonts w:ascii="Times New Roman" w:hint="default"/>
                <w:b/>
              </w:rPr>
              <w:t>7</w:t>
            </w:r>
            <w:r w:rsidR="00B91816" w:rsidRPr="000B56D6">
              <w:rPr>
                <w:rFonts w:ascii="Times New Roman" w:hint="default"/>
                <w:b/>
              </w:rPr>
              <w:t>-</w:t>
            </w:r>
            <w:r w:rsidR="00B91816" w:rsidRPr="000B56D6">
              <w:rPr>
                <w:rFonts w:ascii="Times New Roman"/>
                <w:b/>
              </w:rPr>
              <w:t>30</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7</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应受华为公司商业合同和条款的约束，本文档中描述的全部或部分产品、服务或特性可能</w:t>
            </w:r>
            <w:proofErr w:type="gramStart"/>
            <w:r w:rsidRPr="000B56D6">
              <w:rPr>
                <w:rFonts w:ascii="Times New Roman" w:hAnsi="Times New Roman" w:hint="eastAsia"/>
              </w:rPr>
              <w:t>不在您</w:t>
            </w:r>
            <w:proofErr w:type="gramEnd"/>
            <w:r w:rsidRPr="000B56D6">
              <w:rPr>
                <w:rFonts w:ascii="Times New Roman" w:hAnsi="Times New Roman" w:hint="eastAsia"/>
              </w:rPr>
              <w:t>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w:t>
            </w:r>
            <w:proofErr w:type="gramStart"/>
            <w:r w:rsidRPr="000B56D6">
              <w:rPr>
                <w:rFonts w:ascii="Times New Roman" w:hAnsi="Times New Roman" w:hint="eastAsia"/>
              </w:rPr>
              <w:t>坂</w:t>
            </w:r>
            <w:proofErr w:type="gramEnd"/>
            <w:r w:rsidRPr="000B56D6">
              <w:rPr>
                <w:rFonts w:ascii="Times New Roman" w:hAnsi="Times New Roman" w:hint="eastAsia"/>
              </w:rPr>
              <w:t>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A040E9"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14178950"/>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p w14:paraId="75D47A37" w14:textId="77777777" w:rsidR="00B6070A"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14178950" w:history="1">
            <w:r w:rsidR="00B6070A" w:rsidRPr="004A5BAA">
              <w:rPr>
                <w:rStyle w:val="ad"/>
                <w:rFonts w:ascii="Times New Roman" w:hAnsi="Times New Roman"/>
                <w:noProof/>
              </w:rPr>
              <w:t>目</w:t>
            </w:r>
            <w:r w:rsidR="00B6070A" w:rsidRPr="004A5BAA">
              <w:rPr>
                <w:rStyle w:val="ad"/>
                <w:rFonts w:ascii="Times New Roman" w:hAnsi="Times New Roman"/>
                <w:noProof/>
              </w:rPr>
              <w:t xml:space="preserve">  </w:t>
            </w:r>
            <w:r w:rsidR="00B6070A" w:rsidRPr="004A5BAA">
              <w:rPr>
                <w:rStyle w:val="ad"/>
                <w:rFonts w:ascii="Times New Roman" w:hAnsi="Times New Roman"/>
                <w:noProof/>
              </w:rPr>
              <w:t>录</w:t>
            </w:r>
            <w:r w:rsidR="00B6070A">
              <w:rPr>
                <w:noProof/>
                <w:webHidden/>
              </w:rPr>
              <w:tab/>
            </w:r>
            <w:r w:rsidR="00B6070A">
              <w:rPr>
                <w:noProof/>
                <w:webHidden/>
              </w:rPr>
              <w:fldChar w:fldCharType="begin"/>
            </w:r>
            <w:r w:rsidR="00B6070A">
              <w:rPr>
                <w:noProof/>
                <w:webHidden/>
              </w:rPr>
              <w:instrText xml:space="preserve"> PAGEREF _Toc514178950 \h </w:instrText>
            </w:r>
            <w:r w:rsidR="00B6070A">
              <w:rPr>
                <w:noProof/>
                <w:webHidden/>
              </w:rPr>
            </w:r>
            <w:r w:rsidR="00B6070A">
              <w:rPr>
                <w:rFonts w:hint="default"/>
                <w:noProof/>
                <w:webHidden/>
              </w:rPr>
              <w:fldChar w:fldCharType="separate"/>
            </w:r>
            <w:r w:rsidR="00C142F5">
              <w:rPr>
                <w:rFonts w:hint="default"/>
                <w:noProof/>
                <w:webHidden/>
              </w:rPr>
              <w:t>iii</w:t>
            </w:r>
            <w:r w:rsidR="00B6070A">
              <w:rPr>
                <w:noProof/>
                <w:webHidden/>
              </w:rPr>
              <w:fldChar w:fldCharType="end"/>
            </w:r>
          </w:hyperlink>
        </w:p>
        <w:p w14:paraId="7361938D" w14:textId="77777777" w:rsidR="00B6070A" w:rsidRDefault="00B6070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51" w:history="1">
            <w:r w:rsidRPr="004A5BAA">
              <w:rPr>
                <w:rStyle w:val="ad"/>
                <w:noProof/>
              </w:rPr>
              <w:t>1</w:t>
            </w:r>
            <w:r w:rsidRPr="004A5BAA">
              <w:rPr>
                <w:rStyle w:val="ad"/>
                <w:rFonts w:ascii="Times New Roman" w:hAnsi="Times New Roman"/>
                <w:noProof/>
              </w:rPr>
              <w:t xml:space="preserve"> FACS </w:t>
            </w:r>
            <w:r w:rsidRPr="004A5BAA">
              <w:rPr>
                <w:rStyle w:val="ad"/>
                <w:rFonts w:ascii="Times New Roman" w:hAnsi="Times New Roman"/>
                <w:noProof/>
              </w:rPr>
              <w:t>接口手册简介</w:t>
            </w:r>
            <w:r>
              <w:rPr>
                <w:noProof/>
                <w:webHidden/>
              </w:rPr>
              <w:tab/>
            </w:r>
            <w:r>
              <w:rPr>
                <w:noProof/>
                <w:webHidden/>
              </w:rPr>
              <w:fldChar w:fldCharType="begin"/>
            </w:r>
            <w:r>
              <w:rPr>
                <w:noProof/>
                <w:webHidden/>
              </w:rPr>
              <w:instrText xml:space="preserve"> PAGEREF _Toc514178951 \h </w:instrText>
            </w:r>
            <w:r>
              <w:rPr>
                <w:noProof/>
                <w:webHidden/>
              </w:rPr>
            </w:r>
            <w:r>
              <w:rPr>
                <w:rFonts w:hint="default"/>
                <w:noProof/>
                <w:webHidden/>
              </w:rPr>
              <w:fldChar w:fldCharType="separate"/>
            </w:r>
            <w:r w:rsidR="00C142F5">
              <w:rPr>
                <w:rFonts w:hint="default"/>
                <w:noProof/>
                <w:webHidden/>
              </w:rPr>
              <w:t>5</w:t>
            </w:r>
            <w:r>
              <w:rPr>
                <w:noProof/>
                <w:webHidden/>
              </w:rPr>
              <w:fldChar w:fldCharType="end"/>
            </w:r>
          </w:hyperlink>
        </w:p>
        <w:p w14:paraId="016686EE"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52" w:history="1">
            <w:r w:rsidRPr="004A5BAA">
              <w:rPr>
                <w:rStyle w:val="ad"/>
                <w:snapToGrid w:val="0"/>
              </w:rPr>
              <w:t>1.1</w:t>
            </w:r>
            <w:r w:rsidRPr="004A5BAA">
              <w:rPr>
                <w:rStyle w:val="ad"/>
              </w:rPr>
              <w:t xml:space="preserve"> </w:t>
            </w:r>
            <w:r w:rsidRPr="004A5BAA">
              <w:rPr>
                <w:rStyle w:val="ad"/>
              </w:rPr>
              <w:t>概要</w:t>
            </w:r>
            <w:r>
              <w:rPr>
                <w:webHidden/>
              </w:rPr>
              <w:tab/>
            </w:r>
            <w:r>
              <w:rPr>
                <w:webHidden/>
              </w:rPr>
              <w:fldChar w:fldCharType="begin"/>
            </w:r>
            <w:r>
              <w:rPr>
                <w:webHidden/>
              </w:rPr>
              <w:instrText xml:space="preserve"> PAGEREF _Toc514178952 \h </w:instrText>
            </w:r>
            <w:r>
              <w:rPr>
                <w:webHidden/>
              </w:rPr>
            </w:r>
            <w:r>
              <w:rPr>
                <w:rFonts w:hint="default"/>
                <w:webHidden/>
              </w:rPr>
              <w:fldChar w:fldCharType="separate"/>
            </w:r>
            <w:r w:rsidR="00C142F5">
              <w:rPr>
                <w:rFonts w:hint="default"/>
                <w:webHidden/>
              </w:rPr>
              <w:t>5</w:t>
            </w:r>
            <w:r>
              <w:rPr>
                <w:webHidden/>
              </w:rPr>
              <w:fldChar w:fldCharType="end"/>
            </w:r>
          </w:hyperlink>
        </w:p>
        <w:p w14:paraId="555311EE"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53" w:history="1">
            <w:r w:rsidRPr="004A5BAA">
              <w:rPr>
                <w:rStyle w:val="ad"/>
                <w:snapToGrid w:val="0"/>
              </w:rPr>
              <w:t>1.2</w:t>
            </w:r>
            <w:r w:rsidRPr="004A5BAA">
              <w:rPr>
                <w:rStyle w:val="ad"/>
              </w:rPr>
              <w:t xml:space="preserve"> </w:t>
            </w:r>
            <w:r w:rsidRPr="004A5BAA">
              <w:rPr>
                <w:rStyle w:val="ad"/>
              </w:rPr>
              <w:t>术语介绍</w:t>
            </w:r>
            <w:r>
              <w:rPr>
                <w:webHidden/>
              </w:rPr>
              <w:tab/>
            </w:r>
            <w:r>
              <w:rPr>
                <w:webHidden/>
              </w:rPr>
              <w:fldChar w:fldCharType="begin"/>
            </w:r>
            <w:r>
              <w:rPr>
                <w:webHidden/>
              </w:rPr>
              <w:instrText xml:space="preserve"> PAGEREF _Toc514178953 \h </w:instrText>
            </w:r>
            <w:r>
              <w:rPr>
                <w:webHidden/>
              </w:rPr>
            </w:r>
            <w:r>
              <w:rPr>
                <w:rFonts w:hint="default"/>
                <w:webHidden/>
              </w:rPr>
              <w:fldChar w:fldCharType="separate"/>
            </w:r>
            <w:r w:rsidR="00C142F5">
              <w:rPr>
                <w:rFonts w:hint="default"/>
                <w:webHidden/>
              </w:rPr>
              <w:t>5</w:t>
            </w:r>
            <w:r>
              <w:rPr>
                <w:webHidden/>
              </w:rPr>
              <w:fldChar w:fldCharType="end"/>
            </w:r>
          </w:hyperlink>
        </w:p>
        <w:p w14:paraId="6EE3BD83"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54" w:history="1">
            <w:r w:rsidRPr="004A5BAA">
              <w:rPr>
                <w:rStyle w:val="ad"/>
                <w:snapToGrid w:val="0"/>
              </w:rPr>
              <w:t>1.3</w:t>
            </w:r>
            <w:r w:rsidRPr="004A5BAA">
              <w:rPr>
                <w:rStyle w:val="ad"/>
              </w:rPr>
              <w:t xml:space="preserve"> </w:t>
            </w:r>
            <w:r w:rsidRPr="004A5BAA">
              <w:rPr>
                <w:rStyle w:val="ad"/>
              </w:rPr>
              <w:t>规格说明</w:t>
            </w:r>
            <w:r>
              <w:rPr>
                <w:webHidden/>
              </w:rPr>
              <w:tab/>
            </w:r>
            <w:r>
              <w:rPr>
                <w:webHidden/>
              </w:rPr>
              <w:fldChar w:fldCharType="begin"/>
            </w:r>
            <w:r>
              <w:rPr>
                <w:webHidden/>
              </w:rPr>
              <w:instrText xml:space="preserve"> PAGEREF _Toc514178954 \h </w:instrText>
            </w:r>
            <w:r>
              <w:rPr>
                <w:webHidden/>
              </w:rPr>
            </w:r>
            <w:r>
              <w:rPr>
                <w:rFonts w:hint="default"/>
                <w:webHidden/>
              </w:rPr>
              <w:fldChar w:fldCharType="separate"/>
            </w:r>
            <w:r w:rsidR="00C142F5">
              <w:rPr>
                <w:rFonts w:hint="default"/>
                <w:webHidden/>
              </w:rPr>
              <w:t>6</w:t>
            </w:r>
            <w:r>
              <w:rPr>
                <w:webHidden/>
              </w:rPr>
              <w:fldChar w:fldCharType="end"/>
            </w:r>
          </w:hyperlink>
        </w:p>
        <w:p w14:paraId="31EA3F08"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55" w:history="1">
            <w:r w:rsidRPr="004A5BAA">
              <w:rPr>
                <w:rStyle w:val="ad"/>
                <w:rFonts w:cs="Book Antiqua"/>
                <w:bCs/>
                <w:snapToGrid w:val="0"/>
              </w:rPr>
              <w:t>1.3.1</w:t>
            </w:r>
            <w:r w:rsidRPr="004A5BAA">
              <w:rPr>
                <w:rStyle w:val="ad"/>
              </w:rPr>
              <w:t xml:space="preserve"> PCIe</w:t>
            </w:r>
            <w:r w:rsidRPr="004A5BAA">
              <w:rPr>
                <w:rStyle w:val="ad"/>
              </w:rPr>
              <w:t>接口规格</w:t>
            </w:r>
            <w:r>
              <w:rPr>
                <w:webHidden/>
              </w:rPr>
              <w:tab/>
            </w:r>
            <w:r>
              <w:rPr>
                <w:webHidden/>
              </w:rPr>
              <w:fldChar w:fldCharType="begin"/>
            </w:r>
            <w:r>
              <w:rPr>
                <w:webHidden/>
              </w:rPr>
              <w:instrText xml:space="preserve"> PAGEREF _Toc514178955 \h </w:instrText>
            </w:r>
            <w:r>
              <w:rPr>
                <w:webHidden/>
              </w:rPr>
            </w:r>
            <w:r>
              <w:rPr>
                <w:rFonts w:hint="default"/>
                <w:webHidden/>
              </w:rPr>
              <w:fldChar w:fldCharType="separate"/>
            </w:r>
            <w:r w:rsidR="00C142F5">
              <w:rPr>
                <w:rFonts w:hint="default"/>
                <w:webHidden/>
              </w:rPr>
              <w:t>6</w:t>
            </w:r>
            <w:r>
              <w:rPr>
                <w:webHidden/>
              </w:rPr>
              <w:fldChar w:fldCharType="end"/>
            </w:r>
          </w:hyperlink>
        </w:p>
        <w:p w14:paraId="0280D3E0"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56" w:history="1">
            <w:r w:rsidRPr="004A5BAA">
              <w:rPr>
                <w:rStyle w:val="ad"/>
                <w:rFonts w:cs="Book Antiqua"/>
                <w:bCs/>
                <w:snapToGrid w:val="0"/>
              </w:rPr>
              <w:t>1.3.2</w:t>
            </w:r>
            <w:r w:rsidRPr="004A5BAA">
              <w:rPr>
                <w:rStyle w:val="ad"/>
              </w:rPr>
              <w:t xml:space="preserve"> DDR</w:t>
            </w:r>
            <w:r w:rsidRPr="004A5BAA">
              <w:rPr>
                <w:rStyle w:val="ad"/>
              </w:rPr>
              <w:t>接口规格</w:t>
            </w:r>
            <w:r>
              <w:rPr>
                <w:webHidden/>
              </w:rPr>
              <w:tab/>
            </w:r>
            <w:r>
              <w:rPr>
                <w:webHidden/>
              </w:rPr>
              <w:fldChar w:fldCharType="begin"/>
            </w:r>
            <w:r>
              <w:rPr>
                <w:webHidden/>
              </w:rPr>
              <w:instrText xml:space="preserve"> PAGEREF _Toc514178956 \h </w:instrText>
            </w:r>
            <w:r>
              <w:rPr>
                <w:webHidden/>
              </w:rPr>
            </w:r>
            <w:r>
              <w:rPr>
                <w:rFonts w:hint="default"/>
                <w:webHidden/>
              </w:rPr>
              <w:fldChar w:fldCharType="separate"/>
            </w:r>
            <w:r w:rsidR="00C142F5">
              <w:rPr>
                <w:rFonts w:hint="default"/>
                <w:webHidden/>
              </w:rPr>
              <w:t>6</w:t>
            </w:r>
            <w:r>
              <w:rPr>
                <w:webHidden/>
              </w:rPr>
              <w:fldChar w:fldCharType="end"/>
            </w:r>
          </w:hyperlink>
        </w:p>
        <w:p w14:paraId="234CF42B"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57" w:history="1">
            <w:r w:rsidRPr="004A5BAA">
              <w:rPr>
                <w:rStyle w:val="ad"/>
                <w:rFonts w:cs="Book Antiqua"/>
                <w:bCs/>
                <w:snapToGrid w:val="0"/>
              </w:rPr>
              <w:t>1.3.3</w:t>
            </w:r>
            <w:r w:rsidRPr="004A5BAA">
              <w:rPr>
                <w:rStyle w:val="ad"/>
              </w:rPr>
              <w:t xml:space="preserve"> </w:t>
            </w:r>
            <w:r w:rsidRPr="004A5BAA">
              <w:rPr>
                <w:rStyle w:val="ad"/>
              </w:rPr>
              <w:t>队列规格</w:t>
            </w:r>
            <w:r>
              <w:rPr>
                <w:webHidden/>
              </w:rPr>
              <w:tab/>
            </w:r>
            <w:r>
              <w:rPr>
                <w:webHidden/>
              </w:rPr>
              <w:fldChar w:fldCharType="begin"/>
            </w:r>
            <w:r>
              <w:rPr>
                <w:webHidden/>
              </w:rPr>
              <w:instrText xml:space="preserve"> PAGEREF _Toc514178957 \h </w:instrText>
            </w:r>
            <w:r>
              <w:rPr>
                <w:webHidden/>
              </w:rPr>
            </w:r>
            <w:r>
              <w:rPr>
                <w:rFonts w:hint="default"/>
                <w:webHidden/>
              </w:rPr>
              <w:fldChar w:fldCharType="separate"/>
            </w:r>
            <w:r w:rsidR="00C142F5">
              <w:rPr>
                <w:rFonts w:hint="default"/>
                <w:webHidden/>
              </w:rPr>
              <w:t>6</w:t>
            </w:r>
            <w:r>
              <w:rPr>
                <w:webHidden/>
              </w:rPr>
              <w:fldChar w:fldCharType="end"/>
            </w:r>
          </w:hyperlink>
        </w:p>
        <w:p w14:paraId="5A3FED83"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58" w:history="1">
            <w:r w:rsidRPr="004A5BAA">
              <w:rPr>
                <w:rStyle w:val="ad"/>
                <w:rFonts w:cs="Book Antiqua"/>
                <w:bCs/>
                <w:snapToGrid w:val="0"/>
              </w:rPr>
              <w:t>1.3.4</w:t>
            </w:r>
            <w:r w:rsidRPr="004A5BAA">
              <w:rPr>
                <w:rStyle w:val="ad"/>
              </w:rPr>
              <w:t xml:space="preserve"> BAR</w:t>
            </w:r>
            <w:r w:rsidRPr="004A5BAA">
              <w:rPr>
                <w:rStyle w:val="ad"/>
              </w:rPr>
              <w:t>空间规格</w:t>
            </w:r>
            <w:r>
              <w:rPr>
                <w:webHidden/>
              </w:rPr>
              <w:tab/>
            </w:r>
            <w:r>
              <w:rPr>
                <w:webHidden/>
              </w:rPr>
              <w:fldChar w:fldCharType="begin"/>
            </w:r>
            <w:r>
              <w:rPr>
                <w:webHidden/>
              </w:rPr>
              <w:instrText xml:space="preserve"> PAGEREF _Toc514178958 \h </w:instrText>
            </w:r>
            <w:r>
              <w:rPr>
                <w:webHidden/>
              </w:rPr>
            </w:r>
            <w:r>
              <w:rPr>
                <w:rFonts w:hint="default"/>
                <w:webHidden/>
              </w:rPr>
              <w:fldChar w:fldCharType="separate"/>
            </w:r>
            <w:r w:rsidR="00C142F5">
              <w:rPr>
                <w:rFonts w:hint="default"/>
                <w:webHidden/>
              </w:rPr>
              <w:t>6</w:t>
            </w:r>
            <w:r>
              <w:rPr>
                <w:webHidden/>
              </w:rPr>
              <w:fldChar w:fldCharType="end"/>
            </w:r>
          </w:hyperlink>
        </w:p>
        <w:p w14:paraId="6187ADE7"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59" w:history="1">
            <w:r w:rsidRPr="004A5BAA">
              <w:rPr>
                <w:rStyle w:val="ad"/>
                <w:snapToGrid w:val="0"/>
              </w:rPr>
              <w:t>1.4</w:t>
            </w:r>
            <w:r w:rsidRPr="004A5BAA">
              <w:rPr>
                <w:rStyle w:val="ad"/>
              </w:rPr>
              <w:t xml:space="preserve"> </w:t>
            </w:r>
            <w:r w:rsidRPr="004A5BAA">
              <w:rPr>
                <w:rStyle w:val="ad"/>
              </w:rPr>
              <w:t>硬件说明</w:t>
            </w:r>
            <w:r>
              <w:rPr>
                <w:webHidden/>
              </w:rPr>
              <w:tab/>
            </w:r>
            <w:r>
              <w:rPr>
                <w:webHidden/>
              </w:rPr>
              <w:fldChar w:fldCharType="begin"/>
            </w:r>
            <w:r>
              <w:rPr>
                <w:webHidden/>
              </w:rPr>
              <w:instrText xml:space="preserve"> PAGEREF _Toc514178959 \h </w:instrText>
            </w:r>
            <w:r>
              <w:rPr>
                <w:webHidden/>
              </w:rPr>
            </w:r>
            <w:r>
              <w:rPr>
                <w:rFonts w:hint="default"/>
                <w:webHidden/>
              </w:rPr>
              <w:fldChar w:fldCharType="separate"/>
            </w:r>
            <w:r w:rsidR="00C142F5">
              <w:rPr>
                <w:rFonts w:hint="default"/>
                <w:webHidden/>
              </w:rPr>
              <w:t>7</w:t>
            </w:r>
            <w:r>
              <w:rPr>
                <w:webHidden/>
              </w:rPr>
              <w:fldChar w:fldCharType="end"/>
            </w:r>
          </w:hyperlink>
        </w:p>
        <w:p w14:paraId="2D2765AA"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0" w:history="1">
            <w:r w:rsidRPr="004A5BAA">
              <w:rPr>
                <w:rStyle w:val="ad"/>
                <w:rFonts w:cs="Book Antiqua"/>
                <w:bCs/>
                <w:snapToGrid w:val="0"/>
              </w:rPr>
              <w:t>1.4.1</w:t>
            </w:r>
            <w:r w:rsidRPr="004A5BAA">
              <w:rPr>
                <w:rStyle w:val="ad"/>
              </w:rPr>
              <w:t xml:space="preserve"> </w:t>
            </w:r>
            <w:r w:rsidRPr="004A5BAA">
              <w:rPr>
                <w:rStyle w:val="ad"/>
              </w:rPr>
              <w:t>硬件资源介绍</w:t>
            </w:r>
            <w:r>
              <w:rPr>
                <w:webHidden/>
              </w:rPr>
              <w:tab/>
            </w:r>
            <w:r>
              <w:rPr>
                <w:webHidden/>
              </w:rPr>
              <w:fldChar w:fldCharType="begin"/>
            </w:r>
            <w:r>
              <w:rPr>
                <w:webHidden/>
              </w:rPr>
              <w:instrText xml:space="preserve"> PAGEREF _Toc514178960 \h </w:instrText>
            </w:r>
            <w:r>
              <w:rPr>
                <w:webHidden/>
              </w:rPr>
            </w:r>
            <w:r>
              <w:rPr>
                <w:rFonts w:hint="default"/>
                <w:webHidden/>
              </w:rPr>
              <w:fldChar w:fldCharType="separate"/>
            </w:r>
            <w:r w:rsidR="00C142F5">
              <w:rPr>
                <w:rFonts w:hint="default"/>
                <w:webHidden/>
              </w:rPr>
              <w:t>7</w:t>
            </w:r>
            <w:r>
              <w:rPr>
                <w:webHidden/>
              </w:rPr>
              <w:fldChar w:fldCharType="end"/>
            </w:r>
          </w:hyperlink>
        </w:p>
        <w:p w14:paraId="5B73F01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1" w:history="1">
            <w:r w:rsidRPr="004A5BAA">
              <w:rPr>
                <w:rStyle w:val="ad"/>
                <w:rFonts w:cs="Book Antiqua"/>
                <w:bCs/>
                <w:snapToGrid w:val="0"/>
              </w:rPr>
              <w:t>1.4.2</w:t>
            </w:r>
            <w:r w:rsidRPr="004A5BAA">
              <w:rPr>
                <w:rStyle w:val="ad"/>
              </w:rPr>
              <w:t xml:space="preserve"> </w:t>
            </w:r>
            <w:r w:rsidRPr="004A5BAA">
              <w:rPr>
                <w:rStyle w:val="ad"/>
              </w:rPr>
              <w:t>动静态接口概述</w:t>
            </w:r>
            <w:r>
              <w:rPr>
                <w:webHidden/>
              </w:rPr>
              <w:tab/>
            </w:r>
            <w:r>
              <w:rPr>
                <w:webHidden/>
              </w:rPr>
              <w:fldChar w:fldCharType="begin"/>
            </w:r>
            <w:r>
              <w:rPr>
                <w:webHidden/>
              </w:rPr>
              <w:instrText xml:space="preserve"> PAGEREF _Toc514178961 \h </w:instrText>
            </w:r>
            <w:r>
              <w:rPr>
                <w:webHidden/>
              </w:rPr>
            </w:r>
            <w:r>
              <w:rPr>
                <w:rFonts w:hint="default"/>
                <w:webHidden/>
              </w:rPr>
              <w:fldChar w:fldCharType="separate"/>
            </w:r>
            <w:r w:rsidR="00C142F5">
              <w:rPr>
                <w:rFonts w:hint="default"/>
                <w:webHidden/>
              </w:rPr>
              <w:t>7</w:t>
            </w:r>
            <w:r>
              <w:rPr>
                <w:webHidden/>
              </w:rPr>
              <w:fldChar w:fldCharType="end"/>
            </w:r>
          </w:hyperlink>
        </w:p>
        <w:p w14:paraId="09CD96B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2" w:history="1">
            <w:r w:rsidRPr="004A5BAA">
              <w:rPr>
                <w:rStyle w:val="ad"/>
                <w:rFonts w:cs="Book Antiqua"/>
                <w:bCs/>
                <w:snapToGrid w:val="0"/>
              </w:rPr>
              <w:t>1.4.3</w:t>
            </w:r>
            <w:r w:rsidRPr="004A5BAA">
              <w:rPr>
                <w:rStyle w:val="ad"/>
              </w:rPr>
              <w:t xml:space="preserve"> </w:t>
            </w:r>
            <w:r w:rsidRPr="004A5BAA">
              <w:rPr>
                <w:rStyle w:val="ad"/>
              </w:rPr>
              <w:t>接口信号列表</w:t>
            </w:r>
            <w:r>
              <w:rPr>
                <w:webHidden/>
              </w:rPr>
              <w:tab/>
            </w:r>
            <w:r>
              <w:rPr>
                <w:webHidden/>
              </w:rPr>
              <w:fldChar w:fldCharType="begin"/>
            </w:r>
            <w:r>
              <w:rPr>
                <w:webHidden/>
              </w:rPr>
              <w:instrText xml:space="preserve"> PAGEREF _Toc514178962 \h </w:instrText>
            </w:r>
            <w:r>
              <w:rPr>
                <w:webHidden/>
              </w:rPr>
            </w:r>
            <w:r>
              <w:rPr>
                <w:rFonts w:hint="default"/>
                <w:webHidden/>
              </w:rPr>
              <w:fldChar w:fldCharType="separate"/>
            </w:r>
            <w:r w:rsidR="00C142F5">
              <w:rPr>
                <w:rFonts w:hint="default"/>
                <w:webHidden/>
              </w:rPr>
              <w:t>8</w:t>
            </w:r>
            <w:r>
              <w:rPr>
                <w:webHidden/>
              </w:rPr>
              <w:fldChar w:fldCharType="end"/>
            </w:r>
          </w:hyperlink>
        </w:p>
        <w:p w14:paraId="2F1AC7F6"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3" w:history="1">
            <w:r w:rsidRPr="004A5BAA">
              <w:rPr>
                <w:rStyle w:val="ad"/>
                <w:rFonts w:cs="Book Antiqua"/>
                <w:bCs/>
                <w:snapToGrid w:val="0"/>
              </w:rPr>
              <w:t>1.4.4</w:t>
            </w:r>
            <w:r w:rsidRPr="004A5BAA">
              <w:rPr>
                <w:rStyle w:val="ad"/>
              </w:rPr>
              <w:t xml:space="preserve"> </w:t>
            </w:r>
            <w:r w:rsidRPr="004A5BAA">
              <w:rPr>
                <w:rStyle w:val="ad"/>
              </w:rPr>
              <w:t>接口时序</w:t>
            </w:r>
            <w:r>
              <w:rPr>
                <w:webHidden/>
              </w:rPr>
              <w:tab/>
            </w:r>
            <w:r>
              <w:rPr>
                <w:webHidden/>
              </w:rPr>
              <w:fldChar w:fldCharType="begin"/>
            </w:r>
            <w:r>
              <w:rPr>
                <w:webHidden/>
              </w:rPr>
              <w:instrText xml:space="preserve"> PAGEREF _Toc514178963 \h </w:instrText>
            </w:r>
            <w:r>
              <w:rPr>
                <w:webHidden/>
              </w:rPr>
            </w:r>
            <w:r>
              <w:rPr>
                <w:rFonts w:hint="default"/>
                <w:webHidden/>
              </w:rPr>
              <w:fldChar w:fldCharType="separate"/>
            </w:r>
            <w:r w:rsidR="00C142F5">
              <w:rPr>
                <w:rFonts w:hint="default"/>
                <w:webHidden/>
              </w:rPr>
              <w:t>15</w:t>
            </w:r>
            <w:r>
              <w:rPr>
                <w:webHidden/>
              </w:rPr>
              <w:fldChar w:fldCharType="end"/>
            </w:r>
          </w:hyperlink>
        </w:p>
        <w:p w14:paraId="31760308"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4" w:history="1">
            <w:r w:rsidRPr="004A5BAA">
              <w:rPr>
                <w:rStyle w:val="ad"/>
                <w:rFonts w:cs="Book Antiqua"/>
                <w:bCs/>
                <w:snapToGrid w:val="0"/>
              </w:rPr>
              <w:t>1.4.5</w:t>
            </w:r>
            <w:r w:rsidRPr="004A5BAA">
              <w:rPr>
                <w:rStyle w:val="ad"/>
              </w:rPr>
              <w:t xml:space="preserve"> TX</w:t>
            </w:r>
            <w:r w:rsidRPr="004A5BAA">
              <w:rPr>
                <w:rStyle w:val="ad"/>
              </w:rPr>
              <w:t>方向交互</w:t>
            </w:r>
            <w:r>
              <w:rPr>
                <w:webHidden/>
              </w:rPr>
              <w:tab/>
            </w:r>
            <w:r>
              <w:rPr>
                <w:webHidden/>
              </w:rPr>
              <w:fldChar w:fldCharType="begin"/>
            </w:r>
            <w:r>
              <w:rPr>
                <w:webHidden/>
              </w:rPr>
              <w:instrText xml:space="preserve"> PAGEREF _Toc514178964 \h </w:instrText>
            </w:r>
            <w:r>
              <w:rPr>
                <w:webHidden/>
              </w:rPr>
            </w:r>
            <w:r>
              <w:rPr>
                <w:rFonts w:hint="default"/>
                <w:webHidden/>
              </w:rPr>
              <w:fldChar w:fldCharType="separate"/>
            </w:r>
            <w:r w:rsidR="00C142F5">
              <w:rPr>
                <w:rFonts w:hint="default"/>
                <w:webHidden/>
              </w:rPr>
              <w:t>16</w:t>
            </w:r>
            <w:r>
              <w:rPr>
                <w:webHidden/>
              </w:rPr>
              <w:fldChar w:fldCharType="end"/>
            </w:r>
          </w:hyperlink>
        </w:p>
        <w:p w14:paraId="175F1B82"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5" w:history="1">
            <w:r w:rsidRPr="004A5BAA">
              <w:rPr>
                <w:rStyle w:val="ad"/>
                <w:rFonts w:cs="Book Antiqua"/>
                <w:bCs/>
                <w:snapToGrid w:val="0"/>
              </w:rPr>
              <w:t>1.4.6</w:t>
            </w:r>
            <w:r w:rsidRPr="004A5BAA">
              <w:rPr>
                <w:rStyle w:val="ad"/>
              </w:rPr>
              <w:t xml:space="preserve"> RX</w:t>
            </w:r>
            <w:r w:rsidRPr="004A5BAA">
              <w:rPr>
                <w:rStyle w:val="ad"/>
              </w:rPr>
              <w:t>方向交互</w:t>
            </w:r>
            <w:r>
              <w:rPr>
                <w:webHidden/>
              </w:rPr>
              <w:tab/>
            </w:r>
            <w:r>
              <w:rPr>
                <w:webHidden/>
              </w:rPr>
              <w:fldChar w:fldCharType="begin"/>
            </w:r>
            <w:r>
              <w:rPr>
                <w:webHidden/>
              </w:rPr>
              <w:instrText xml:space="preserve"> PAGEREF _Toc514178965 \h </w:instrText>
            </w:r>
            <w:r>
              <w:rPr>
                <w:webHidden/>
              </w:rPr>
            </w:r>
            <w:r>
              <w:rPr>
                <w:rFonts w:hint="default"/>
                <w:webHidden/>
              </w:rPr>
              <w:fldChar w:fldCharType="separate"/>
            </w:r>
            <w:r w:rsidR="00C142F5">
              <w:rPr>
                <w:rFonts w:hint="default"/>
                <w:webHidden/>
              </w:rPr>
              <w:t>17</w:t>
            </w:r>
            <w:r>
              <w:rPr>
                <w:webHidden/>
              </w:rPr>
              <w:fldChar w:fldCharType="end"/>
            </w:r>
          </w:hyperlink>
        </w:p>
        <w:p w14:paraId="36AEF649" w14:textId="77777777" w:rsidR="00B6070A" w:rsidRDefault="00B6070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66" w:history="1">
            <w:r w:rsidRPr="004A5BAA">
              <w:rPr>
                <w:rStyle w:val="ad"/>
                <w:noProof/>
              </w:rPr>
              <w:t>2</w:t>
            </w:r>
            <w:r w:rsidRPr="004A5BAA">
              <w:rPr>
                <w:rStyle w:val="ad"/>
                <w:rFonts w:ascii="Times New Roman" w:hAnsi="Times New Roman"/>
                <w:noProof/>
              </w:rPr>
              <w:t xml:space="preserve"> FACS</w:t>
            </w:r>
            <w:r w:rsidRPr="004A5BAA">
              <w:rPr>
                <w:rStyle w:val="ad"/>
                <w:rFonts w:ascii="Times New Roman" w:hAnsi="Times New Roman"/>
                <w:noProof/>
              </w:rPr>
              <w:t>高性能型</w:t>
            </w:r>
            <w:r w:rsidRPr="004A5BAA">
              <w:rPr>
                <w:rStyle w:val="ad"/>
                <w:rFonts w:ascii="Times New Roman" w:hAnsi="Times New Roman"/>
                <w:noProof/>
              </w:rPr>
              <w:t>(DPDK)</w:t>
            </w:r>
            <w:r w:rsidRPr="004A5BAA">
              <w:rPr>
                <w:rStyle w:val="ad"/>
                <w:rFonts w:ascii="Times New Roman" w:hAnsi="Times New Roman"/>
                <w:noProof/>
              </w:rPr>
              <w:t>接口说明</w:t>
            </w:r>
            <w:r>
              <w:rPr>
                <w:noProof/>
                <w:webHidden/>
              </w:rPr>
              <w:tab/>
            </w:r>
            <w:r>
              <w:rPr>
                <w:noProof/>
                <w:webHidden/>
              </w:rPr>
              <w:fldChar w:fldCharType="begin"/>
            </w:r>
            <w:r>
              <w:rPr>
                <w:noProof/>
                <w:webHidden/>
              </w:rPr>
              <w:instrText xml:space="preserve"> PAGEREF _Toc514178966 \h </w:instrText>
            </w:r>
            <w:r>
              <w:rPr>
                <w:noProof/>
                <w:webHidden/>
              </w:rPr>
            </w:r>
            <w:r>
              <w:rPr>
                <w:rFonts w:hint="default"/>
                <w:noProof/>
                <w:webHidden/>
              </w:rPr>
              <w:fldChar w:fldCharType="separate"/>
            </w:r>
            <w:r w:rsidR="00C142F5">
              <w:rPr>
                <w:rFonts w:hint="default"/>
                <w:noProof/>
                <w:webHidden/>
              </w:rPr>
              <w:t>18</w:t>
            </w:r>
            <w:r>
              <w:rPr>
                <w:noProof/>
                <w:webHidden/>
              </w:rPr>
              <w:fldChar w:fldCharType="end"/>
            </w:r>
          </w:hyperlink>
        </w:p>
        <w:p w14:paraId="712B20DD"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67" w:history="1">
            <w:r w:rsidRPr="004A5BAA">
              <w:rPr>
                <w:rStyle w:val="ad"/>
                <w:snapToGrid w:val="0"/>
              </w:rPr>
              <w:t>2.1</w:t>
            </w:r>
            <w:r w:rsidRPr="004A5BAA">
              <w:rPr>
                <w:rStyle w:val="ad"/>
              </w:rPr>
              <w:t xml:space="preserve"> SHELL</w:t>
            </w:r>
            <w:r w:rsidRPr="004A5BAA">
              <w:rPr>
                <w:rStyle w:val="ad"/>
              </w:rPr>
              <w:t>接口说明</w:t>
            </w:r>
            <w:r>
              <w:rPr>
                <w:webHidden/>
              </w:rPr>
              <w:tab/>
            </w:r>
            <w:r>
              <w:rPr>
                <w:webHidden/>
              </w:rPr>
              <w:fldChar w:fldCharType="begin"/>
            </w:r>
            <w:r>
              <w:rPr>
                <w:webHidden/>
              </w:rPr>
              <w:instrText xml:space="preserve"> PAGEREF _Toc514178967 \h </w:instrText>
            </w:r>
            <w:r>
              <w:rPr>
                <w:webHidden/>
              </w:rPr>
            </w:r>
            <w:r>
              <w:rPr>
                <w:rFonts w:hint="default"/>
                <w:webHidden/>
              </w:rPr>
              <w:fldChar w:fldCharType="separate"/>
            </w:r>
            <w:r w:rsidR="00C142F5">
              <w:rPr>
                <w:rFonts w:hint="default"/>
                <w:webHidden/>
              </w:rPr>
              <w:t>18</w:t>
            </w:r>
            <w:r>
              <w:rPr>
                <w:webHidden/>
              </w:rPr>
              <w:fldChar w:fldCharType="end"/>
            </w:r>
          </w:hyperlink>
        </w:p>
        <w:p w14:paraId="1E98B007"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8" w:history="1">
            <w:r w:rsidRPr="004A5BAA">
              <w:rPr>
                <w:rStyle w:val="ad"/>
                <w:rFonts w:cs="Book Antiqua"/>
                <w:bCs/>
                <w:snapToGrid w:val="0"/>
              </w:rPr>
              <w:t>2.1.1</w:t>
            </w:r>
            <w:r w:rsidRPr="004A5BAA">
              <w:rPr>
                <w:rStyle w:val="ad"/>
              </w:rPr>
              <w:t xml:space="preserve"> </w:t>
            </w:r>
            <w:r w:rsidRPr="004A5BAA">
              <w:rPr>
                <w:rStyle w:val="ad"/>
              </w:rPr>
              <w:t>简介</w:t>
            </w:r>
            <w:r>
              <w:rPr>
                <w:webHidden/>
              </w:rPr>
              <w:tab/>
            </w:r>
            <w:r>
              <w:rPr>
                <w:webHidden/>
              </w:rPr>
              <w:fldChar w:fldCharType="begin"/>
            </w:r>
            <w:r>
              <w:rPr>
                <w:webHidden/>
              </w:rPr>
              <w:instrText xml:space="preserve"> PAGEREF _Toc514178968 \h </w:instrText>
            </w:r>
            <w:r>
              <w:rPr>
                <w:webHidden/>
              </w:rPr>
            </w:r>
            <w:r>
              <w:rPr>
                <w:rFonts w:hint="default"/>
                <w:webHidden/>
              </w:rPr>
              <w:fldChar w:fldCharType="separate"/>
            </w:r>
            <w:r w:rsidR="00C142F5">
              <w:rPr>
                <w:rFonts w:hint="default"/>
                <w:webHidden/>
              </w:rPr>
              <w:t>18</w:t>
            </w:r>
            <w:r>
              <w:rPr>
                <w:webHidden/>
              </w:rPr>
              <w:fldChar w:fldCharType="end"/>
            </w:r>
          </w:hyperlink>
        </w:p>
        <w:p w14:paraId="62A5CC3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69" w:history="1">
            <w:r w:rsidRPr="004A5BAA">
              <w:rPr>
                <w:rStyle w:val="ad"/>
                <w:rFonts w:cs="Book Antiqua"/>
                <w:bCs/>
                <w:snapToGrid w:val="0"/>
                <w:bdr w:val="none" w:sz="0" w:space="0" w:color="auto" w:frame="1"/>
              </w:rPr>
              <w:t>2.1.2</w:t>
            </w:r>
            <w:r w:rsidRPr="004A5BAA">
              <w:rPr>
                <w:rStyle w:val="ad"/>
                <w:bdr w:val="none" w:sz="0" w:space="0" w:color="auto" w:frame="1"/>
              </w:rPr>
              <w:t xml:space="preserve"> Shell2UL BD</w:t>
            </w:r>
            <w:r w:rsidRPr="004A5BAA">
              <w:rPr>
                <w:rStyle w:val="ad"/>
                <w:bdr w:val="none" w:sz="0" w:space="0" w:color="auto" w:frame="1"/>
              </w:rPr>
              <w:t>接口</w:t>
            </w:r>
            <w:r>
              <w:rPr>
                <w:webHidden/>
              </w:rPr>
              <w:tab/>
            </w:r>
            <w:r>
              <w:rPr>
                <w:webHidden/>
              </w:rPr>
              <w:fldChar w:fldCharType="begin"/>
            </w:r>
            <w:r>
              <w:rPr>
                <w:webHidden/>
              </w:rPr>
              <w:instrText xml:space="preserve"> PAGEREF _Toc514178969 \h </w:instrText>
            </w:r>
            <w:r>
              <w:rPr>
                <w:webHidden/>
              </w:rPr>
            </w:r>
            <w:r>
              <w:rPr>
                <w:rFonts w:hint="default"/>
                <w:webHidden/>
              </w:rPr>
              <w:fldChar w:fldCharType="separate"/>
            </w:r>
            <w:r w:rsidR="00C142F5">
              <w:rPr>
                <w:rFonts w:hint="default"/>
                <w:webHidden/>
              </w:rPr>
              <w:t>18</w:t>
            </w:r>
            <w:r>
              <w:rPr>
                <w:webHidden/>
              </w:rPr>
              <w:fldChar w:fldCharType="end"/>
            </w:r>
          </w:hyperlink>
        </w:p>
        <w:p w14:paraId="0D9750DD"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0" w:history="1">
            <w:r w:rsidRPr="004A5BAA">
              <w:rPr>
                <w:rStyle w:val="ad"/>
                <w:rFonts w:cs="Book Antiqua"/>
                <w:bCs/>
                <w:snapToGrid w:val="0"/>
                <w:bdr w:val="none" w:sz="0" w:space="0" w:color="auto" w:frame="1"/>
              </w:rPr>
              <w:t>2.1.3</w:t>
            </w:r>
            <w:r w:rsidRPr="004A5BAA">
              <w:rPr>
                <w:rStyle w:val="ad"/>
                <w:bdr w:val="none" w:sz="0" w:space="0" w:color="auto" w:frame="1"/>
              </w:rPr>
              <w:t xml:space="preserve"> UL2Shell BD</w:t>
            </w:r>
            <w:r w:rsidRPr="004A5BAA">
              <w:rPr>
                <w:rStyle w:val="ad"/>
                <w:bdr w:val="none" w:sz="0" w:space="0" w:color="auto" w:frame="1"/>
              </w:rPr>
              <w:t>接口</w:t>
            </w:r>
            <w:r>
              <w:rPr>
                <w:webHidden/>
              </w:rPr>
              <w:tab/>
            </w:r>
            <w:r>
              <w:rPr>
                <w:webHidden/>
              </w:rPr>
              <w:fldChar w:fldCharType="begin"/>
            </w:r>
            <w:r>
              <w:rPr>
                <w:webHidden/>
              </w:rPr>
              <w:instrText xml:space="preserve"> PAGEREF _Toc514178970 \h </w:instrText>
            </w:r>
            <w:r>
              <w:rPr>
                <w:webHidden/>
              </w:rPr>
            </w:r>
            <w:r>
              <w:rPr>
                <w:rFonts w:hint="default"/>
                <w:webHidden/>
              </w:rPr>
              <w:fldChar w:fldCharType="separate"/>
            </w:r>
            <w:r w:rsidR="00C142F5">
              <w:rPr>
                <w:rFonts w:hint="default"/>
                <w:webHidden/>
              </w:rPr>
              <w:t>20</w:t>
            </w:r>
            <w:r>
              <w:rPr>
                <w:webHidden/>
              </w:rPr>
              <w:fldChar w:fldCharType="end"/>
            </w:r>
          </w:hyperlink>
        </w:p>
        <w:p w14:paraId="0105F8B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1" w:history="1">
            <w:r w:rsidRPr="004A5BAA">
              <w:rPr>
                <w:rStyle w:val="ad"/>
                <w:rFonts w:cs="Book Antiqua"/>
                <w:bCs/>
                <w:snapToGrid w:val="0"/>
                <w:bdr w:val="none" w:sz="0" w:space="0" w:color="auto" w:frame="1"/>
              </w:rPr>
              <w:t>2.1.4</w:t>
            </w:r>
            <w:r w:rsidRPr="004A5BAA">
              <w:rPr>
                <w:rStyle w:val="ad"/>
                <w:bdr w:val="none" w:sz="0" w:space="0" w:color="auto" w:frame="1"/>
              </w:rPr>
              <w:t xml:space="preserve"> Shell2UL data</w:t>
            </w:r>
            <w:r w:rsidRPr="004A5BAA">
              <w:rPr>
                <w:rStyle w:val="ad"/>
                <w:bdr w:val="none" w:sz="0" w:space="0" w:color="auto" w:frame="1"/>
              </w:rPr>
              <w:t>接口</w:t>
            </w:r>
            <w:r>
              <w:rPr>
                <w:webHidden/>
              </w:rPr>
              <w:tab/>
            </w:r>
            <w:r>
              <w:rPr>
                <w:webHidden/>
              </w:rPr>
              <w:fldChar w:fldCharType="begin"/>
            </w:r>
            <w:r>
              <w:rPr>
                <w:webHidden/>
              </w:rPr>
              <w:instrText xml:space="preserve"> PAGEREF _Toc514178971 \h </w:instrText>
            </w:r>
            <w:r>
              <w:rPr>
                <w:webHidden/>
              </w:rPr>
            </w:r>
            <w:r>
              <w:rPr>
                <w:rFonts w:hint="default"/>
                <w:webHidden/>
              </w:rPr>
              <w:fldChar w:fldCharType="separate"/>
            </w:r>
            <w:r w:rsidR="00C142F5">
              <w:rPr>
                <w:rFonts w:hint="default"/>
                <w:webHidden/>
              </w:rPr>
              <w:t>21</w:t>
            </w:r>
            <w:r>
              <w:rPr>
                <w:webHidden/>
              </w:rPr>
              <w:fldChar w:fldCharType="end"/>
            </w:r>
          </w:hyperlink>
        </w:p>
        <w:p w14:paraId="5D225FF0"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2" w:history="1">
            <w:r w:rsidRPr="004A5BAA">
              <w:rPr>
                <w:rStyle w:val="ad"/>
                <w:rFonts w:cs="Book Antiqua"/>
                <w:bCs/>
                <w:snapToGrid w:val="0"/>
                <w:bdr w:val="none" w:sz="0" w:space="0" w:color="auto" w:frame="1"/>
              </w:rPr>
              <w:t>2.1.5</w:t>
            </w:r>
            <w:r w:rsidRPr="004A5BAA">
              <w:rPr>
                <w:rStyle w:val="ad"/>
                <w:bdr w:val="none" w:sz="0" w:space="0" w:color="auto" w:frame="1"/>
              </w:rPr>
              <w:t xml:space="preserve"> UL2Shell data</w:t>
            </w:r>
            <w:r w:rsidRPr="004A5BAA">
              <w:rPr>
                <w:rStyle w:val="ad"/>
                <w:bdr w:val="none" w:sz="0" w:space="0" w:color="auto" w:frame="1"/>
              </w:rPr>
              <w:t>接口</w:t>
            </w:r>
            <w:r>
              <w:rPr>
                <w:webHidden/>
              </w:rPr>
              <w:tab/>
            </w:r>
            <w:r>
              <w:rPr>
                <w:webHidden/>
              </w:rPr>
              <w:fldChar w:fldCharType="begin"/>
            </w:r>
            <w:r>
              <w:rPr>
                <w:webHidden/>
              </w:rPr>
              <w:instrText xml:space="preserve"> PAGEREF _Toc514178972 \h </w:instrText>
            </w:r>
            <w:r>
              <w:rPr>
                <w:webHidden/>
              </w:rPr>
            </w:r>
            <w:r>
              <w:rPr>
                <w:rFonts w:hint="default"/>
                <w:webHidden/>
              </w:rPr>
              <w:fldChar w:fldCharType="separate"/>
            </w:r>
            <w:r w:rsidR="00C142F5">
              <w:rPr>
                <w:rFonts w:hint="default"/>
                <w:webHidden/>
              </w:rPr>
              <w:t>22</w:t>
            </w:r>
            <w:r>
              <w:rPr>
                <w:webHidden/>
              </w:rPr>
              <w:fldChar w:fldCharType="end"/>
            </w:r>
          </w:hyperlink>
        </w:p>
        <w:p w14:paraId="0AC75887"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3" w:history="1">
            <w:r w:rsidRPr="004A5BAA">
              <w:rPr>
                <w:rStyle w:val="ad"/>
                <w:rFonts w:cs="Book Antiqua"/>
                <w:bCs/>
                <w:snapToGrid w:val="0"/>
                <w:bdr w:val="none" w:sz="0" w:space="0" w:color="auto" w:frame="1"/>
              </w:rPr>
              <w:t>2.1.6</w:t>
            </w:r>
            <w:r w:rsidRPr="004A5BAA">
              <w:rPr>
                <w:rStyle w:val="ad"/>
                <w:bdr w:val="none" w:sz="0" w:space="0" w:color="auto" w:frame="1"/>
              </w:rPr>
              <w:t xml:space="preserve"> AXI-Lite</w:t>
            </w:r>
            <w:r w:rsidRPr="004A5BAA">
              <w:rPr>
                <w:rStyle w:val="ad"/>
                <w:bdr w:val="none" w:sz="0" w:space="0" w:color="auto" w:frame="1"/>
              </w:rPr>
              <w:t>接口说明</w:t>
            </w:r>
            <w:r>
              <w:rPr>
                <w:webHidden/>
              </w:rPr>
              <w:tab/>
            </w:r>
            <w:r>
              <w:rPr>
                <w:webHidden/>
              </w:rPr>
              <w:fldChar w:fldCharType="begin"/>
            </w:r>
            <w:r>
              <w:rPr>
                <w:webHidden/>
              </w:rPr>
              <w:instrText xml:space="preserve"> PAGEREF _Toc514178973 \h </w:instrText>
            </w:r>
            <w:r>
              <w:rPr>
                <w:webHidden/>
              </w:rPr>
            </w:r>
            <w:r>
              <w:rPr>
                <w:rFonts w:hint="default"/>
                <w:webHidden/>
              </w:rPr>
              <w:fldChar w:fldCharType="separate"/>
            </w:r>
            <w:r w:rsidR="00C142F5">
              <w:rPr>
                <w:rFonts w:hint="default"/>
                <w:webHidden/>
              </w:rPr>
              <w:t>24</w:t>
            </w:r>
            <w:r>
              <w:rPr>
                <w:webHidden/>
              </w:rPr>
              <w:fldChar w:fldCharType="end"/>
            </w:r>
          </w:hyperlink>
        </w:p>
        <w:p w14:paraId="1C9BE5EC"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74" w:history="1">
            <w:r w:rsidRPr="004A5BAA">
              <w:rPr>
                <w:rStyle w:val="ad"/>
                <w:snapToGrid w:val="0"/>
              </w:rPr>
              <w:t>2.2</w:t>
            </w:r>
            <w:r w:rsidRPr="004A5BAA">
              <w:rPr>
                <w:rStyle w:val="ad"/>
              </w:rPr>
              <w:t xml:space="preserve"> SDK</w:t>
            </w:r>
            <w:r w:rsidRPr="004A5BAA">
              <w:rPr>
                <w:rStyle w:val="ad"/>
              </w:rPr>
              <w:t>接口说明</w:t>
            </w:r>
            <w:r>
              <w:rPr>
                <w:webHidden/>
              </w:rPr>
              <w:tab/>
            </w:r>
            <w:r>
              <w:rPr>
                <w:webHidden/>
              </w:rPr>
              <w:fldChar w:fldCharType="begin"/>
            </w:r>
            <w:r>
              <w:rPr>
                <w:webHidden/>
              </w:rPr>
              <w:instrText xml:space="preserve"> PAGEREF _Toc514178974 \h </w:instrText>
            </w:r>
            <w:r>
              <w:rPr>
                <w:webHidden/>
              </w:rPr>
            </w:r>
            <w:r>
              <w:rPr>
                <w:rFonts w:hint="default"/>
                <w:webHidden/>
              </w:rPr>
              <w:fldChar w:fldCharType="separate"/>
            </w:r>
            <w:r w:rsidR="00C142F5">
              <w:rPr>
                <w:rFonts w:hint="default"/>
                <w:webHidden/>
              </w:rPr>
              <w:t>26</w:t>
            </w:r>
            <w:r>
              <w:rPr>
                <w:webHidden/>
              </w:rPr>
              <w:fldChar w:fldCharType="end"/>
            </w:r>
          </w:hyperlink>
        </w:p>
        <w:p w14:paraId="23D04F06"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5" w:history="1">
            <w:r w:rsidRPr="004A5BAA">
              <w:rPr>
                <w:rStyle w:val="ad"/>
                <w:rFonts w:cs="Book Antiqua"/>
                <w:bCs/>
                <w:snapToGrid w:val="0"/>
              </w:rPr>
              <w:t>2.2.1</w:t>
            </w:r>
            <w:r w:rsidRPr="004A5BAA">
              <w:rPr>
                <w:rStyle w:val="ad"/>
              </w:rPr>
              <w:t xml:space="preserve"> </w:t>
            </w:r>
            <w:r w:rsidRPr="004A5BAA">
              <w:rPr>
                <w:rStyle w:val="ad"/>
              </w:rPr>
              <w:t>针对</w:t>
            </w:r>
            <w:r w:rsidRPr="004A5BAA">
              <w:rPr>
                <w:rStyle w:val="ad"/>
              </w:rPr>
              <w:t>VF</w:t>
            </w:r>
            <w:r w:rsidRPr="004A5BAA">
              <w:rPr>
                <w:rStyle w:val="ad"/>
              </w:rPr>
              <w:t>设备的常用</w:t>
            </w:r>
            <w:r w:rsidRPr="004A5BAA">
              <w:rPr>
                <w:rStyle w:val="ad"/>
              </w:rPr>
              <w:t>DPDK</w:t>
            </w:r>
            <w:r w:rsidRPr="004A5BAA">
              <w:rPr>
                <w:rStyle w:val="ad"/>
              </w:rPr>
              <w:t>接口</w:t>
            </w:r>
            <w:r>
              <w:rPr>
                <w:webHidden/>
              </w:rPr>
              <w:tab/>
            </w:r>
            <w:r>
              <w:rPr>
                <w:webHidden/>
              </w:rPr>
              <w:fldChar w:fldCharType="begin"/>
            </w:r>
            <w:r>
              <w:rPr>
                <w:webHidden/>
              </w:rPr>
              <w:instrText xml:space="preserve"> PAGEREF _Toc514178975 \h </w:instrText>
            </w:r>
            <w:r>
              <w:rPr>
                <w:webHidden/>
              </w:rPr>
            </w:r>
            <w:r>
              <w:rPr>
                <w:rFonts w:hint="default"/>
                <w:webHidden/>
              </w:rPr>
              <w:fldChar w:fldCharType="separate"/>
            </w:r>
            <w:r w:rsidR="00C142F5">
              <w:rPr>
                <w:rFonts w:hint="default"/>
                <w:webHidden/>
              </w:rPr>
              <w:t>26</w:t>
            </w:r>
            <w:r>
              <w:rPr>
                <w:webHidden/>
              </w:rPr>
              <w:fldChar w:fldCharType="end"/>
            </w:r>
          </w:hyperlink>
        </w:p>
        <w:p w14:paraId="09746D2E"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76" w:history="1">
            <w:r w:rsidRPr="004A5BAA">
              <w:rPr>
                <w:rStyle w:val="ad"/>
                <w:snapToGrid w:val="0"/>
              </w:rPr>
              <w:t>2.3</w:t>
            </w:r>
            <w:r w:rsidRPr="004A5BAA">
              <w:rPr>
                <w:rStyle w:val="ad"/>
              </w:rPr>
              <w:t xml:space="preserve"> EXAMPLE2</w:t>
            </w:r>
            <w:r w:rsidRPr="004A5BAA">
              <w:rPr>
                <w:rStyle w:val="ad"/>
              </w:rPr>
              <w:t>详细设计参考</w:t>
            </w:r>
            <w:r>
              <w:rPr>
                <w:webHidden/>
              </w:rPr>
              <w:tab/>
            </w:r>
            <w:r>
              <w:rPr>
                <w:webHidden/>
              </w:rPr>
              <w:fldChar w:fldCharType="begin"/>
            </w:r>
            <w:r>
              <w:rPr>
                <w:webHidden/>
              </w:rPr>
              <w:instrText xml:space="preserve"> PAGEREF _Toc514178976 \h </w:instrText>
            </w:r>
            <w:r>
              <w:rPr>
                <w:webHidden/>
              </w:rPr>
            </w:r>
            <w:r>
              <w:rPr>
                <w:rFonts w:hint="default"/>
                <w:webHidden/>
              </w:rPr>
              <w:fldChar w:fldCharType="separate"/>
            </w:r>
            <w:r w:rsidR="00C142F5">
              <w:rPr>
                <w:rFonts w:hint="default"/>
                <w:webHidden/>
              </w:rPr>
              <w:t>37</w:t>
            </w:r>
            <w:r>
              <w:rPr>
                <w:webHidden/>
              </w:rPr>
              <w:fldChar w:fldCharType="end"/>
            </w:r>
          </w:hyperlink>
        </w:p>
        <w:p w14:paraId="528D2293"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7" w:history="1">
            <w:r w:rsidRPr="004A5BAA">
              <w:rPr>
                <w:rStyle w:val="ad"/>
                <w:rFonts w:cs="Book Antiqua"/>
                <w:bCs/>
                <w:snapToGrid w:val="0"/>
              </w:rPr>
              <w:t>2.3.1</w:t>
            </w:r>
            <w:r w:rsidRPr="004A5BAA">
              <w:rPr>
                <w:rStyle w:val="ad"/>
              </w:rPr>
              <w:t xml:space="preserve"> </w:t>
            </w:r>
            <w:r w:rsidRPr="004A5BAA">
              <w:rPr>
                <w:rStyle w:val="ad"/>
              </w:rPr>
              <w:t>概要</w:t>
            </w:r>
            <w:r>
              <w:rPr>
                <w:webHidden/>
              </w:rPr>
              <w:tab/>
            </w:r>
            <w:r>
              <w:rPr>
                <w:webHidden/>
              </w:rPr>
              <w:fldChar w:fldCharType="begin"/>
            </w:r>
            <w:r>
              <w:rPr>
                <w:webHidden/>
              </w:rPr>
              <w:instrText xml:space="preserve"> PAGEREF _Toc514178977 \h </w:instrText>
            </w:r>
            <w:r>
              <w:rPr>
                <w:webHidden/>
              </w:rPr>
            </w:r>
            <w:r>
              <w:rPr>
                <w:rFonts w:hint="default"/>
                <w:webHidden/>
              </w:rPr>
              <w:fldChar w:fldCharType="separate"/>
            </w:r>
            <w:r w:rsidR="00C142F5">
              <w:rPr>
                <w:rFonts w:hint="default"/>
                <w:webHidden/>
              </w:rPr>
              <w:t>37</w:t>
            </w:r>
            <w:r>
              <w:rPr>
                <w:webHidden/>
              </w:rPr>
              <w:fldChar w:fldCharType="end"/>
            </w:r>
          </w:hyperlink>
        </w:p>
        <w:p w14:paraId="0B744955"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8" w:history="1">
            <w:r w:rsidRPr="004A5BAA">
              <w:rPr>
                <w:rStyle w:val="ad"/>
                <w:rFonts w:cs="Book Antiqua"/>
                <w:bCs/>
                <w:snapToGrid w:val="0"/>
              </w:rPr>
              <w:t>2.3.2</w:t>
            </w:r>
            <w:r w:rsidRPr="004A5BAA">
              <w:rPr>
                <w:rStyle w:val="ad"/>
              </w:rPr>
              <w:t xml:space="preserve"> </w:t>
            </w:r>
            <w:r w:rsidRPr="004A5BAA">
              <w:rPr>
                <w:rStyle w:val="ad"/>
              </w:rPr>
              <w:t>特性介绍</w:t>
            </w:r>
            <w:r>
              <w:rPr>
                <w:webHidden/>
              </w:rPr>
              <w:tab/>
            </w:r>
            <w:r>
              <w:rPr>
                <w:webHidden/>
              </w:rPr>
              <w:fldChar w:fldCharType="begin"/>
            </w:r>
            <w:r>
              <w:rPr>
                <w:webHidden/>
              </w:rPr>
              <w:instrText xml:space="preserve"> PAGEREF _Toc514178978 \h </w:instrText>
            </w:r>
            <w:r>
              <w:rPr>
                <w:webHidden/>
              </w:rPr>
            </w:r>
            <w:r>
              <w:rPr>
                <w:rFonts w:hint="default"/>
                <w:webHidden/>
              </w:rPr>
              <w:fldChar w:fldCharType="separate"/>
            </w:r>
            <w:r w:rsidR="00C142F5">
              <w:rPr>
                <w:rFonts w:hint="default"/>
                <w:webHidden/>
              </w:rPr>
              <w:t>37</w:t>
            </w:r>
            <w:r>
              <w:rPr>
                <w:webHidden/>
              </w:rPr>
              <w:fldChar w:fldCharType="end"/>
            </w:r>
          </w:hyperlink>
        </w:p>
        <w:p w14:paraId="072DF2E3"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79" w:history="1">
            <w:r w:rsidRPr="004A5BAA">
              <w:rPr>
                <w:rStyle w:val="ad"/>
                <w:rFonts w:cs="Book Antiqua"/>
                <w:bCs/>
                <w:snapToGrid w:val="0"/>
              </w:rPr>
              <w:t>2.3.3</w:t>
            </w:r>
            <w:r w:rsidRPr="004A5BAA">
              <w:rPr>
                <w:rStyle w:val="ad"/>
              </w:rPr>
              <w:t xml:space="preserve"> HDK</w:t>
            </w:r>
            <w:r w:rsidRPr="004A5BAA">
              <w:rPr>
                <w:rStyle w:val="ad"/>
              </w:rPr>
              <w:t>构建说明</w:t>
            </w:r>
            <w:r>
              <w:rPr>
                <w:webHidden/>
              </w:rPr>
              <w:tab/>
            </w:r>
            <w:r>
              <w:rPr>
                <w:webHidden/>
              </w:rPr>
              <w:fldChar w:fldCharType="begin"/>
            </w:r>
            <w:r>
              <w:rPr>
                <w:webHidden/>
              </w:rPr>
              <w:instrText xml:space="preserve"> PAGEREF _Toc514178979 \h </w:instrText>
            </w:r>
            <w:r>
              <w:rPr>
                <w:webHidden/>
              </w:rPr>
            </w:r>
            <w:r>
              <w:rPr>
                <w:rFonts w:hint="default"/>
                <w:webHidden/>
              </w:rPr>
              <w:fldChar w:fldCharType="separate"/>
            </w:r>
            <w:r w:rsidR="00C142F5">
              <w:rPr>
                <w:rFonts w:hint="default"/>
                <w:webHidden/>
              </w:rPr>
              <w:t>38</w:t>
            </w:r>
            <w:r>
              <w:rPr>
                <w:webHidden/>
              </w:rPr>
              <w:fldChar w:fldCharType="end"/>
            </w:r>
          </w:hyperlink>
        </w:p>
        <w:p w14:paraId="08CB9A00"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0" w:history="1">
            <w:r w:rsidRPr="004A5BAA">
              <w:rPr>
                <w:rStyle w:val="ad"/>
                <w:rFonts w:cs="Book Antiqua"/>
                <w:bCs/>
                <w:snapToGrid w:val="0"/>
              </w:rPr>
              <w:t>2.3.4</w:t>
            </w:r>
            <w:r w:rsidRPr="004A5BAA">
              <w:rPr>
                <w:rStyle w:val="ad"/>
              </w:rPr>
              <w:t xml:space="preserve"> </w:t>
            </w:r>
            <w:r w:rsidRPr="004A5BAA">
              <w:rPr>
                <w:rStyle w:val="ad"/>
              </w:rPr>
              <w:t>术语介绍</w:t>
            </w:r>
            <w:r>
              <w:rPr>
                <w:webHidden/>
              </w:rPr>
              <w:tab/>
            </w:r>
            <w:r>
              <w:rPr>
                <w:webHidden/>
              </w:rPr>
              <w:fldChar w:fldCharType="begin"/>
            </w:r>
            <w:r>
              <w:rPr>
                <w:webHidden/>
              </w:rPr>
              <w:instrText xml:space="preserve"> PAGEREF _Toc514178980 \h </w:instrText>
            </w:r>
            <w:r>
              <w:rPr>
                <w:webHidden/>
              </w:rPr>
            </w:r>
            <w:r>
              <w:rPr>
                <w:rFonts w:hint="default"/>
                <w:webHidden/>
              </w:rPr>
              <w:fldChar w:fldCharType="separate"/>
            </w:r>
            <w:r w:rsidR="00C142F5">
              <w:rPr>
                <w:rFonts w:hint="default"/>
                <w:webHidden/>
              </w:rPr>
              <w:t>38</w:t>
            </w:r>
            <w:r>
              <w:rPr>
                <w:webHidden/>
              </w:rPr>
              <w:fldChar w:fldCharType="end"/>
            </w:r>
          </w:hyperlink>
        </w:p>
        <w:p w14:paraId="05DFB9EF"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1" w:history="1">
            <w:r w:rsidRPr="004A5BAA">
              <w:rPr>
                <w:rStyle w:val="ad"/>
                <w:rFonts w:cs="Book Antiqua"/>
                <w:bCs/>
                <w:snapToGrid w:val="0"/>
              </w:rPr>
              <w:t>2.3.5</w:t>
            </w:r>
            <w:r w:rsidRPr="004A5BAA">
              <w:rPr>
                <w:rStyle w:val="ad"/>
              </w:rPr>
              <w:t xml:space="preserve"> </w:t>
            </w:r>
            <w:r w:rsidRPr="004A5BAA">
              <w:rPr>
                <w:rStyle w:val="ad"/>
              </w:rPr>
              <w:t>设计约束</w:t>
            </w:r>
            <w:r>
              <w:rPr>
                <w:webHidden/>
              </w:rPr>
              <w:tab/>
            </w:r>
            <w:r>
              <w:rPr>
                <w:webHidden/>
              </w:rPr>
              <w:fldChar w:fldCharType="begin"/>
            </w:r>
            <w:r>
              <w:rPr>
                <w:webHidden/>
              </w:rPr>
              <w:instrText xml:space="preserve"> PAGEREF _Toc514178981 \h </w:instrText>
            </w:r>
            <w:r>
              <w:rPr>
                <w:webHidden/>
              </w:rPr>
            </w:r>
            <w:r>
              <w:rPr>
                <w:rFonts w:hint="default"/>
                <w:webHidden/>
              </w:rPr>
              <w:fldChar w:fldCharType="separate"/>
            </w:r>
            <w:r w:rsidR="00C142F5">
              <w:rPr>
                <w:rFonts w:hint="default"/>
                <w:webHidden/>
              </w:rPr>
              <w:t>39</w:t>
            </w:r>
            <w:r>
              <w:rPr>
                <w:webHidden/>
              </w:rPr>
              <w:fldChar w:fldCharType="end"/>
            </w:r>
          </w:hyperlink>
        </w:p>
        <w:p w14:paraId="72ECC7AF"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82" w:history="1">
            <w:r w:rsidRPr="004A5BAA">
              <w:rPr>
                <w:rStyle w:val="ad"/>
                <w:snapToGrid w:val="0"/>
              </w:rPr>
              <w:t>2.4</w:t>
            </w:r>
            <w:r w:rsidRPr="004A5BAA">
              <w:rPr>
                <w:rStyle w:val="ad"/>
              </w:rPr>
              <w:t xml:space="preserve"> EXAMPLE3</w:t>
            </w:r>
            <w:r w:rsidRPr="004A5BAA">
              <w:rPr>
                <w:rStyle w:val="ad"/>
              </w:rPr>
              <w:t>详细设计参考</w:t>
            </w:r>
            <w:r>
              <w:rPr>
                <w:webHidden/>
              </w:rPr>
              <w:tab/>
            </w:r>
            <w:r>
              <w:rPr>
                <w:webHidden/>
              </w:rPr>
              <w:fldChar w:fldCharType="begin"/>
            </w:r>
            <w:r>
              <w:rPr>
                <w:webHidden/>
              </w:rPr>
              <w:instrText xml:space="preserve"> PAGEREF _Toc514178982 \h </w:instrText>
            </w:r>
            <w:r>
              <w:rPr>
                <w:webHidden/>
              </w:rPr>
            </w:r>
            <w:r>
              <w:rPr>
                <w:rFonts w:hint="default"/>
                <w:webHidden/>
              </w:rPr>
              <w:fldChar w:fldCharType="separate"/>
            </w:r>
            <w:r w:rsidR="00C142F5">
              <w:rPr>
                <w:rFonts w:hint="default"/>
                <w:webHidden/>
              </w:rPr>
              <w:t>39</w:t>
            </w:r>
            <w:r>
              <w:rPr>
                <w:webHidden/>
              </w:rPr>
              <w:fldChar w:fldCharType="end"/>
            </w:r>
          </w:hyperlink>
        </w:p>
        <w:p w14:paraId="00B577D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3" w:history="1">
            <w:r w:rsidRPr="004A5BAA">
              <w:rPr>
                <w:rStyle w:val="ad"/>
                <w:rFonts w:cs="Book Antiqua"/>
                <w:bCs/>
                <w:snapToGrid w:val="0"/>
              </w:rPr>
              <w:t>2.4.1</w:t>
            </w:r>
            <w:r w:rsidRPr="004A5BAA">
              <w:rPr>
                <w:rStyle w:val="ad"/>
              </w:rPr>
              <w:t xml:space="preserve"> </w:t>
            </w:r>
            <w:r w:rsidRPr="004A5BAA">
              <w:rPr>
                <w:rStyle w:val="ad"/>
              </w:rPr>
              <w:t>概要</w:t>
            </w:r>
            <w:r>
              <w:rPr>
                <w:webHidden/>
              </w:rPr>
              <w:tab/>
            </w:r>
            <w:r>
              <w:rPr>
                <w:webHidden/>
              </w:rPr>
              <w:fldChar w:fldCharType="begin"/>
            </w:r>
            <w:r>
              <w:rPr>
                <w:webHidden/>
              </w:rPr>
              <w:instrText xml:space="preserve"> PAGEREF _Toc514178983 \h </w:instrText>
            </w:r>
            <w:r>
              <w:rPr>
                <w:webHidden/>
              </w:rPr>
            </w:r>
            <w:r>
              <w:rPr>
                <w:rFonts w:hint="default"/>
                <w:webHidden/>
              </w:rPr>
              <w:fldChar w:fldCharType="separate"/>
            </w:r>
            <w:r w:rsidR="00C142F5">
              <w:rPr>
                <w:rFonts w:hint="default"/>
                <w:webHidden/>
              </w:rPr>
              <w:t>39</w:t>
            </w:r>
            <w:r>
              <w:rPr>
                <w:webHidden/>
              </w:rPr>
              <w:fldChar w:fldCharType="end"/>
            </w:r>
          </w:hyperlink>
        </w:p>
        <w:p w14:paraId="4CC24E7D"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4" w:history="1">
            <w:r w:rsidRPr="004A5BAA">
              <w:rPr>
                <w:rStyle w:val="ad"/>
                <w:rFonts w:cs="Book Antiqua"/>
                <w:bCs/>
                <w:snapToGrid w:val="0"/>
              </w:rPr>
              <w:t>2.4.2</w:t>
            </w:r>
            <w:r w:rsidRPr="004A5BAA">
              <w:rPr>
                <w:rStyle w:val="ad"/>
              </w:rPr>
              <w:t xml:space="preserve"> </w:t>
            </w:r>
            <w:r w:rsidRPr="004A5BAA">
              <w:rPr>
                <w:rStyle w:val="ad"/>
              </w:rPr>
              <w:t>特性介绍</w:t>
            </w:r>
            <w:r>
              <w:rPr>
                <w:webHidden/>
              </w:rPr>
              <w:tab/>
            </w:r>
            <w:r>
              <w:rPr>
                <w:webHidden/>
              </w:rPr>
              <w:fldChar w:fldCharType="begin"/>
            </w:r>
            <w:r>
              <w:rPr>
                <w:webHidden/>
              </w:rPr>
              <w:instrText xml:space="preserve"> PAGEREF _Toc514178984 \h </w:instrText>
            </w:r>
            <w:r>
              <w:rPr>
                <w:webHidden/>
              </w:rPr>
            </w:r>
            <w:r>
              <w:rPr>
                <w:rFonts w:hint="default"/>
                <w:webHidden/>
              </w:rPr>
              <w:fldChar w:fldCharType="separate"/>
            </w:r>
            <w:r w:rsidR="00C142F5">
              <w:rPr>
                <w:rFonts w:hint="default"/>
                <w:webHidden/>
              </w:rPr>
              <w:t>39</w:t>
            </w:r>
            <w:r>
              <w:rPr>
                <w:webHidden/>
              </w:rPr>
              <w:fldChar w:fldCharType="end"/>
            </w:r>
          </w:hyperlink>
        </w:p>
        <w:p w14:paraId="5549E8C7"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5" w:history="1">
            <w:r w:rsidRPr="004A5BAA">
              <w:rPr>
                <w:rStyle w:val="ad"/>
                <w:rFonts w:cs="Book Antiqua"/>
                <w:bCs/>
                <w:snapToGrid w:val="0"/>
                <w:bdr w:val="none" w:sz="0" w:space="0" w:color="auto" w:frame="1"/>
              </w:rPr>
              <w:t>2.4.3</w:t>
            </w:r>
            <w:r w:rsidRPr="004A5BAA">
              <w:rPr>
                <w:rStyle w:val="ad"/>
                <w:bdr w:val="none" w:sz="0" w:space="0" w:color="auto" w:frame="1"/>
              </w:rPr>
              <w:t xml:space="preserve"> hardacc</w:t>
            </w:r>
            <w:r w:rsidRPr="004A5BAA">
              <w:rPr>
                <w:rStyle w:val="ad"/>
                <w:bdr w:val="none" w:sz="0" w:space="0" w:color="auto" w:frame="1"/>
              </w:rPr>
              <w:t>说明</w:t>
            </w:r>
            <w:r>
              <w:rPr>
                <w:webHidden/>
              </w:rPr>
              <w:tab/>
            </w:r>
            <w:r>
              <w:rPr>
                <w:webHidden/>
              </w:rPr>
              <w:fldChar w:fldCharType="begin"/>
            </w:r>
            <w:r>
              <w:rPr>
                <w:webHidden/>
              </w:rPr>
              <w:instrText xml:space="preserve"> PAGEREF _Toc514178985 \h </w:instrText>
            </w:r>
            <w:r>
              <w:rPr>
                <w:webHidden/>
              </w:rPr>
            </w:r>
            <w:r>
              <w:rPr>
                <w:rFonts w:hint="default"/>
                <w:webHidden/>
              </w:rPr>
              <w:fldChar w:fldCharType="separate"/>
            </w:r>
            <w:r w:rsidR="00C142F5">
              <w:rPr>
                <w:rFonts w:hint="default"/>
                <w:webHidden/>
              </w:rPr>
              <w:t>40</w:t>
            </w:r>
            <w:r>
              <w:rPr>
                <w:webHidden/>
              </w:rPr>
              <w:fldChar w:fldCharType="end"/>
            </w:r>
          </w:hyperlink>
        </w:p>
        <w:p w14:paraId="0F73F7A8"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6" w:history="1">
            <w:r w:rsidRPr="004A5BAA">
              <w:rPr>
                <w:rStyle w:val="ad"/>
                <w:rFonts w:cs="Book Antiqua"/>
                <w:bCs/>
                <w:snapToGrid w:val="0"/>
              </w:rPr>
              <w:t>2.4.4</w:t>
            </w:r>
            <w:r w:rsidRPr="004A5BAA">
              <w:rPr>
                <w:rStyle w:val="ad"/>
              </w:rPr>
              <w:t xml:space="preserve"> HDK</w:t>
            </w:r>
            <w:r w:rsidRPr="004A5BAA">
              <w:rPr>
                <w:rStyle w:val="ad"/>
              </w:rPr>
              <w:t>构建说明</w:t>
            </w:r>
            <w:r>
              <w:rPr>
                <w:webHidden/>
              </w:rPr>
              <w:tab/>
            </w:r>
            <w:r>
              <w:rPr>
                <w:webHidden/>
              </w:rPr>
              <w:fldChar w:fldCharType="begin"/>
            </w:r>
            <w:r>
              <w:rPr>
                <w:webHidden/>
              </w:rPr>
              <w:instrText xml:space="preserve"> PAGEREF _Toc514178986 \h </w:instrText>
            </w:r>
            <w:r>
              <w:rPr>
                <w:webHidden/>
              </w:rPr>
            </w:r>
            <w:r>
              <w:rPr>
                <w:rFonts w:hint="default"/>
                <w:webHidden/>
              </w:rPr>
              <w:fldChar w:fldCharType="separate"/>
            </w:r>
            <w:r w:rsidR="00C142F5">
              <w:rPr>
                <w:rFonts w:hint="default"/>
                <w:webHidden/>
              </w:rPr>
              <w:t>40</w:t>
            </w:r>
            <w:r>
              <w:rPr>
                <w:webHidden/>
              </w:rPr>
              <w:fldChar w:fldCharType="end"/>
            </w:r>
          </w:hyperlink>
        </w:p>
        <w:p w14:paraId="6EF0A7F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87" w:history="1">
            <w:r w:rsidRPr="004A5BAA">
              <w:rPr>
                <w:rStyle w:val="ad"/>
                <w:rFonts w:cs="Book Antiqua"/>
                <w:bCs/>
                <w:snapToGrid w:val="0"/>
              </w:rPr>
              <w:t>2.4.5</w:t>
            </w:r>
            <w:r w:rsidRPr="004A5BAA">
              <w:rPr>
                <w:rStyle w:val="ad"/>
              </w:rPr>
              <w:t xml:space="preserve"> </w:t>
            </w:r>
            <w:r w:rsidRPr="004A5BAA">
              <w:rPr>
                <w:rStyle w:val="ad"/>
              </w:rPr>
              <w:t>术语介绍</w:t>
            </w:r>
            <w:r>
              <w:rPr>
                <w:webHidden/>
              </w:rPr>
              <w:tab/>
            </w:r>
            <w:r>
              <w:rPr>
                <w:webHidden/>
              </w:rPr>
              <w:fldChar w:fldCharType="begin"/>
            </w:r>
            <w:r>
              <w:rPr>
                <w:webHidden/>
              </w:rPr>
              <w:instrText xml:space="preserve"> PAGEREF _Toc514178987 \h </w:instrText>
            </w:r>
            <w:r>
              <w:rPr>
                <w:webHidden/>
              </w:rPr>
            </w:r>
            <w:r>
              <w:rPr>
                <w:rFonts w:hint="default"/>
                <w:webHidden/>
              </w:rPr>
              <w:fldChar w:fldCharType="separate"/>
            </w:r>
            <w:r w:rsidR="00C142F5">
              <w:rPr>
                <w:rFonts w:hint="default"/>
                <w:webHidden/>
              </w:rPr>
              <w:t>41</w:t>
            </w:r>
            <w:r>
              <w:rPr>
                <w:webHidden/>
              </w:rPr>
              <w:fldChar w:fldCharType="end"/>
            </w:r>
          </w:hyperlink>
        </w:p>
        <w:p w14:paraId="2167C66F" w14:textId="77777777" w:rsidR="00B6070A" w:rsidRDefault="00B6070A">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88" w:history="1">
            <w:r w:rsidRPr="004A5BAA">
              <w:rPr>
                <w:rStyle w:val="ad"/>
                <w:noProof/>
                <w:snapToGrid w:val="0"/>
              </w:rPr>
              <w:t>3</w:t>
            </w:r>
            <w:r w:rsidRPr="004A5BAA">
              <w:rPr>
                <w:rStyle w:val="ad"/>
                <w:rFonts w:ascii="Times New Roman" w:hAnsi="Times New Roman"/>
                <w:noProof/>
                <w:snapToGrid w:val="0"/>
              </w:rPr>
              <w:t xml:space="preserve"> FACS</w:t>
            </w:r>
            <w:r w:rsidRPr="004A5BAA">
              <w:rPr>
                <w:rStyle w:val="ad"/>
                <w:rFonts w:ascii="Times New Roman" w:hAnsi="Times New Roman"/>
                <w:noProof/>
                <w:snapToGrid w:val="0"/>
              </w:rPr>
              <w:t>通用型</w:t>
            </w:r>
            <w:r w:rsidRPr="004A5BAA">
              <w:rPr>
                <w:rStyle w:val="ad"/>
                <w:rFonts w:ascii="Times New Roman" w:hAnsi="Times New Roman"/>
                <w:noProof/>
                <w:snapToGrid w:val="0"/>
              </w:rPr>
              <w:t>(SDAccel)</w:t>
            </w:r>
            <w:r w:rsidRPr="004A5BAA">
              <w:rPr>
                <w:rStyle w:val="ad"/>
                <w:rFonts w:ascii="Times New Roman" w:hAnsi="Times New Roman"/>
                <w:noProof/>
                <w:snapToGrid w:val="0"/>
              </w:rPr>
              <w:t>接口说明</w:t>
            </w:r>
            <w:r>
              <w:rPr>
                <w:noProof/>
                <w:webHidden/>
              </w:rPr>
              <w:tab/>
            </w:r>
            <w:r>
              <w:rPr>
                <w:noProof/>
                <w:webHidden/>
              </w:rPr>
              <w:fldChar w:fldCharType="begin"/>
            </w:r>
            <w:r>
              <w:rPr>
                <w:noProof/>
                <w:webHidden/>
              </w:rPr>
              <w:instrText xml:space="preserve"> PAGEREF _Toc514178988 \h </w:instrText>
            </w:r>
            <w:r>
              <w:rPr>
                <w:noProof/>
                <w:webHidden/>
              </w:rPr>
            </w:r>
            <w:r>
              <w:rPr>
                <w:rFonts w:hint="default"/>
                <w:noProof/>
                <w:webHidden/>
              </w:rPr>
              <w:fldChar w:fldCharType="separate"/>
            </w:r>
            <w:r w:rsidR="00C142F5">
              <w:rPr>
                <w:rFonts w:hint="default"/>
                <w:noProof/>
                <w:webHidden/>
              </w:rPr>
              <w:t>41</w:t>
            </w:r>
            <w:r>
              <w:rPr>
                <w:noProof/>
                <w:webHidden/>
              </w:rPr>
              <w:fldChar w:fldCharType="end"/>
            </w:r>
          </w:hyperlink>
        </w:p>
        <w:p w14:paraId="253449CC"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89" w:history="1">
            <w:r w:rsidRPr="004A5BAA">
              <w:rPr>
                <w:rStyle w:val="ad"/>
                <w:snapToGrid w:val="0"/>
              </w:rPr>
              <w:t>3.1</w:t>
            </w:r>
            <w:r w:rsidRPr="004A5BAA">
              <w:rPr>
                <w:rStyle w:val="ad"/>
              </w:rPr>
              <w:t xml:space="preserve"> FACS SDAccel</w:t>
            </w:r>
            <w:r w:rsidRPr="004A5BAA">
              <w:rPr>
                <w:rStyle w:val="ad"/>
              </w:rPr>
              <w:t>概要说明</w:t>
            </w:r>
            <w:r>
              <w:rPr>
                <w:webHidden/>
              </w:rPr>
              <w:tab/>
            </w:r>
            <w:r>
              <w:rPr>
                <w:webHidden/>
              </w:rPr>
              <w:fldChar w:fldCharType="begin"/>
            </w:r>
            <w:r>
              <w:rPr>
                <w:webHidden/>
              </w:rPr>
              <w:instrText xml:space="preserve"> PAGEREF _Toc514178989 \h </w:instrText>
            </w:r>
            <w:r>
              <w:rPr>
                <w:webHidden/>
              </w:rPr>
            </w:r>
            <w:r>
              <w:rPr>
                <w:rFonts w:hint="default"/>
                <w:webHidden/>
              </w:rPr>
              <w:fldChar w:fldCharType="separate"/>
            </w:r>
            <w:r w:rsidR="00C142F5">
              <w:rPr>
                <w:rFonts w:hint="default"/>
                <w:webHidden/>
              </w:rPr>
              <w:t>41</w:t>
            </w:r>
            <w:r>
              <w:rPr>
                <w:webHidden/>
              </w:rPr>
              <w:fldChar w:fldCharType="end"/>
            </w:r>
          </w:hyperlink>
        </w:p>
        <w:p w14:paraId="61FFD6CC"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90" w:history="1">
            <w:r w:rsidRPr="004A5BAA">
              <w:rPr>
                <w:rStyle w:val="ad"/>
                <w:snapToGrid w:val="0"/>
              </w:rPr>
              <w:t>3.2</w:t>
            </w:r>
            <w:r w:rsidRPr="004A5BAA">
              <w:rPr>
                <w:rStyle w:val="ad"/>
              </w:rPr>
              <w:t xml:space="preserve"> </w:t>
            </w:r>
            <w:r w:rsidRPr="004A5BAA">
              <w:rPr>
                <w:rStyle w:val="ad"/>
              </w:rPr>
              <w:t>术语介绍</w:t>
            </w:r>
            <w:r>
              <w:rPr>
                <w:webHidden/>
              </w:rPr>
              <w:tab/>
            </w:r>
            <w:r>
              <w:rPr>
                <w:webHidden/>
              </w:rPr>
              <w:fldChar w:fldCharType="begin"/>
            </w:r>
            <w:r>
              <w:rPr>
                <w:webHidden/>
              </w:rPr>
              <w:instrText xml:space="preserve"> PAGEREF _Toc514178990 \h </w:instrText>
            </w:r>
            <w:r>
              <w:rPr>
                <w:webHidden/>
              </w:rPr>
            </w:r>
            <w:r>
              <w:rPr>
                <w:rFonts w:hint="default"/>
                <w:webHidden/>
              </w:rPr>
              <w:fldChar w:fldCharType="separate"/>
            </w:r>
            <w:r w:rsidR="00C142F5">
              <w:rPr>
                <w:rFonts w:hint="default"/>
                <w:webHidden/>
              </w:rPr>
              <w:t>41</w:t>
            </w:r>
            <w:r>
              <w:rPr>
                <w:webHidden/>
              </w:rPr>
              <w:fldChar w:fldCharType="end"/>
            </w:r>
          </w:hyperlink>
        </w:p>
        <w:p w14:paraId="2EE03916"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91" w:history="1">
            <w:r w:rsidRPr="004A5BAA">
              <w:rPr>
                <w:rStyle w:val="ad"/>
                <w:snapToGrid w:val="0"/>
              </w:rPr>
              <w:t>3.3</w:t>
            </w:r>
            <w:r w:rsidRPr="004A5BAA">
              <w:rPr>
                <w:rStyle w:val="ad"/>
              </w:rPr>
              <w:t xml:space="preserve"> FACS SDAccel</w:t>
            </w:r>
            <w:r w:rsidRPr="004A5BAA">
              <w:rPr>
                <w:rStyle w:val="ad"/>
              </w:rPr>
              <w:t>方案说明</w:t>
            </w:r>
            <w:r>
              <w:rPr>
                <w:webHidden/>
              </w:rPr>
              <w:tab/>
            </w:r>
            <w:r>
              <w:rPr>
                <w:webHidden/>
              </w:rPr>
              <w:fldChar w:fldCharType="begin"/>
            </w:r>
            <w:r>
              <w:rPr>
                <w:webHidden/>
              </w:rPr>
              <w:instrText xml:space="preserve"> PAGEREF _Toc514178991 \h </w:instrText>
            </w:r>
            <w:r>
              <w:rPr>
                <w:webHidden/>
              </w:rPr>
            </w:r>
            <w:r>
              <w:rPr>
                <w:rFonts w:hint="default"/>
                <w:webHidden/>
              </w:rPr>
              <w:fldChar w:fldCharType="separate"/>
            </w:r>
            <w:r w:rsidR="00C142F5">
              <w:rPr>
                <w:rFonts w:hint="default"/>
                <w:webHidden/>
              </w:rPr>
              <w:t>42</w:t>
            </w:r>
            <w:r>
              <w:rPr>
                <w:webHidden/>
              </w:rPr>
              <w:fldChar w:fldCharType="end"/>
            </w:r>
          </w:hyperlink>
        </w:p>
        <w:p w14:paraId="6AFAC6D3"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92" w:history="1">
            <w:r w:rsidRPr="004A5BAA">
              <w:rPr>
                <w:rStyle w:val="ad"/>
                <w:snapToGrid w:val="0"/>
              </w:rPr>
              <w:t>3.4</w:t>
            </w:r>
            <w:r w:rsidRPr="004A5BAA">
              <w:rPr>
                <w:rStyle w:val="ad"/>
              </w:rPr>
              <w:t xml:space="preserve"> FACS SDAccel</w:t>
            </w:r>
            <w:r w:rsidRPr="004A5BAA">
              <w:rPr>
                <w:rStyle w:val="ad"/>
              </w:rPr>
              <w:t>开发说明</w:t>
            </w:r>
            <w:r>
              <w:rPr>
                <w:webHidden/>
              </w:rPr>
              <w:tab/>
            </w:r>
            <w:r>
              <w:rPr>
                <w:webHidden/>
              </w:rPr>
              <w:fldChar w:fldCharType="begin"/>
            </w:r>
            <w:r>
              <w:rPr>
                <w:webHidden/>
              </w:rPr>
              <w:instrText xml:space="preserve"> PAGEREF _Toc514178992 \h </w:instrText>
            </w:r>
            <w:r>
              <w:rPr>
                <w:webHidden/>
              </w:rPr>
            </w:r>
            <w:r>
              <w:rPr>
                <w:rFonts w:hint="default"/>
                <w:webHidden/>
              </w:rPr>
              <w:fldChar w:fldCharType="separate"/>
            </w:r>
            <w:r w:rsidR="00C142F5">
              <w:rPr>
                <w:rFonts w:hint="default"/>
                <w:webHidden/>
              </w:rPr>
              <w:t>44</w:t>
            </w:r>
            <w:r>
              <w:rPr>
                <w:webHidden/>
              </w:rPr>
              <w:fldChar w:fldCharType="end"/>
            </w:r>
          </w:hyperlink>
        </w:p>
        <w:p w14:paraId="31AA7195"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93" w:history="1">
            <w:r w:rsidRPr="004A5BAA">
              <w:rPr>
                <w:rStyle w:val="ad"/>
                <w:rFonts w:cs="Book Antiqua"/>
                <w:bCs/>
                <w:snapToGrid w:val="0"/>
              </w:rPr>
              <w:t>3.4.1</w:t>
            </w:r>
            <w:r w:rsidRPr="004A5BAA">
              <w:rPr>
                <w:rStyle w:val="ad"/>
              </w:rPr>
              <w:t xml:space="preserve"> Host Code</w:t>
            </w:r>
            <w:r w:rsidRPr="004A5BAA">
              <w:rPr>
                <w:rStyle w:val="ad"/>
              </w:rPr>
              <w:t>开发</w:t>
            </w:r>
            <w:r>
              <w:rPr>
                <w:webHidden/>
              </w:rPr>
              <w:tab/>
            </w:r>
            <w:r>
              <w:rPr>
                <w:webHidden/>
              </w:rPr>
              <w:fldChar w:fldCharType="begin"/>
            </w:r>
            <w:r>
              <w:rPr>
                <w:webHidden/>
              </w:rPr>
              <w:instrText xml:space="preserve"> PAGEREF _Toc514178993 \h </w:instrText>
            </w:r>
            <w:r>
              <w:rPr>
                <w:webHidden/>
              </w:rPr>
            </w:r>
            <w:r>
              <w:rPr>
                <w:rFonts w:hint="default"/>
                <w:webHidden/>
              </w:rPr>
              <w:fldChar w:fldCharType="separate"/>
            </w:r>
            <w:r w:rsidR="00C142F5">
              <w:rPr>
                <w:rFonts w:hint="default"/>
                <w:webHidden/>
              </w:rPr>
              <w:t>44</w:t>
            </w:r>
            <w:r>
              <w:rPr>
                <w:webHidden/>
              </w:rPr>
              <w:fldChar w:fldCharType="end"/>
            </w:r>
          </w:hyperlink>
        </w:p>
        <w:p w14:paraId="72D42E61" w14:textId="77777777" w:rsidR="00B6070A" w:rsidRDefault="00B6070A">
          <w:pPr>
            <w:pStyle w:val="32"/>
            <w:tabs>
              <w:tab w:val="right" w:leader="dot" w:pos="9629"/>
            </w:tabs>
            <w:rPr>
              <w:rFonts w:asciiTheme="minorHAnsi" w:eastAsiaTheme="minorEastAsia" w:hAnsiTheme="minorHAnsi" w:cstheme="minorBidi" w:hint="default"/>
              <w:kern w:val="0"/>
              <w:sz w:val="22"/>
              <w:szCs w:val="22"/>
            </w:rPr>
          </w:pPr>
          <w:hyperlink w:anchor="_Toc514178994" w:history="1">
            <w:r w:rsidRPr="004A5BAA">
              <w:rPr>
                <w:rStyle w:val="ad"/>
                <w:rFonts w:cs="Book Antiqua"/>
                <w:bCs/>
                <w:snapToGrid w:val="0"/>
              </w:rPr>
              <w:t>3.4.2</w:t>
            </w:r>
            <w:r w:rsidRPr="004A5BAA">
              <w:rPr>
                <w:rStyle w:val="ad"/>
              </w:rPr>
              <w:t xml:space="preserve"> Kernel Code</w:t>
            </w:r>
            <w:r w:rsidRPr="004A5BAA">
              <w:rPr>
                <w:rStyle w:val="ad"/>
              </w:rPr>
              <w:t>开发</w:t>
            </w:r>
            <w:r>
              <w:rPr>
                <w:webHidden/>
              </w:rPr>
              <w:tab/>
            </w:r>
            <w:r>
              <w:rPr>
                <w:webHidden/>
              </w:rPr>
              <w:fldChar w:fldCharType="begin"/>
            </w:r>
            <w:r>
              <w:rPr>
                <w:webHidden/>
              </w:rPr>
              <w:instrText xml:space="preserve"> PAGEREF _Toc514178994 \h </w:instrText>
            </w:r>
            <w:r>
              <w:rPr>
                <w:webHidden/>
              </w:rPr>
            </w:r>
            <w:r>
              <w:rPr>
                <w:rFonts w:hint="default"/>
                <w:webHidden/>
              </w:rPr>
              <w:fldChar w:fldCharType="separate"/>
            </w:r>
            <w:r w:rsidR="00C142F5">
              <w:rPr>
                <w:rFonts w:hint="default"/>
                <w:webHidden/>
              </w:rPr>
              <w:t>44</w:t>
            </w:r>
            <w:r>
              <w:rPr>
                <w:webHidden/>
              </w:rPr>
              <w:fldChar w:fldCharType="end"/>
            </w:r>
          </w:hyperlink>
        </w:p>
        <w:p w14:paraId="5104237E" w14:textId="77777777" w:rsidR="00B6070A" w:rsidRDefault="00B6070A">
          <w:pPr>
            <w:pStyle w:val="22"/>
            <w:tabs>
              <w:tab w:val="right" w:leader="dot" w:pos="9629"/>
            </w:tabs>
            <w:rPr>
              <w:rFonts w:asciiTheme="minorHAnsi" w:eastAsiaTheme="minorEastAsia" w:hAnsiTheme="minorHAnsi" w:cstheme="minorBidi" w:hint="default"/>
              <w:kern w:val="0"/>
              <w:sz w:val="22"/>
              <w:szCs w:val="22"/>
            </w:rPr>
          </w:pPr>
          <w:hyperlink w:anchor="_Toc514178995" w:history="1">
            <w:r w:rsidRPr="004A5BAA">
              <w:rPr>
                <w:rStyle w:val="ad"/>
                <w:snapToGrid w:val="0"/>
              </w:rPr>
              <w:t>3.5</w:t>
            </w:r>
            <w:r w:rsidRPr="004A5BAA">
              <w:rPr>
                <w:rStyle w:val="ad"/>
              </w:rPr>
              <w:t xml:space="preserve"> Example</w:t>
            </w:r>
            <w:r w:rsidRPr="004A5BAA">
              <w:rPr>
                <w:rStyle w:val="ad"/>
              </w:rPr>
              <w:t>设计说明</w:t>
            </w:r>
            <w:r>
              <w:rPr>
                <w:webHidden/>
              </w:rPr>
              <w:tab/>
            </w:r>
            <w:r>
              <w:rPr>
                <w:webHidden/>
              </w:rPr>
              <w:fldChar w:fldCharType="begin"/>
            </w:r>
            <w:r>
              <w:rPr>
                <w:webHidden/>
              </w:rPr>
              <w:instrText xml:space="preserve"> PAGEREF _Toc514178995 \h </w:instrText>
            </w:r>
            <w:r>
              <w:rPr>
                <w:webHidden/>
              </w:rPr>
            </w:r>
            <w:r>
              <w:rPr>
                <w:rFonts w:hint="default"/>
                <w:webHidden/>
              </w:rPr>
              <w:fldChar w:fldCharType="separate"/>
            </w:r>
            <w:r w:rsidR="00C142F5">
              <w:rPr>
                <w:rFonts w:hint="default"/>
                <w:webHidden/>
              </w:rPr>
              <w:t>44</w:t>
            </w:r>
            <w:r>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1" w:name="_Toc514178951"/>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1"/>
    </w:p>
    <w:p w14:paraId="2D94B22F" w14:textId="77777777" w:rsidR="00B91816" w:rsidRPr="000B56D6" w:rsidRDefault="00EB0162" w:rsidP="00A55879">
      <w:pPr>
        <w:pStyle w:val="21"/>
        <w:rPr>
          <w:rFonts w:ascii="Times New Roman" w:hAnsi="Times New Roman" w:hint="default"/>
          <w:lang w:eastAsia="zh-CN"/>
        </w:rPr>
      </w:pPr>
      <w:bookmarkStart w:id="2" w:name="_Toc514178952"/>
      <w:r w:rsidRPr="000B56D6">
        <w:rPr>
          <w:rFonts w:ascii="Times New Roman" w:hAnsi="Times New Roman"/>
          <w:lang w:eastAsia="zh-CN"/>
        </w:rPr>
        <w:t>概要</w:t>
      </w:r>
      <w:bookmarkEnd w:id="2"/>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r w:rsidR="00226AC7" w:rsidRPr="000B56D6">
        <w:rPr>
          <w:rFonts w:eastAsiaTheme="minorEastAsia" w:hint="default"/>
          <w:color w:val="222222"/>
          <w:kern w:val="0"/>
        </w:rPr>
        <w:t>fpga</w:t>
      </w:r>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3" w:name="_Toc514178953"/>
      <w:r w:rsidRPr="000B56D6">
        <w:rPr>
          <w:rFonts w:ascii="Times New Roman" w:hAnsi="Times New Roman"/>
        </w:rPr>
        <w:t>术语介绍</w:t>
      </w:r>
      <w:bookmarkEnd w:id="3"/>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r w:rsidR="007C18CB" w:rsidRPr="000B56D6">
        <w:rPr>
          <w:rFonts w:eastAsiaTheme="minorEastAsia" w:cs="Times New Roman" w:hint="default"/>
        </w:rPr>
        <w:t>PCIe</w:t>
      </w:r>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r w:rsidRPr="000B56D6">
        <w:rPr>
          <w:rFonts w:eastAsiaTheme="minorEastAsia" w:cs="Times New Roman" w:hint="default"/>
        </w:rPr>
        <w:t>Phsical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Partial Reconfigration</w:t>
      </w:r>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ARM Advanced eXtensibl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ARM Advanced eXtensibl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ARM Advanced eXtensibl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602480A8" w14:textId="3ABD6E4B" w:rsidR="00B01489" w:rsidRPr="000B56D6" w:rsidRDefault="00B01489" w:rsidP="00B01489">
      <w:pPr>
        <w:rPr>
          <w:rFonts w:eastAsiaTheme="minorEastAsia" w:cs="Times New Roman" w:hint="default"/>
        </w:rPr>
      </w:pPr>
      <w:r w:rsidRPr="000B56D6">
        <w:rPr>
          <w:rFonts w:eastAsiaTheme="minorEastAsia" w:cs="Times New Roman"/>
        </w:rPr>
        <w:t>DPDK</w:t>
      </w:r>
      <w:r w:rsidRPr="000B56D6">
        <w:rPr>
          <w:rFonts w:eastAsiaTheme="minorEastAsia" w:cs="Times New Roman" w:hint="default"/>
        </w:rPr>
        <w:t>：</w:t>
      </w:r>
      <w:r w:rsidRPr="000B56D6">
        <w:t>Data Plane Development Kit</w:t>
      </w:r>
      <w:r w:rsidR="0052265A" w:rsidRPr="000B56D6">
        <w:t>，</w:t>
      </w:r>
      <w:r w:rsidRPr="000B56D6">
        <w:t>数据平面开发套件</w:t>
      </w:r>
      <w:r w:rsidR="00D91029" w:rsidRPr="000B56D6">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4" w:name="_Toc514178954"/>
      <w:r w:rsidRPr="000B56D6">
        <w:rPr>
          <w:rFonts w:ascii="Times New Roman" w:hAnsi="Times New Roman"/>
          <w:lang w:eastAsia="zh-CN"/>
        </w:rPr>
        <w:t>规格说明</w:t>
      </w:r>
      <w:bookmarkEnd w:id="4"/>
    </w:p>
    <w:p w14:paraId="6343DDDF" w14:textId="77777777" w:rsidR="000864EB" w:rsidRPr="000B56D6" w:rsidRDefault="00DE4EA5" w:rsidP="000864EB">
      <w:pPr>
        <w:pStyle w:val="31"/>
        <w:rPr>
          <w:rFonts w:ascii="Times New Roman" w:hAnsi="Times New Roman" w:hint="default"/>
        </w:rPr>
      </w:pPr>
      <w:bookmarkStart w:id="5" w:name="_Toc514178955"/>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5"/>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r w:rsidRPr="000B56D6">
        <w:rPr>
          <w:rFonts w:eastAsiaTheme="minorEastAsia" w:hint="default"/>
        </w:rPr>
        <w:t>PCIe</w:t>
      </w:r>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6" w:name="_Toc514178956"/>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6"/>
    </w:p>
    <w:p w14:paraId="0C4EA151" w14:textId="77777777"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Pr="000B56D6">
        <w:rPr>
          <w:rFonts w:eastAsiaTheme="minorEastAsia" w:cs="Times New Roman"/>
        </w:rPr>
        <w:t>4</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0864EB" w:rsidRPr="000B56D6">
        <w:rPr>
          <w:rFonts w:eastAsiaTheme="minorEastAsia" w:cs="Times New Roman"/>
        </w:rPr>
        <w:t>64</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7" w:name="_Toc514178957"/>
      <w:r w:rsidRPr="000B56D6">
        <w:rPr>
          <w:rFonts w:ascii="Times New Roman" w:hAnsi="Times New Roman"/>
        </w:rPr>
        <w:t>队列</w:t>
      </w:r>
      <w:r w:rsidRPr="000B56D6">
        <w:rPr>
          <w:rFonts w:ascii="Times New Roman" w:hAnsi="Times New Roman" w:hint="default"/>
        </w:rPr>
        <w:t>规格</w:t>
      </w:r>
      <w:bookmarkEnd w:id="7"/>
    </w:p>
    <w:p w14:paraId="778462BE" w14:textId="186D8B76" w:rsidR="000864EB" w:rsidRPr="000B56D6" w:rsidRDefault="000864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D25AD80" w14:textId="77777777" w:rsidR="008C58EB" w:rsidRPr="000B56D6" w:rsidRDefault="008C58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VF</w:t>
      </w:r>
      <w:r w:rsidRPr="000B56D6">
        <w:rPr>
          <w:rFonts w:eastAsiaTheme="minorEastAsia"/>
        </w:rPr>
        <w:t>。</w:t>
      </w:r>
    </w:p>
    <w:p w14:paraId="7241FF9B" w14:textId="0275C213" w:rsidR="008C58EB" w:rsidRPr="000B56D6" w:rsidRDefault="008C58EB" w:rsidP="00BA73BD">
      <w:pPr>
        <w:pStyle w:val="afff6"/>
        <w:numPr>
          <w:ilvl w:val="0"/>
          <w:numId w:val="40"/>
        </w:numPr>
        <w:ind w:firstLineChars="0"/>
        <w:rPr>
          <w:rFonts w:eastAsiaTheme="minorEastAsia"/>
        </w:rPr>
      </w:pPr>
      <w:r w:rsidRPr="000B56D6">
        <w:rPr>
          <w:rFonts w:eastAsiaTheme="minorEastAsia"/>
        </w:rPr>
        <w:t>每个</w:t>
      </w:r>
      <w:r w:rsidRPr="000B56D6">
        <w:rPr>
          <w:rFonts w:eastAsiaTheme="minorEastAsia"/>
        </w:rPr>
        <w:t>VF</w:t>
      </w:r>
      <w:r w:rsidRPr="000B56D6">
        <w:rPr>
          <w:rFonts w:eastAsiaTheme="minorEastAsia"/>
        </w:rPr>
        <w:t>支持</w:t>
      </w:r>
      <w:r w:rsidRPr="000B56D6">
        <w:rPr>
          <w:rFonts w:eastAsiaTheme="minorEastAsia"/>
        </w:rPr>
        <w:t>8</w:t>
      </w:r>
      <w:r w:rsidRPr="000B56D6">
        <w:rPr>
          <w:rFonts w:eastAsiaTheme="minorEastAsia"/>
        </w:rPr>
        <w:t>个队列。</w:t>
      </w:r>
    </w:p>
    <w:p w14:paraId="586D8A79" w14:textId="77777777" w:rsidR="000864EB" w:rsidRPr="000B56D6" w:rsidRDefault="000864EB" w:rsidP="000864EB">
      <w:pPr>
        <w:pStyle w:val="31"/>
        <w:rPr>
          <w:rFonts w:ascii="Times New Roman" w:hAnsi="Times New Roman" w:hint="default"/>
        </w:rPr>
      </w:pPr>
      <w:bookmarkStart w:id="8" w:name="_Toc514178958"/>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8"/>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9" w:name="_Toc514178959"/>
      <w:r w:rsidRPr="000B56D6">
        <w:rPr>
          <w:rFonts w:ascii="Times New Roman" w:hAnsi="Times New Roman"/>
          <w:lang w:eastAsia="zh-CN"/>
        </w:rPr>
        <w:lastRenderedPageBreak/>
        <w:t>硬件说明</w:t>
      </w:r>
      <w:bookmarkEnd w:id="9"/>
    </w:p>
    <w:p w14:paraId="151E60BF" w14:textId="50473C9C" w:rsidR="00D73C48" w:rsidRPr="000B56D6" w:rsidRDefault="00226AC7" w:rsidP="00D73C48">
      <w:pPr>
        <w:pStyle w:val="31"/>
        <w:rPr>
          <w:rFonts w:ascii="Times New Roman" w:hAnsi="Times New Roman" w:hint="default"/>
        </w:rPr>
      </w:pPr>
      <w:bookmarkStart w:id="10" w:name="_Toc514178960"/>
      <w:r w:rsidRPr="000B56D6">
        <w:rPr>
          <w:rFonts w:ascii="Times New Roman" w:hAnsi="Times New Roman"/>
        </w:rPr>
        <w:t>硬件</w:t>
      </w:r>
      <w:r w:rsidRPr="000B56D6">
        <w:rPr>
          <w:rFonts w:ascii="Times New Roman" w:hAnsi="Times New Roman" w:hint="default"/>
        </w:rPr>
        <w:t>资源介绍</w:t>
      </w:r>
      <w:bookmarkEnd w:id="10"/>
    </w:p>
    <w:p w14:paraId="271F5460" w14:textId="3E92198F" w:rsidR="007D32F3" w:rsidRPr="000B56D6" w:rsidRDefault="00D73C48" w:rsidP="00D73C48">
      <w:pPr>
        <w:pStyle w:val="afff6"/>
        <w:spacing w:before="160" w:after="160"/>
        <w:ind w:left="1701"/>
        <w:rPr>
          <w:rFonts w:eastAsia="微软雅黑"/>
        </w:rPr>
      </w:pPr>
      <w:r w:rsidRPr="000B56D6">
        <w:object w:dxaOrig="8101" w:dyaOrig="2686"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122pt" o:ole="">
            <v:imagedata r:id="rId21" o:title=""/>
          </v:shape>
          <o:OLEObject Type="Embed" ProgID="Visio.Drawing.15" ShapeID="_x0000_i1025" DrawAspect="Content" ObjectID="_1587971180"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308219AB"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4</w:t>
      </w:r>
      <w:r w:rsidRPr="000B56D6">
        <w:rPr>
          <w:rFonts w:eastAsiaTheme="minorEastAsia"/>
        </w:rPr>
        <w:t>个</w:t>
      </w:r>
      <w:r w:rsidRPr="000B56D6">
        <w:rPr>
          <w:rFonts w:eastAsiaTheme="minorEastAsia"/>
        </w:rPr>
        <w:t>DDR4 DIMM</w:t>
      </w:r>
      <w:r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54CC10AE" w14:textId="7845B26F"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DDR</w:t>
      </w:r>
      <w:r w:rsidRPr="000B56D6">
        <w:rPr>
          <w:rFonts w:eastAsiaTheme="minorEastAsia"/>
        </w:rPr>
        <w:t>控制器放置在静态逻辑部分</w:t>
      </w:r>
      <w:r w:rsidR="00695B6B" w:rsidRPr="000B56D6">
        <w:rPr>
          <w:rFonts w:eastAsiaTheme="minorEastAsia" w:hint="eastAsia"/>
        </w:rPr>
        <w:t>。</w:t>
      </w:r>
    </w:p>
    <w:p w14:paraId="33A8CDC3" w14:textId="0C8C6EE7"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3</w:t>
      </w:r>
      <w:r w:rsidRPr="000B56D6">
        <w:rPr>
          <w:rFonts w:eastAsiaTheme="minorEastAsia"/>
        </w:rPr>
        <w:t>个</w:t>
      </w:r>
      <w:r w:rsidRPr="000B56D6">
        <w:rPr>
          <w:rFonts w:eastAsiaTheme="minorEastAsia"/>
        </w:rPr>
        <w:t>DDR</w:t>
      </w:r>
      <w:r w:rsidRPr="000B56D6">
        <w:rPr>
          <w:rFonts w:eastAsiaTheme="minorEastAsia"/>
        </w:rPr>
        <w:t>控制器放置在用户逻辑部分</w:t>
      </w:r>
      <w:r w:rsidR="00695B6B" w:rsidRPr="000B56D6">
        <w:rPr>
          <w:rFonts w:eastAsiaTheme="minorEastAsia" w:hint="eastAsia"/>
        </w:rPr>
        <w:t>。</w:t>
      </w:r>
    </w:p>
    <w:p w14:paraId="55ECD2B3" w14:textId="1B575D0D"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795BF211" w14:textId="77777777" w:rsidR="00141A14" w:rsidRPr="000B56D6" w:rsidRDefault="00F201F1" w:rsidP="00141A14">
      <w:pPr>
        <w:pStyle w:val="31"/>
        <w:rPr>
          <w:rFonts w:ascii="Times New Roman" w:hAnsi="Times New Roman" w:hint="default"/>
        </w:rPr>
      </w:pPr>
      <w:bookmarkStart w:id="11" w:name="_Toc514178961"/>
      <w:r w:rsidRPr="000B56D6">
        <w:rPr>
          <w:rFonts w:ascii="Times New Roman" w:hAnsi="Times New Roman"/>
        </w:rPr>
        <w:t>动</w:t>
      </w:r>
      <w:r w:rsidRPr="000B56D6">
        <w:rPr>
          <w:rFonts w:ascii="Times New Roman" w:hAnsi="Times New Roman" w:hint="default"/>
        </w:rPr>
        <w:t>静态</w:t>
      </w:r>
      <w:r w:rsidR="00141A14" w:rsidRPr="000B56D6">
        <w:rPr>
          <w:rFonts w:ascii="Times New Roman" w:hAnsi="Times New Roman"/>
        </w:rPr>
        <w:t>接口</w:t>
      </w:r>
      <w:r w:rsidR="00141A14" w:rsidRPr="000B56D6">
        <w:rPr>
          <w:rFonts w:ascii="Times New Roman" w:hAnsi="Times New Roman" w:hint="default"/>
        </w:rPr>
        <w:t>概述</w:t>
      </w:r>
      <w:bookmarkEnd w:id="11"/>
    </w:p>
    <w:p w14:paraId="57627C99" w14:textId="77777777" w:rsidR="00C775F1" w:rsidRPr="000B56D6" w:rsidRDefault="00C775F1" w:rsidP="00A55879">
      <w:pPr>
        <w:rPr>
          <w:rFonts w:eastAsiaTheme="minorEastAsia" w:hint="default"/>
        </w:rPr>
      </w:pPr>
      <w:r w:rsidRPr="000B56D6">
        <w:rPr>
          <w:rFonts w:eastAsiaTheme="minorEastAsia"/>
        </w:rPr>
        <w:t>每个</w:t>
      </w:r>
      <w:r w:rsidRPr="000B56D6">
        <w:rPr>
          <w:rFonts w:eastAsiaTheme="minorEastAsia" w:cs="Times New Roman" w:hint="default"/>
        </w:rPr>
        <w:t>FPGA</w:t>
      </w:r>
      <w:r w:rsidRPr="000B56D6">
        <w:rPr>
          <w:rFonts w:eastAsiaTheme="minorEastAsia"/>
        </w:rPr>
        <w:t>用户可以使用的接口如下</w:t>
      </w:r>
      <w:r w:rsidR="00C52164" w:rsidRPr="000B56D6">
        <w:rPr>
          <w:rFonts w:eastAsiaTheme="minorEastAsia"/>
        </w:rPr>
        <w:t>图</w:t>
      </w:r>
      <w:r w:rsidR="00C52164" w:rsidRPr="000B56D6">
        <w:rPr>
          <w:rFonts w:eastAsiaTheme="minorEastAsia" w:hint="default"/>
        </w:rPr>
        <w:t>所示</w:t>
      </w:r>
      <w:r w:rsidRPr="000B56D6">
        <w:rPr>
          <w:rFonts w:eastAsiaTheme="minorEastAsia"/>
        </w:rPr>
        <w:t>：</w:t>
      </w:r>
    </w:p>
    <w:p w14:paraId="7852CE53" w14:textId="6298FF91" w:rsidR="00C52164" w:rsidRPr="000B56D6" w:rsidRDefault="00D72A35" w:rsidP="00D72A35">
      <w:pPr>
        <w:pStyle w:val="afff9"/>
        <w:spacing w:before="160"/>
        <w:ind w:left="1701" w:right="0"/>
        <w:rPr>
          <w:rFonts w:eastAsia="微软雅黑" w:hint="default"/>
        </w:rPr>
      </w:pPr>
      <w:r w:rsidRPr="000B56D6">
        <w:rPr>
          <w:rStyle w:val="affe"/>
        </w:rPr>
        <w:object w:dxaOrig="19875" w:dyaOrig="10185" w14:anchorId="0EA7E8D5">
          <v:shape id="_x0000_i1026" type="#_x0000_t75" style="width:393.5pt;height:202pt" o:ole="">
            <v:imagedata r:id="rId23" o:title=""/>
          </v:shape>
          <o:OLEObject Type="Embed" ProgID="Visio.Drawing.15" ShapeID="_x0000_i1026" DrawAspect="Content" ObjectID="_1587971181" r:id="rId24"/>
        </w:object>
      </w:r>
    </w:p>
    <w:p w14:paraId="1BC230B4" w14:textId="2CA5B7F5"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C940EA" w:rsidRPr="000B56D6">
        <w:rPr>
          <w:rFonts w:eastAsiaTheme="minorEastAsia"/>
        </w:rPr>
        <w:t>2</w:t>
      </w:r>
      <w:r w:rsidR="007828E1" w:rsidRPr="000B56D6">
        <w:rPr>
          <w:rFonts w:eastAsiaTheme="minorEastAsia"/>
        </w:rPr>
        <w:t>空间映射功</w:t>
      </w:r>
      <w:r w:rsidR="007828E1" w:rsidRPr="000B56D6">
        <w:rPr>
          <w:rFonts w:eastAsiaTheme="minorEastAsia"/>
        </w:rPr>
        <w:lastRenderedPageBreak/>
        <w:t>能</w:t>
      </w:r>
      <w:r w:rsidR="007828E1" w:rsidRPr="000B56D6">
        <w:rPr>
          <w:rFonts w:eastAsiaTheme="minorEastAsia" w:hint="eastAsia"/>
        </w:rPr>
        <w:t>。</w:t>
      </w:r>
    </w:p>
    <w:p w14:paraId="150BA3E2" w14:textId="4F2F9348" w:rsidR="0054192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50039B" w:rsidRPr="000B56D6">
        <w:rPr>
          <w:rFonts w:eastAsiaTheme="minorEastAsia"/>
        </w:rPr>
        <w:t>4</w:t>
      </w:r>
      <w:r w:rsidR="0054192E" w:rsidRPr="000B56D6">
        <w:rPr>
          <w:rFonts w:eastAsiaTheme="minorEastAsia"/>
        </w:rPr>
        <w:t>空间映射功能，目前保留，用户不可使用该接口</w:t>
      </w:r>
      <w:r w:rsidR="0054192E" w:rsidRPr="000B56D6">
        <w:rPr>
          <w:rFonts w:eastAsiaTheme="minorEastAsia" w:hint="eastAsia"/>
        </w:rPr>
        <w:t>。</w:t>
      </w:r>
    </w:p>
    <w:p w14:paraId="56BC2EA9" w14:textId="32CF6D56"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0054192E" w:rsidRPr="000B56D6">
        <w:rPr>
          <w:rFonts w:eastAsiaTheme="minorEastAsia"/>
        </w:rPr>
        <w:t>256</w:t>
      </w:r>
      <w:r w:rsidRPr="000B56D6">
        <w:rPr>
          <w:rFonts w:eastAsiaTheme="minorEastAsia"/>
        </w:rPr>
        <w:t>bit</w:t>
      </w:r>
      <w:r w:rsidRPr="000B56D6">
        <w:rPr>
          <w:rFonts w:eastAsiaTheme="minorEastAsia"/>
        </w:rPr>
        <w:t>，主要实现</w:t>
      </w:r>
      <w:r w:rsidRPr="000B56D6">
        <w:rPr>
          <w:rFonts w:eastAsiaTheme="minorEastAsia"/>
        </w:rPr>
        <w:t>DMA BD</w:t>
      </w:r>
      <w:r w:rsidR="0054192E" w:rsidRPr="000B56D6">
        <w:rPr>
          <w:rFonts w:eastAsiaTheme="minorEastAsia"/>
        </w:rPr>
        <w:t>功能</w:t>
      </w:r>
      <w:r w:rsidR="0054192E" w:rsidRPr="000B56D6">
        <w:rPr>
          <w:rFonts w:eastAsiaTheme="minorEastAsia" w:hint="eastAsia"/>
        </w:rPr>
        <w:t>。</w:t>
      </w:r>
    </w:p>
    <w:p w14:paraId="5AA245AC" w14:textId="1DA1B61B" w:rsidR="0054192E" w:rsidRPr="000B56D6" w:rsidRDefault="005419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Pr="000B56D6">
        <w:rPr>
          <w:rFonts w:eastAsiaTheme="minorEastAsia"/>
        </w:rPr>
        <w:t>512bit</w:t>
      </w:r>
      <w:r w:rsidRPr="000B56D6">
        <w:rPr>
          <w:rFonts w:eastAsiaTheme="minorEastAsia"/>
        </w:rPr>
        <w:t>，主要实现</w:t>
      </w:r>
      <w:r w:rsidRPr="000B56D6">
        <w:rPr>
          <w:rFonts w:eastAsiaTheme="minorEastAsia"/>
        </w:rPr>
        <w:t>DMA</w:t>
      </w:r>
      <w:r w:rsidRPr="000B56D6">
        <w:rPr>
          <w:rFonts w:eastAsiaTheme="minorEastAsia"/>
        </w:rPr>
        <w:t>数据功能</w:t>
      </w:r>
      <w:r w:rsidRPr="000B56D6">
        <w:rPr>
          <w:rFonts w:eastAsiaTheme="minorEastAsia" w:hint="eastAsia"/>
        </w:rPr>
        <w:t>。</w:t>
      </w:r>
    </w:p>
    <w:p w14:paraId="0452C1F4" w14:textId="2DEFAB4A"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SH</w:t>
      </w:r>
      <w:r w:rsidRPr="000B56D6">
        <w:rPr>
          <w:rFonts w:eastAsiaTheme="minorEastAsia"/>
        </w:rPr>
        <w:t>的</w:t>
      </w:r>
      <w:r w:rsidRPr="000B56D6">
        <w:rPr>
          <w:rFonts w:eastAsiaTheme="minorEastAsia"/>
        </w:rPr>
        <w:t>DDR</w:t>
      </w:r>
      <w:r w:rsidRPr="000B56D6">
        <w:rPr>
          <w:rFonts w:eastAsiaTheme="minorEastAsia"/>
        </w:rPr>
        <w:t>读写访问功能</w:t>
      </w:r>
      <w:r w:rsidRPr="000B56D6">
        <w:rPr>
          <w:rFonts w:eastAsiaTheme="minorEastAsia" w:hint="eastAsia"/>
        </w:rPr>
        <w:t>。</w:t>
      </w:r>
    </w:p>
    <w:p w14:paraId="5E8B0ED2" w14:textId="2BC84ADD"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BSACN</w:t>
      </w:r>
      <w:r w:rsidRPr="000B56D6">
        <w:rPr>
          <w:rFonts w:eastAsiaTheme="minorEastAsia"/>
        </w:rPr>
        <w:t>接口和寄存器接口，</w:t>
      </w:r>
      <w:r w:rsidRPr="000B56D6">
        <w:rPr>
          <w:rFonts w:eastAsiaTheme="minorEastAsia"/>
        </w:rPr>
        <w:t>DEBUG</w:t>
      </w:r>
      <w:r w:rsidRPr="000B56D6">
        <w:rPr>
          <w:rFonts w:eastAsiaTheme="minorEastAsia"/>
        </w:rPr>
        <w:t>的数据位宽为</w:t>
      </w:r>
      <w:r w:rsidRPr="000B56D6">
        <w:rPr>
          <w:rFonts w:eastAsiaTheme="minorEastAsia"/>
        </w:rPr>
        <w:t>1bit</w:t>
      </w:r>
      <w:r w:rsidRPr="000B56D6">
        <w:rPr>
          <w:rFonts w:eastAsiaTheme="minorEastAsia"/>
        </w:rPr>
        <w:t>，主要实现</w:t>
      </w:r>
      <w:r w:rsidRPr="000B56D6">
        <w:rPr>
          <w:rFonts w:eastAsiaTheme="minorEastAsia"/>
        </w:rPr>
        <w:t>XVC</w:t>
      </w:r>
      <w:r w:rsidR="00912E1A" w:rsidRPr="000B56D6">
        <w:rPr>
          <w:rFonts w:eastAsiaTheme="minorEastAsia" w:hint="eastAsia"/>
        </w:rPr>
        <w:t>功能</w:t>
      </w:r>
      <w:r w:rsidRPr="000B56D6">
        <w:rPr>
          <w:rFonts w:eastAsiaTheme="minorEastAsia" w:hint="eastAsia"/>
        </w:rPr>
        <w:t>。</w:t>
      </w:r>
      <w:r w:rsidRPr="000B56D6">
        <w:rPr>
          <w:rFonts w:eastAsiaTheme="minorEastAsia"/>
        </w:rPr>
        <w:t>VLED</w:t>
      </w:r>
      <w:r w:rsidRPr="000B56D6">
        <w:rPr>
          <w:rFonts w:eastAsiaTheme="minorEastAsia"/>
        </w:rPr>
        <w:t>的数据位宽为</w:t>
      </w:r>
      <w:r w:rsidRPr="000B56D6">
        <w:rPr>
          <w:rFonts w:eastAsiaTheme="minorEastAsia"/>
        </w:rPr>
        <w:t>16bit</w:t>
      </w:r>
      <w:r w:rsidRPr="000B56D6">
        <w:rPr>
          <w:rFonts w:eastAsiaTheme="minorEastAsia"/>
        </w:rPr>
        <w:t>，主要实现虚拟点灯功能</w:t>
      </w:r>
      <w:r w:rsidRPr="000B56D6">
        <w:rPr>
          <w:rFonts w:eastAsiaTheme="minorEastAsia" w:hint="eastAsia"/>
        </w:rPr>
        <w:t>。</w:t>
      </w:r>
    </w:p>
    <w:p w14:paraId="3157A661" w14:textId="1F8F4BAB"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UL</w:t>
      </w:r>
      <w:r w:rsidRPr="000B56D6">
        <w:rPr>
          <w:rFonts w:eastAsiaTheme="minorEastAsia"/>
        </w:rPr>
        <w:t>的</w:t>
      </w:r>
      <w:r w:rsidRPr="000B56D6">
        <w:rPr>
          <w:rFonts w:eastAsiaTheme="minorEastAsia"/>
        </w:rPr>
        <w:t>DDR</w:t>
      </w:r>
      <w:r w:rsidR="000D5D90" w:rsidRPr="000B56D6">
        <w:rPr>
          <w:rFonts w:eastAsiaTheme="minorEastAsia"/>
        </w:rPr>
        <w:t>4_</w:t>
      </w:r>
      <w:r w:rsidRPr="000B56D6">
        <w:rPr>
          <w:rFonts w:eastAsiaTheme="minorEastAsia"/>
        </w:rPr>
        <w:t>A/B/D</w:t>
      </w:r>
      <w:r w:rsidRPr="000B56D6">
        <w:rPr>
          <w:rFonts w:eastAsiaTheme="minorEastAsia"/>
        </w:rPr>
        <w:t>的读写访问功能</w:t>
      </w:r>
      <w:r w:rsidRPr="000B56D6">
        <w:rPr>
          <w:rFonts w:eastAsiaTheme="minorEastAsia" w:hint="eastAsia"/>
        </w:rPr>
        <w:t>。</w:t>
      </w:r>
    </w:p>
    <w:p w14:paraId="60A0A119" w14:textId="77C177C2" w:rsidR="00890EF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SERDES</w:t>
      </w:r>
      <w:r w:rsidRPr="000B56D6">
        <w:rPr>
          <w:rFonts w:eastAsiaTheme="minorEastAsia"/>
        </w:rPr>
        <w:t>接口，数据位宽由用户自定义，主要实现串并转换等功能</w:t>
      </w:r>
      <w:r w:rsidRPr="000B56D6">
        <w:rPr>
          <w:rFonts w:eastAsiaTheme="minorEastAsia" w:hint="eastAsia"/>
        </w:rPr>
        <w:t>。</w:t>
      </w:r>
    </w:p>
    <w:p w14:paraId="7B1ECC44" w14:textId="3BC80BE3" w:rsidR="00E414F6" w:rsidRPr="000B56D6" w:rsidRDefault="00AA2EA9" w:rsidP="00534A82">
      <w:pPr>
        <w:pStyle w:val="31"/>
        <w:rPr>
          <w:rFonts w:ascii="Times New Roman" w:hAnsi="Times New Roman" w:hint="default"/>
        </w:rPr>
      </w:pPr>
      <w:bookmarkStart w:id="12" w:name="_Toc514178962"/>
      <w:r w:rsidRPr="000B56D6">
        <w:rPr>
          <w:rFonts w:ascii="Times New Roman" w:hAnsi="Times New Roman"/>
        </w:rPr>
        <w:t>接口信号</w:t>
      </w:r>
      <w:r w:rsidR="005D1721" w:rsidRPr="000B56D6">
        <w:rPr>
          <w:rFonts w:ascii="Times New Roman" w:hAnsi="Times New Roman" w:hint="default"/>
        </w:rPr>
        <w:t>列表</w:t>
      </w:r>
      <w:bookmarkEnd w:id="12"/>
    </w:p>
    <w:tbl>
      <w:tblPr>
        <w:tblW w:w="7462" w:type="dxa"/>
        <w:tblInd w:w="2234" w:type="dxa"/>
        <w:tblLayout w:type="fixed"/>
        <w:tblCellMar>
          <w:left w:w="57" w:type="dxa"/>
          <w:right w:w="57" w:type="dxa"/>
        </w:tblCellMar>
        <w:tblLook w:val="0000" w:firstRow="0" w:lastRow="0" w:firstColumn="0" w:lastColumn="0" w:noHBand="0" w:noVBand="0"/>
      </w:tblPr>
      <w:tblGrid>
        <w:gridCol w:w="1792"/>
        <w:gridCol w:w="567"/>
        <w:gridCol w:w="567"/>
        <w:gridCol w:w="4536"/>
      </w:tblGrid>
      <w:tr w:rsidR="00CE3773" w:rsidRPr="000B56D6" w14:paraId="340E4170" w14:textId="77777777" w:rsidTr="0042502E">
        <w:trPr>
          <w:tblHeader/>
        </w:trPr>
        <w:tc>
          <w:tcPr>
            <w:tcW w:w="1792"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678F3BAB"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信号名</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7CF10FC5" w14:textId="77777777" w:rsidR="00CE3773" w:rsidRPr="000B56D6" w:rsidRDefault="00CE3773" w:rsidP="00EC7C77">
            <w:pPr>
              <w:pStyle w:val="TableHeading"/>
              <w:rPr>
                <w:rFonts w:ascii="Times New Roman" w:hAnsi="Times New Roman" w:hint="default"/>
              </w:rPr>
            </w:pPr>
            <w:proofErr w:type="gramStart"/>
            <w:r w:rsidRPr="000B56D6">
              <w:rPr>
                <w:rFonts w:ascii="Times New Roman" w:hAnsi="Times New Roman"/>
              </w:rPr>
              <w:t>位宽</w:t>
            </w:r>
            <w:proofErr w:type="gramEnd"/>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46F6F40C"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I/O</w:t>
            </w:r>
          </w:p>
        </w:tc>
        <w:tc>
          <w:tcPr>
            <w:tcW w:w="4536"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0AFD5764"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描述</w:t>
            </w:r>
          </w:p>
        </w:tc>
      </w:tr>
      <w:tr w:rsidR="00CE3773" w:rsidRPr="000B56D6" w14:paraId="3F97AA4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21F142AD" w14:textId="77777777" w:rsidR="00CE3773" w:rsidRPr="000B56D6" w:rsidRDefault="00CE3773" w:rsidP="00AC6261">
            <w:pPr>
              <w:widowControl w:val="0"/>
              <w:spacing w:after="0" w:line="240" w:lineRule="auto"/>
              <w:ind w:left="0"/>
              <w:rPr>
                <w:rFonts w:hint="default"/>
                <w:b/>
              </w:rPr>
            </w:pPr>
            <w:r w:rsidRPr="000B56D6">
              <w:rPr>
                <w:b/>
              </w:rPr>
              <w:t>全局信号</w:t>
            </w:r>
          </w:p>
        </w:tc>
      </w:tr>
      <w:tr w:rsidR="00CE3773" w:rsidRPr="000B56D6" w14:paraId="468A72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6C7847" w14:textId="77777777" w:rsidR="00CE3773" w:rsidRPr="000B56D6" w:rsidRDefault="00CE3773" w:rsidP="00AC6261">
            <w:pPr>
              <w:widowControl w:val="0"/>
              <w:spacing w:after="0" w:line="240" w:lineRule="auto"/>
              <w:ind w:left="0"/>
              <w:rPr>
                <w:rFonts w:hint="default"/>
              </w:rPr>
            </w:pPr>
            <w:r w:rsidRPr="000B56D6">
              <w:t>clk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4F19C1" w14:textId="77777777" w:rsidR="00CE3773" w:rsidRPr="000B56D6" w:rsidRDefault="00CE3773"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9BD269" w14:textId="77777777" w:rsidR="00CE3773" w:rsidRPr="000B56D6" w:rsidRDefault="00CE3773"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E3E30E" w14:textId="6F9396D1" w:rsidR="00CE3773" w:rsidRPr="000B56D6" w:rsidRDefault="00CE3773" w:rsidP="00AC6261">
            <w:pPr>
              <w:widowControl w:val="0"/>
              <w:spacing w:after="0" w:line="240" w:lineRule="auto"/>
              <w:ind w:left="0"/>
              <w:rPr>
                <w:rFonts w:hint="default"/>
              </w:rPr>
            </w:pPr>
            <w:r w:rsidRPr="000B56D6">
              <w:t>系统工作时钟</w:t>
            </w:r>
            <w:r w:rsidR="000144C0" w:rsidRPr="000B56D6">
              <w:t>：</w:t>
            </w:r>
            <w:r w:rsidRPr="000B56D6">
              <w:t>200MHz</w:t>
            </w:r>
          </w:p>
        </w:tc>
      </w:tr>
      <w:tr w:rsidR="00576128" w:rsidRPr="000B56D6" w14:paraId="6D4F6E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676B40" w14:textId="77777777" w:rsidR="00576128" w:rsidRPr="000B56D6" w:rsidRDefault="00576128" w:rsidP="00AC6261">
            <w:pPr>
              <w:widowControl w:val="0"/>
              <w:spacing w:after="0" w:line="240" w:lineRule="auto"/>
              <w:ind w:left="0"/>
              <w:rPr>
                <w:rFonts w:hint="default"/>
              </w:rPr>
            </w:pPr>
            <w:r w:rsidRPr="000B56D6">
              <w:rPr>
                <w:rFonts w:hint="default"/>
              </w:rPr>
              <w:t>clk_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28A53D6"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FBF0D8F"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781877" w14:textId="318B08F9"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a</w:t>
            </w:r>
            <w:r w:rsidR="000144C0" w:rsidRPr="000B56D6">
              <w:t>：</w:t>
            </w:r>
            <w:r w:rsidRPr="000B56D6">
              <w:t>200</w:t>
            </w:r>
            <w:r w:rsidRPr="000B56D6">
              <w:rPr>
                <w:rFonts w:hint="default"/>
              </w:rPr>
              <w:t>MHz</w:t>
            </w:r>
          </w:p>
        </w:tc>
      </w:tr>
      <w:tr w:rsidR="00576128" w:rsidRPr="000B56D6" w14:paraId="6E522B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430314" w14:textId="77777777" w:rsidR="00576128" w:rsidRPr="000B56D6" w:rsidRDefault="00576128" w:rsidP="00AC6261">
            <w:pPr>
              <w:widowControl w:val="0"/>
              <w:spacing w:after="0" w:line="240" w:lineRule="auto"/>
              <w:ind w:left="0"/>
              <w:rPr>
                <w:rFonts w:hint="default"/>
              </w:rPr>
            </w:pPr>
            <w:r w:rsidRPr="000B56D6">
              <w:rPr>
                <w:rFonts w:hint="default"/>
              </w:rPr>
              <w:t>clk_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D9CF6F"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7C5DD"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6EA8E5" w14:textId="064FF243"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b</w:t>
            </w:r>
            <w:r w:rsidR="000144C0" w:rsidRPr="000B56D6">
              <w:t>：</w:t>
            </w:r>
            <w:r w:rsidRPr="000B56D6">
              <w:t>200</w:t>
            </w:r>
            <w:r w:rsidRPr="000B56D6">
              <w:rPr>
                <w:rFonts w:hint="default"/>
              </w:rPr>
              <w:t>MHz</w:t>
            </w:r>
          </w:p>
        </w:tc>
      </w:tr>
      <w:tr w:rsidR="00576128" w:rsidRPr="000B56D6" w14:paraId="0752FE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5A38A3" w14:textId="77777777" w:rsidR="00576128" w:rsidRPr="000B56D6" w:rsidRDefault="00576128" w:rsidP="00AC6261">
            <w:pPr>
              <w:widowControl w:val="0"/>
              <w:spacing w:after="0" w:line="240" w:lineRule="auto"/>
              <w:ind w:left="0"/>
              <w:rPr>
                <w:rFonts w:hint="default"/>
              </w:rPr>
            </w:pPr>
            <w:r w:rsidRPr="000B56D6">
              <w:t>rst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3BBF46"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25B626"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C9A1DA" w14:textId="77777777" w:rsidR="00576128" w:rsidRPr="000B56D6" w:rsidRDefault="00576128" w:rsidP="00AC6261">
            <w:pPr>
              <w:widowControl w:val="0"/>
              <w:spacing w:after="0" w:line="240" w:lineRule="auto"/>
              <w:ind w:left="0"/>
              <w:rPr>
                <w:rFonts w:hint="default"/>
              </w:rPr>
            </w:pPr>
            <w:r w:rsidRPr="000B56D6">
              <w:t>系统工作时钟</w:t>
            </w:r>
            <w:r w:rsidRPr="000B56D6">
              <w:t>200MHz</w:t>
            </w:r>
            <w:r w:rsidRPr="000B56D6">
              <w:t>对应的复位信号</w:t>
            </w:r>
          </w:p>
        </w:tc>
      </w:tr>
      <w:tr w:rsidR="00576128" w:rsidRPr="000B56D6" w14:paraId="48A599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E98BCC" w14:textId="77777777" w:rsidR="00576128" w:rsidRPr="000B56D6" w:rsidRDefault="00576128" w:rsidP="00AC6261">
            <w:pPr>
              <w:widowControl w:val="0"/>
              <w:spacing w:after="0" w:line="240" w:lineRule="auto"/>
              <w:ind w:left="0"/>
              <w:rPr>
                <w:rFonts w:hint="default"/>
              </w:rPr>
            </w:pPr>
            <w:r w:rsidRPr="000B56D6">
              <w:t>r</w:t>
            </w:r>
            <w:r w:rsidR="005E49A6" w:rsidRPr="000B56D6">
              <w:t>s</w:t>
            </w:r>
            <w:r w:rsidRPr="000B56D6">
              <w:t>t_</w:t>
            </w:r>
            <w:r w:rsidR="005E49A6" w:rsidRPr="000B56D6">
              <w:rPr>
                <w:rFonts w:hint="default"/>
              </w:rPr>
              <w: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A4DEBC"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01B308"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3E007D"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a</w:t>
            </w:r>
            <w:r w:rsidR="00576128" w:rsidRPr="000B56D6">
              <w:t>对应的复位信号</w:t>
            </w:r>
          </w:p>
        </w:tc>
      </w:tr>
      <w:tr w:rsidR="00576128" w:rsidRPr="000B56D6" w14:paraId="2F59FDF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F6C2F1" w14:textId="77777777" w:rsidR="00576128" w:rsidRPr="000B56D6" w:rsidRDefault="00576128" w:rsidP="00AC6261">
            <w:pPr>
              <w:widowControl w:val="0"/>
              <w:spacing w:after="0" w:line="240" w:lineRule="auto"/>
              <w:ind w:left="0"/>
              <w:rPr>
                <w:rFonts w:hint="default"/>
              </w:rPr>
            </w:pPr>
            <w:r w:rsidRPr="000B56D6">
              <w:t>rst_</w:t>
            </w:r>
            <w:r w:rsidR="005E49A6" w:rsidRPr="000B56D6">
              <w:rPr>
                <w:rFonts w:hint="default"/>
              </w:rPr>
              <w:t>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A15237"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DC10CC"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7D5606"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b</w:t>
            </w:r>
            <w:r w:rsidR="00576128" w:rsidRPr="000B56D6">
              <w:t>对应的复位信号</w:t>
            </w:r>
          </w:p>
        </w:tc>
      </w:tr>
      <w:tr w:rsidR="005E49A6" w:rsidRPr="000B56D6" w14:paraId="247B45E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A6FF79F"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读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0625E1E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35C97F" w14:textId="77777777" w:rsidR="005E49A6" w:rsidRPr="000B56D6" w:rsidRDefault="005E49A6" w:rsidP="00AC6261">
            <w:pPr>
              <w:widowControl w:val="0"/>
              <w:spacing w:after="0" w:line="240" w:lineRule="auto"/>
              <w:ind w:left="0"/>
              <w:rPr>
                <w:rFonts w:hint="default"/>
              </w:rPr>
            </w:pPr>
            <w:r w:rsidRPr="000B56D6">
              <w:rPr>
                <w:rFonts w:hint="default"/>
              </w:rPr>
              <w:t>ul2sh_dmas2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FDC6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3788B9"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3852694" w14:textId="09AF3676"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3163D00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57D7C5" w14:textId="77777777" w:rsidR="005E49A6" w:rsidRPr="000B56D6" w:rsidRDefault="005E49A6" w:rsidP="00AC6261">
            <w:pPr>
              <w:widowControl w:val="0"/>
              <w:spacing w:after="0" w:line="240" w:lineRule="auto"/>
              <w:ind w:left="0"/>
              <w:rPr>
                <w:rFonts w:hint="default"/>
              </w:rPr>
            </w:pPr>
            <w:r w:rsidRPr="000B56D6">
              <w:rPr>
                <w:rFonts w:hint="default"/>
              </w:rPr>
              <w:t>ul2sh_dmas2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FD88A5" w14:textId="77777777" w:rsidR="005E49A6" w:rsidRPr="000B56D6" w:rsidRDefault="005E49A6"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6FE0F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15E7A1" w14:textId="77777777" w:rsidR="005E49A6" w:rsidRPr="000B56D6" w:rsidRDefault="005E49A6" w:rsidP="00AC6261">
            <w:pPr>
              <w:widowControl w:val="0"/>
              <w:spacing w:after="0" w:line="240" w:lineRule="auto"/>
              <w:ind w:left="0"/>
              <w:rPr>
                <w:rFonts w:hint="default"/>
              </w:rPr>
            </w:pPr>
            <w:r w:rsidRPr="000B56D6">
              <w:t>用户逻辑给静态逻辑的读报文</w:t>
            </w:r>
            <w:r w:rsidRPr="000B56D6">
              <w:rPr>
                <w:rFonts w:hint="default"/>
              </w:rPr>
              <w:t>请求</w:t>
            </w:r>
          </w:p>
        </w:tc>
      </w:tr>
      <w:tr w:rsidR="005E49A6" w:rsidRPr="000B56D6" w14:paraId="54E6BA5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313DEA" w14:textId="77777777" w:rsidR="005E49A6" w:rsidRPr="000B56D6" w:rsidRDefault="005E49A6" w:rsidP="00AC6261">
            <w:pPr>
              <w:widowControl w:val="0"/>
              <w:spacing w:after="0" w:line="240" w:lineRule="auto"/>
              <w:ind w:left="0"/>
              <w:rPr>
                <w:rFonts w:hint="default"/>
              </w:rPr>
            </w:pPr>
            <w:r w:rsidRPr="000B56D6">
              <w:rPr>
                <w:rFonts w:hint="default"/>
              </w:rPr>
              <w:t>ul2sh_dmas2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2126E1" w14:textId="77777777" w:rsidR="005E49A6" w:rsidRPr="000B56D6" w:rsidRDefault="005E49A6"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DD5CA8"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38677A"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776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8781BC" w14:textId="77777777" w:rsidR="005E49A6" w:rsidRPr="000B56D6" w:rsidRDefault="005E49A6" w:rsidP="00AC6261">
            <w:pPr>
              <w:widowControl w:val="0"/>
              <w:spacing w:after="0" w:line="240" w:lineRule="auto"/>
              <w:ind w:left="0"/>
              <w:rPr>
                <w:rFonts w:hint="default"/>
              </w:rPr>
            </w:pPr>
            <w:r w:rsidRPr="000B56D6">
              <w:rPr>
                <w:rFonts w:hint="default"/>
              </w:rPr>
              <w:t>ul2sh_dmas2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88D2E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0EC37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86CF814"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3715A19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025B34" w14:textId="77777777" w:rsidR="005E49A6" w:rsidRPr="000B56D6" w:rsidRDefault="005E49A6" w:rsidP="00AC6261">
            <w:pPr>
              <w:widowControl w:val="0"/>
              <w:spacing w:after="0" w:line="240" w:lineRule="auto"/>
              <w:ind w:left="0"/>
              <w:rPr>
                <w:rFonts w:hint="default"/>
              </w:rPr>
            </w:pPr>
            <w:r w:rsidRPr="000B56D6">
              <w:rPr>
                <w:rFonts w:hint="default"/>
              </w:rPr>
              <w:t>sh2ul_dmas2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71B20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C6C195"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2FD3637"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1086AA4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53E4EDE1"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w:t>
            </w:r>
            <w:r w:rsidRPr="000B56D6">
              <w:rPr>
                <w:b/>
              </w:rPr>
              <w:t>写</w:t>
            </w:r>
            <w:r w:rsidRPr="000B56D6">
              <w:rPr>
                <w:rFonts w:hint="default"/>
                <w:b/>
              </w:rPr>
              <w:t>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724B84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93F41F5" w14:textId="77777777" w:rsidR="005E49A6" w:rsidRPr="000B56D6" w:rsidRDefault="005E49A6" w:rsidP="00AC6261">
            <w:pPr>
              <w:widowControl w:val="0"/>
              <w:spacing w:after="0" w:line="240" w:lineRule="auto"/>
              <w:ind w:left="0"/>
              <w:rPr>
                <w:rFonts w:hint="default"/>
              </w:rPr>
            </w:pPr>
            <w:r w:rsidRPr="000B56D6">
              <w:rPr>
                <w:rFonts w:hint="default"/>
              </w:rPr>
              <w:t>ul2sh_dmas3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D21784"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DCEFA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EE3C00D" w14:textId="618A175D"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7228A9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622F014" w14:textId="77777777" w:rsidR="005E49A6" w:rsidRPr="000B56D6" w:rsidRDefault="005E49A6" w:rsidP="00AC6261">
            <w:pPr>
              <w:widowControl w:val="0"/>
              <w:spacing w:after="0" w:line="240" w:lineRule="auto"/>
              <w:ind w:left="0"/>
              <w:rPr>
                <w:rFonts w:hint="default"/>
              </w:rPr>
            </w:pPr>
            <w:r w:rsidRPr="000B56D6">
              <w:rPr>
                <w:rFonts w:hint="default"/>
              </w:rPr>
              <w:lastRenderedPageBreak/>
              <w:t>ul2sh_dmas3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6123EF" w14:textId="77777777" w:rsidR="005E49A6" w:rsidRPr="000B56D6" w:rsidRDefault="005E49A6"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AC342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AB6EE" w14:textId="77777777" w:rsidR="005E49A6" w:rsidRPr="000B56D6" w:rsidRDefault="005E49A6" w:rsidP="00AC6261">
            <w:pPr>
              <w:widowControl w:val="0"/>
              <w:spacing w:after="0" w:line="240" w:lineRule="auto"/>
              <w:ind w:left="0"/>
              <w:rPr>
                <w:rFonts w:hint="default"/>
              </w:rPr>
            </w:pPr>
            <w:r w:rsidRPr="000B56D6">
              <w:t>用户逻辑给静态逻辑的写报文</w:t>
            </w:r>
            <w:r w:rsidRPr="000B56D6">
              <w:rPr>
                <w:rFonts w:hint="default"/>
              </w:rPr>
              <w:t>请求</w:t>
            </w:r>
          </w:p>
        </w:tc>
      </w:tr>
      <w:tr w:rsidR="005E49A6" w:rsidRPr="000B56D6" w14:paraId="4458F24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03C8D8" w14:textId="77777777" w:rsidR="005E49A6" w:rsidRPr="000B56D6" w:rsidRDefault="005E49A6" w:rsidP="00AC6261">
            <w:pPr>
              <w:widowControl w:val="0"/>
              <w:spacing w:after="0" w:line="240" w:lineRule="auto"/>
              <w:ind w:left="0"/>
              <w:rPr>
                <w:rFonts w:hint="default"/>
              </w:rPr>
            </w:pPr>
            <w:r w:rsidRPr="000B56D6">
              <w:rPr>
                <w:rFonts w:hint="default"/>
              </w:rPr>
              <w:t>ul2sh_dmas3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53CC795" w14:textId="77777777" w:rsidR="005E49A6" w:rsidRPr="000B56D6" w:rsidRDefault="005E49A6"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C1730C"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677DFB"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3B387B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54784C" w14:textId="77777777" w:rsidR="005E49A6" w:rsidRPr="000B56D6" w:rsidRDefault="005E49A6" w:rsidP="00AC6261">
            <w:pPr>
              <w:widowControl w:val="0"/>
              <w:spacing w:after="0" w:line="240" w:lineRule="auto"/>
              <w:ind w:left="0"/>
              <w:rPr>
                <w:rFonts w:hint="default"/>
              </w:rPr>
            </w:pPr>
            <w:r w:rsidRPr="000B56D6">
              <w:rPr>
                <w:rFonts w:hint="default"/>
              </w:rPr>
              <w:t>ul2sh_dmas3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97CCE7"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9CBD32"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12E3A2"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6C3DB4C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6AEE86" w14:textId="77777777" w:rsidR="005E49A6" w:rsidRPr="000B56D6" w:rsidRDefault="005E49A6" w:rsidP="00AC6261">
            <w:pPr>
              <w:widowControl w:val="0"/>
              <w:spacing w:after="0" w:line="240" w:lineRule="auto"/>
              <w:ind w:left="0"/>
              <w:rPr>
                <w:rFonts w:hint="default"/>
              </w:rPr>
            </w:pPr>
            <w:r w:rsidRPr="000B56D6">
              <w:rPr>
                <w:rFonts w:hint="default"/>
              </w:rPr>
              <w:t>sh2ul_dmas3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4D3922"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95BEDE"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C82B9A"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40F33D40"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64DC7B6"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009636E4" w:rsidRPr="000B56D6">
              <w:rPr>
                <w:b/>
              </w:rPr>
              <w:t>返回</w:t>
            </w:r>
            <w:r w:rsidR="009636E4" w:rsidRPr="000B56D6">
              <w:rPr>
                <w:b/>
              </w:rPr>
              <w:t>BD</w:t>
            </w:r>
            <w:r w:rsidR="000826D1" w:rsidRPr="000B56D6">
              <w:rPr>
                <w:b/>
              </w:rPr>
              <w:t>的</w:t>
            </w:r>
            <w:r w:rsidR="000826D1" w:rsidRPr="000B56D6">
              <w:rPr>
                <w:rFonts w:hint="default"/>
                <w:b/>
              </w:rPr>
              <w:t>AXI-S</w:t>
            </w:r>
            <w:r w:rsidRPr="000B56D6">
              <w:rPr>
                <w:b/>
              </w:rPr>
              <w:t>接口</w:t>
            </w:r>
            <w:r w:rsidR="008A776F" w:rsidRPr="000B56D6">
              <w:rPr>
                <w:b/>
              </w:rPr>
              <w:t>（</w:t>
            </w:r>
            <w:r w:rsidR="008A776F" w:rsidRPr="000B56D6">
              <w:rPr>
                <w:rFonts w:hint="default"/>
                <w:b/>
              </w:rPr>
              <w:t>SHELL</w:t>
            </w:r>
            <w:r w:rsidR="008A776F" w:rsidRPr="000B56D6">
              <w:rPr>
                <w:rFonts w:cs="Times New Roman" w:hint="default"/>
                <w:b/>
              </w:rPr>
              <w:t>→UL</w:t>
            </w:r>
            <w:r w:rsidR="008A776F" w:rsidRPr="000B56D6">
              <w:rPr>
                <w:b/>
              </w:rPr>
              <w:t>）</w:t>
            </w:r>
          </w:p>
        </w:tc>
      </w:tr>
      <w:tr w:rsidR="005E49A6" w:rsidRPr="000B56D6" w14:paraId="251C78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819990" w14:textId="77777777" w:rsidR="005E49A6" w:rsidRPr="000B56D6" w:rsidRDefault="005E08A4" w:rsidP="00AC6261">
            <w:pPr>
              <w:widowControl w:val="0"/>
              <w:spacing w:after="0" w:line="240" w:lineRule="auto"/>
              <w:ind w:left="0"/>
              <w:rPr>
                <w:rFonts w:hint="default"/>
              </w:rPr>
            </w:pPr>
            <w:r w:rsidRPr="000B56D6">
              <w:rPr>
                <w:rFonts w:hint="default"/>
              </w:rPr>
              <w:t>sh2ul_dmam0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ED16EE"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E959EB3"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F604A2" w14:textId="1C0882FC" w:rsidR="005E49A6" w:rsidRPr="000B56D6" w:rsidRDefault="005E49A6" w:rsidP="00AC6261">
            <w:pPr>
              <w:widowControl w:val="0"/>
              <w:spacing w:after="0" w:line="240" w:lineRule="auto"/>
              <w:ind w:left="0"/>
              <w:rPr>
                <w:rFonts w:hint="default"/>
              </w:rPr>
            </w:pPr>
            <w:r w:rsidRPr="000B56D6">
              <w:t>静态逻辑</w:t>
            </w:r>
            <w:r w:rsidR="009636E4" w:rsidRPr="000B56D6">
              <w:t>给</w:t>
            </w:r>
            <w:r w:rsidR="009636E4" w:rsidRPr="000B56D6">
              <w:rPr>
                <w:rFonts w:hint="default"/>
              </w:rPr>
              <w:t>用户逻辑</w:t>
            </w:r>
            <w:r w:rsidRPr="000B56D6">
              <w:t>的</w:t>
            </w:r>
            <w:r w:rsidRPr="000B56D6">
              <w:t>TLAST</w:t>
            </w:r>
            <w:r w:rsidR="00FF4297" w:rsidRPr="000B56D6">
              <w:t>，</w:t>
            </w:r>
            <w:r w:rsidRPr="000B56D6">
              <w:t>表明包的边界</w:t>
            </w:r>
          </w:p>
        </w:tc>
      </w:tr>
      <w:tr w:rsidR="005E49A6" w:rsidRPr="000B56D6" w14:paraId="4B1EA29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056ABF4" w14:textId="77777777" w:rsidR="005E49A6" w:rsidRPr="000B56D6" w:rsidRDefault="005E08A4" w:rsidP="00AC6261">
            <w:pPr>
              <w:widowControl w:val="0"/>
              <w:spacing w:after="0" w:line="240" w:lineRule="auto"/>
              <w:ind w:left="0"/>
              <w:rPr>
                <w:rFonts w:hint="default"/>
              </w:rPr>
            </w:pPr>
            <w:r w:rsidRPr="000B56D6">
              <w:rPr>
                <w:rFonts w:hint="default"/>
              </w:rPr>
              <w:t>sh2ul_dmam0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0F836A" w14:textId="77777777" w:rsidR="005E49A6" w:rsidRPr="000B56D6" w:rsidRDefault="009636E4"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312FD4"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04CC4E"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0826D1" w:rsidRPr="000B56D6">
              <w:t>返回</w:t>
            </w:r>
            <w:r w:rsidR="000826D1" w:rsidRPr="000B56D6">
              <w:t>BD</w:t>
            </w:r>
          </w:p>
        </w:tc>
      </w:tr>
      <w:tr w:rsidR="005E49A6" w:rsidRPr="000B56D6" w14:paraId="2574B7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14FE439" w14:textId="77777777" w:rsidR="005E49A6" w:rsidRPr="000B56D6" w:rsidRDefault="005E08A4" w:rsidP="00AC6261">
            <w:pPr>
              <w:widowControl w:val="0"/>
              <w:spacing w:after="0" w:line="240" w:lineRule="auto"/>
              <w:ind w:left="0"/>
              <w:rPr>
                <w:rFonts w:hint="default"/>
              </w:rPr>
            </w:pPr>
            <w:r w:rsidRPr="000B56D6">
              <w:rPr>
                <w:rFonts w:hint="default"/>
              </w:rPr>
              <w:t>sh2ul_dmam0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F36475" w14:textId="77777777" w:rsidR="005E49A6" w:rsidRPr="000B56D6" w:rsidRDefault="009636E4"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6198D2"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F309299"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5E49A6" w:rsidRPr="000B56D6">
              <w:t>TKEEP</w:t>
            </w:r>
            <w:r w:rsidR="005E49A6" w:rsidRPr="000B56D6">
              <w:t>字节修饰符，用来表明</w:t>
            </w:r>
            <w:r w:rsidR="005E49A6" w:rsidRPr="000B56D6">
              <w:t>TDATA</w:t>
            </w:r>
            <w:r w:rsidR="005E49A6" w:rsidRPr="000B56D6">
              <w:t>相关字节的内容是否作为数据流的一部分被处理</w:t>
            </w:r>
          </w:p>
        </w:tc>
      </w:tr>
      <w:tr w:rsidR="005E49A6" w:rsidRPr="000B56D6" w14:paraId="0B1927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9F1B6F" w14:textId="77777777" w:rsidR="005E49A6" w:rsidRPr="000B56D6" w:rsidRDefault="005E08A4" w:rsidP="00AC6261">
            <w:pPr>
              <w:widowControl w:val="0"/>
              <w:spacing w:after="0" w:line="240" w:lineRule="auto"/>
              <w:ind w:left="0"/>
              <w:rPr>
                <w:rFonts w:hint="default"/>
              </w:rPr>
            </w:pPr>
            <w:r w:rsidRPr="000B56D6">
              <w:rPr>
                <w:rFonts w:hint="default"/>
              </w:rPr>
              <w:t>sh2ul_dmam0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EC1D28"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276B55"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B4D99FC" w14:textId="77777777" w:rsidR="005E49A6" w:rsidRPr="000B56D6" w:rsidRDefault="009636E4" w:rsidP="00AC6261">
            <w:pPr>
              <w:widowControl w:val="0"/>
              <w:spacing w:after="0" w:line="240" w:lineRule="auto"/>
              <w:ind w:left="0"/>
              <w:rPr>
                <w:rFonts w:hint="default"/>
              </w:rPr>
            </w:pPr>
            <w:r w:rsidRPr="000B56D6">
              <w:t>静态</w:t>
            </w:r>
            <w:r w:rsidR="005E49A6" w:rsidRPr="000B56D6">
              <w:t>逻辑传输有效数据指示信号</w:t>
            </w:r>
          </w:p>
        </w:tc>
      </w:tr>
      <w:tr w:rsidR="005E49A6" w:rsidRPr="000B56D6" w14:paraId="0A4294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F9E54B" w14:textId="77777777" w:rsidR="005E49A6" w:rsidRPr="000B56D6" w:rsidRDefault="005E08A4" w:rsidP="00AC6261">
            <w:pPr>
              <w:widowControl w:val="0"/>
              <w:spacing w:after="0" w:line="240" w:lineRule="auto"/>
              <w:ind w:left="0"/>
              <w:rPr>
                <w:rFonts w:hint="default"/>
              </w:rPr>
            </w:pPr>
            <w:r w:rsidRPr="000B56D6">
              <w:rPr>
                <w:rFonts w:hint="default"/>
              </w:rPr>
              <w:t>ul2sh_dmam0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DE543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51F0B6" w14:textId="77777777" w:rsidR="005E49A6" w:rsidRPr="000B56D6" w:rsidRDefault="009636E4"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8C6670"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0826D1" w:rsidRPr="000B56D6" w14:paraId="73059A1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37592C4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返回</w:t>
            </w:r>
            <w:r w:rsidRPr="000B56D6">
              <w:rPr>
                <w:rFonts w:hint="default"/>
                <w:b/>
              </w:rPr>
              <w:t>数据</w:t>
            </w:r>
            <w:r w:rsidRPr="000B56D6">
              <w:rPr>
                <w:b/>
              </w:rPr>
              <w:t>的</w:t>
            </w:r>
            <w:r w:rsidRPr="000B56D6">
              <w:rPr>
                <w:rFonts w:hint="default"/>
                <w:b/>
              </w:rPr>
              <w:t>AXI-S</w:t>
            </w:r>
            <w:r w:rsidRPr="000B56D6">
              <w:rPr>
                <w:b/>
              </w:rPr>
              <w:t>接口</w:t>
            </w:r>
            <w:r w:rsidR="005A49FC" w:rsidRPr="000B56D6">
              <w:rPr>
                <w:b/>
              </w:rPr>
              <w:t>（</w:t>
            </w:r>
            <w:r w:rsidR="005A49FC" w:rsidRPr="000B56D6">
              <w:rPr>
                <w:rFonts w:hint="default"/>
                <w:b/>
              </w:rPr>
              <w:t>SHELL</w:t>
            </w:r>
            <w:r w:rsidR="005A49FC" w:rsidRPr="000B56D6">
              <w:rPr>
                <w:rFonts w:cs="Times New Roman" w:hint="default"/>
                <w:b/>
              </w:rPr>
              <w:t>→UL</w:t>
            </w:r>
            <w:r w:rsidR="005A49FC" w:rsidRPr="000B56D6">
              <w:rPr>
                <w:b/>
              </w:rPr>
              <w:t>）</w:t>
            </w:r>
          </w:p>
        </w:tc>
      </w:tr>
      <w:tr w:rsidR="000826D1" w:rsidRPr="000B56D6" w14:paraId="41D9BD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F5DB9F" w14:textId="77777777" w:rsidR="000826D1" w:rsidRPr="000B56D6" w:rsidRDefault="000826D1" w:rsidP="00AC6261">
            <w:pPr>
              <w:widowControl w:val="0"/>
              <w:spacing w:after="0" w:line="240" w:lineRule="auto"/>
              <w:ind w:left="0"/>
              <w:rPr>
                <w:rFonts w:hint="default"/>
              </w:rPr>
            </w:pPr>
            <w:r w:rsidRPr="000B56D6">
              <w:rPr>
                <w:rFonts w:hint="default"/>
              </w:rPr>
              <w:t>sh2ul_dmam1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F7261F"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7E586B"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12BC97" w14:textId="74D82D16"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LAST</w:t>
            </w:r>
            <w:r w:rsidR="002E0BBA" w:rsidRPr="000B56D6">
              <w:t>，</w:t>
            </w:r>
            <w:r w:rsidRPr="000B56D6">
              <w:t>表明包的边界</w:t>
            </w:r>
          </w:p>
        </w:tc>
      </w:tr>
      <w:tr w:rsidR="000826D1" w:rsidRPr="000B56D6" w14:paraId="595685E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9525BB9" w14:textId="77777777" w:rsidR="000826D1" w:rsidRPr="000B56D6" w:rsidRDefault="000826D1" w:rsidP="00AC6261">
            <w:pPr>
              <w:widowControl w:val="0"/>
              <w:spacing w:after="0" w:line="240" w:lineRule="auto"/>
              <w:ind w:left="0"/>
              <w:rPr>
                <w:rFonts w:hint="default"/>
              </w:rPr>
            </w:pPr>
            <w:r w:rsidRPr="000B56D6">
              <w:rPr>
                <w:rFonts w:hint="default"/>
              </w:rPr>
              <w:t>sh2ul_dmam1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95BFA5" w14:textId="77777777" w:rsidR="000826D1" w:rsidRPr="000B56D6" w:rsidRDefault="000826D1"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E5E4F2"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8D071B"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返回数据</w:t>
            </w:r>
          </w:p>
        </w:tc>
      </w:tr>
      <w:tr w:rsidR="000826D1" w:rsidRPr="000B56D6" w14:paraId="1562601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5CBD3F" w14:textId="77777777" w:rsidR="000826D1" w:rsidRPr="000B56D6" w:rsidRDefault="000826D1" w:rsidP="00AC6261">
            <w:pPr>
              <w:widowControl w:val="0"/>
              <w:spacing w:after="0" w:line="240" w:lineRule="auto"/>
              <w:ind w:left="0"/>
              <w:rPr>
                <w:rFonts w:hint="default"/>
              </w:rPr>
            </w:pPr>
            <w:r w:rsidRPr="000B56D6">
              <w:rPr>
                <w:rFonts w:hint="default"/>
              </w:rPr>
              <w:t>sh2ul_dmam1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D50628"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5A186D"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67FD05"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KEEP</w:t>
            </w:r>
            <w:r w:rsidRPr="000B56D6">
              <w:t>字节修饰符，用来表明</w:t>
            </w:r>
            <w:r w:rsidRPr="000B56D6">
              <w:t>TDATA</w:t>
            </w:r>
            <w:r w:rsidRPr="000B56D6">
              <w:t>相关字节的内容是否作为数据流的一部分被处理</w:t>
            </w:r>
          </w:p>
        </w:tc>
      </w:tr>
      <w:tr w:rsidR="000826D1" w:rsidRPr="000B56D6" w14:paraId="178BCE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0E1452" w14:textId="77777777" w:rsidR="000826D1" w:rsidRPr="000B56D6" w:rsidRDefault="000826D1" w:rsidP="00AC6261">
            <w:pPr>
              <w:widowControl w:val="0"/>
              <w:spacing w:after="0" w:line="240" w:lineRule="auto"/>
              <w:ind w:left="0"/>
              <w:rPr>
                <w:rFonts w:hint="default"/>
              </w:rPr>
            </w:pPr>
            <w:r w:rsidRPr="000B56D6">
              <w:rPr>
                <w:rFonts w:hint="default"/>
              </w:rPr>
              <w:t>sh2ul_dmam1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2E7B30"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389B6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1AEBCC0" w14:textId="77777777" w:rsidR="000826D1" w:rsidRPr="000B56D6" w:rsidRDefault="000826D1" w:rsidP="00AC6261">
            <w:pPr>
              <w:widowControl w:val="0"/>
              <w:spacing w:after="0" w:line="240" w:lineRule="auto"/>
              <w:ind w:left="0"/>
              <w:rPr>
                <w:rFonts w:hint="default"/>
              </w:rPr>
            </w:pPr>
            <w:r w:rsidRPr="000B56D6">
              <w:t>静态逻辑传输有效数据指示信号</w:t>
            </w:r>
          </w:p>
        </w:tc>
      </w:tr>
      <w:tr w:rsidR="000826D1" w:rsidRPr="000B56D6" w14:paraId="385911E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844372" w14:textId="77777777" w:rsidR="000826D1" w:rsidRPr="000B56D6" w:rsidRDefault="000826D1" w:rsidP="00AC6261">
            <w:pPr>
              <w:widowControl w:val="0"/>
              <w:spacing w:after="0" w:line="240" w:lineRule="auto"/>
              <w:ind w:left="0"/>
              <w:rPr>
                <w:rFonts w:hint="default"/>
              </w:rPr>
            </w:pPr>
            <w:r w:rsidRPr="000B56D6">
              <w:rPr>
                <w:rFonts w:hint="default"/>
              </w:rPr>
              <w:t>ul2sh_dmam1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1C57A4"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5ADF48"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34A98C" w14:textId="77777777" w:rsidR="000826D1" w:rsidRPr="000B56D6" w:rsidRDefault="000826D1" w:rsidP="00AC6261">
            <w:pPr>
              <w:widowControl w:val="0"/>
              <w:spacing w:after="0" w:line="240" w:lineRule="auto"/>
              <w:ind w:left="0"/>
              <w:rPr>
                <w:rFonts w:hint="default"/>
              </w:rPr>
            </w:pPr>
            <w:r w:rsidRPr="000B56D6">
              <w:t>静态逻辑给用户逻辑已经准备好接收数据信号</w:t>
            </w:r>
          </w:p>
        </w:tc>
      </w:tr>
      <w:tr w:rsidR="000826D1" w:rsidRPr="000B56D6" w14:paraId="42FB5D7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4C10FE5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DDRC</w:t>
            </w:r>
            <w:r w:rsidRPr="000B56D6">
              <w:rPr>
                <w:b/>
              </w:rPr>
              <w:t>之间</w:t>
            </w:r>
            <w:r w:rsidRPr="000B56D6">
              <w:rPr>
                <w:rFonts w:hint="default"/>
                <w:b/>
              </w:rPr>
              <w:t>的</w:t>
            </w:r>
            <w:r w:rsidRPr="000B56D6">
              <w:rPr>
                <w:rFonts w:hint="default"/>
                <w:b/>
              </w:rPr>
              <w:t>axi4</w:t>
            </w:r>
            <w:r w:rsidRPr="000B56D6">
              <w:rPr>
                <w:b/>
              </w:rPr>
              <w:t>接口</w:t>
            </w:r>
          </w:p>
        </w:tc>
      </w:tr>
      <w:tr w:rsidR="000826D1" w:rsidRPr="000B56D6" w14:paraId="550C77E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03DD86D" w14:textId="77777777" w:rsidR="000826D1" w:rsidRPr="000B56D6" w:rsidRDefault="000826D1" w:rsidP="00AC6261">
            <w:pPr>
              <w:widowControl w:val="0"/>
              <w:spacing w:after="0" w:line="240" w:lineRule="auto"/>
              <w:ind w:left="0"/>
              <w:rPr>
                <w:rFonts w:hint="default"/>
              </w:rPr>
            </w:pPr>
            <w:r w:rsidRPr="000B56D6">
              <w:rPr>
                <w:rFonts w:hint="default"/>
              </w:rPr>
              <w:t>ul2sh_ddr_a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A4B5E6" w14:textId="77777777" w:rsidR="000826D1" w:rsidRPr="000B56D6" w:rsidRDefault="000826D1"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E30C67"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5F88B5" w14:textId="536C067F"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Pr="000B56D6">
              <w:rPr>
                <w:rFonts w:hint="default"/>
              </w:rPr>
              <w:t>ID</w:t>
            </w:r>
            <w:r w:rsidRPr="000B56D6">
              <w:rPr>
                <w:rFonts w:hint="default"/>
              </w:rPr>
              <w:t>信息</w:t>
            </w:r>
          </w:p>
        </w:tc>
      </w:tr>
      <w:tr w:rsidR="000826D1" w:rsidRPr="000B56D6" w14:paraId="6C78A83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616F6D" w14:textId="77777777" w:rsidR="000826D1" w:rsidRPr="000B56D6" w:rsidRDefault="000826D1" w:rsidP="00AC6261">
            <w:pPr>
              <w:widowControl w:val="0"/>
              <w:spacing w:after="0" w:line="240" w:lineRule="auto"/>
              <w:ind w:left="0"/>
              <w:rPr>
                <w:rFonts w:hint="default"/>
              </w:rPr>
            </w:pPr>
            <w:r w:rsidRPr="000B56D6">
              <w:rPr>
                <w:rFonts w:hint="default"/>
              </w:rPr>
              <w:t>ul2sh_ddr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FC8881"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0DA9E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3B27F6" w14:textId="03C0AF0A"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0045207A" w:rsidRPr="000B56D6">
              <w:rPr>
                <w:rFonts w:hint="default"/>
              </w:rPr>
              <w:t>地址</w:t>
            </w:r>
            <w:r w:rsidRPr="000B56D6">
              <w:rPr>
                <w:rFonts w:hint="default"/>
              </w:rPr>
              <w:t>信息</w:t>
            </w:r>
          </w:p>
        </w:tc>
      </w:tr>
      <w:tr w:rsidR="000826D1" w:rsidRPr="000B56D6" w14:paraId="1F915B1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DA0C85" w14:textId="77777777" w:rsidR="000826D1" w:rsidRPr="000B56D6" w:rsidRDefault="000826D1" w:rsidP="00AC6261">
            <w:pPr>
              <w:widowControl w:val="0"/>
              <w:spacing w:after="0" w:line="240" w:lineRule="auto"/>
              <w:ind w:left="0"/>
              <w:rPr>
                <w:rFonts w:hint="default"/>
              </w:rPr>
            </w:pPr>
            <w:r w:rsidRPr="000B56D6">
              <w:rPr>
                <w:rFonts w:hint="default"/>
              </w:rPr>
              <w:t>ul2sh_ddr_aw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1F304C" w14:textId="77777777" w:rsidR="000826D1" w:rsidRPr="000B56D6" w:rsidRDefault="00941135"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8C8F5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635A71" w14:textId="4FE6CE0F"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有效</w:t>
            </w:r>
            <w:r w:rsidRPr="000B56D6">
              <w:rPr>
                <w:rFonts w:hint="default"/>
              </w:rPr>
              <w:t>拍</w:t>
            </w:r>
            <w:r w:rsidRPr="000B56D6">
              <w:rPr>
                <w:rFonts w:hint="default"/>
              </w:rPr>
              <w:lastRenderedPageBreak/>
              <w:t>数信息</w:t>
            </w:r>
          </w:p>
        </w:tc>
      </w:tr>
      <w:tr w:rsidR="000826D1" w:rsidRPr="000B56D6" w14:paraId="6EE359C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6618556" w14:textId="77777777" w:rsidR="000826D1" w:rsidRPr="000B56D6" w:rsidRDefault="000826D1" w:rsidP="00AC6261">
            <w:pPr>
              <w:widowControl w:val="0"/>
              <w:spacing w:after="0" w:line="240" w:lineRule="auto"/>
              <w:ind w:left="0"/>
              <w:rPr>
                <w:rFonts w:hint="default"/>
              </w:rPr>
            </w:pPr>
            <w:r w:rsidRPr="000B56D6">
              <w:rPr>
                <w:rFonts w:hint="default"/>
              </w:rPr>
              <w:lastRenderedPageBreak/>
              <w:t>ul2sh_ddr_aw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44FC41" w14:textId="77777777" w:rsidR="000826D1" w:rsidRPr="000B56D6" w:rsidRDefault="00A925F3"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8DEC15"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2A6AA63" w14:textId="31E174C8"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proofErr w:type="gramStart"/>
            <w:r w:rsidRPr="000B56D6">
              <w:rPr>
                <w:rFonts w:hint="default"/>
              </w:rPr>
              <w:t>数信息</w:t>
            </w:r>
            <w:proofErr w:type="gramEnd"/>
          </w:p>
        </w:tc>
      </w:tr>
      <w:tr w:rsidR="000826D1" w:rsidRPr="000B56D6" w14:paraId="709603F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F70706" w14:textId="77777777" w:rsidR="000826D1" w:rsidRPr="000B56D6" w:rsidRDefault="000826D1" w:rsidP="00AC6261">
            <w:pPr>
              <w:widowControl w:val="0"/>
              <w:spacing w:after="0" w:line="240" w:lineRule="auto"/>
              <w:ind w:left="0"/>
              <w:rPr>
                <w:rFonts w:hint="default"/>
              </w:rPr>
            </w:pPr>
            <w:r w:rsidRPr="000B56D6">
              <w:rPr>
                <w:rFonts w:hint="default"/>
              </w:rPr>
              <w:t>ul2sh_ddr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9D536C9"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A3B369"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A267652" w14:textId="43B9787A"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0826D1" w:rsidRPr="000B56D6" w14:paraId="058A1D5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226B27" w14:textId="77777777" w:rsidR="000826D1" w:rsidRPr="000B56D6" w:rsidRDefault="000826D1" w:rsidP="00AC6261">
            <w:pPr>
              <w:widowControl w:val="0"/>
              <w:spacing w:after="0" w:line="240" w:lineRule="auto"/>
              <w:ind w:left="0"/>
              <w:rPr>
                <w:rFonts w:hint="default"/>
              </w:rPr>
            </w:pPr>
            <w:r w:rsidRPr="000B56D6">
              <w:rPr>
                <w:rFonts w:hint="default"/>
              </w:rPr>
              <w:t>sh2ul_ddr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7583F8"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54A1E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D3E878" w14:textId="4AF94CEF" w:rsidR="000826D1" w:rsidRPr="000B56D6" w:rsidRDefault="0045207A"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00FD5C52" w:rsidRPr="000B56D6">
              <w:t>r</w:t>
            </w:r>
            <w:r w:rsidR="00FD5C52" w:rsidRPr="000B56D6">
              <w:rPr>
                <w:rFonts w:hint="default"/>
              </w:rPr>
              <w:t>e</w:t>
            </w:r>
            <w:r w:rsidR="00FD5C52" w:rsidRPr="000B56D6">
              <w:t>ady</w:t>
            </w:r>
            <w:r w:rsidR="00FD5C52" w:rsidRPr="000B56D6">
              <w:t>有效</w:t>
            </w:r>
            <w:r w:rsidRPr="000B56D6">
              <w:rPr>
                <w:rFonts w:hint="default"/>
              </w:rPr>
              <w:t>信息</w:t>
            </w:r>
          </w:p>
        </w:tc>
      </w:tr>
      <w:tr w:rsidR="00FD5C52" w:rsidRPr="000B56D6" w14:paraId="53E275D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E951D21" w14:textId="77777777" w:rsidR="00FD5C52" w:rsidRPr="000B56D6" w:rsidRDefault="00FD5C52" w:rsidP="00AC6261">
            <w:pPr>
              <w:widowControl w:val="0"/>
              <w:spacing w:after="0" w:line="240" w:lineRule="auto"/>
              <w:ind w:left="0"/>
              <w:rPr>
                <w:rFonts w:hint="default"/>
              </w:rPr>
            </w:pPr>
            <w:r w:rsidRPr="000B56D6">
              <w:rPr>
                <w:rFonts w:hint="default"/>
              </w:rPr>
              <w:t>ul2sh_ddr_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8B3222"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F3691"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AD27F2" w14:textId="511D834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ID</w:t>
            </w:r>
            <w:r w:rsidRPr="000B56D6">
              <w:rPr>
                <w:rFonts w:hint="default"/>
              </w:rPr>
              <w:t>信息</w:t>
            </w:r>
          </w:p>
        </w:tc>
      </w:tr>
      <w:tr w:rsidR="00FD5C52" w:rsidRPr="000B56D6" w14:paraId="6E8F3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D05802" w14:textId="77777777" w:rsidR="00FD5C52" w:rsidRPr="000B56D6" w:rsidRDefault="00FD5C52" w:rsidP="00AC6261">
            <w:pPr>
              <w:widowControl w:val="0"/>
              <w:spacing w:after="0" w:line="240" w:lineRule="auto"/>
              <w:ind w:left="0"/>
              <w:rPr>
                <w:rFonts w:hint="default"/>
              </w:rPr>
            </w:pPr>
            <w:r w:rsidRPr="000B56D6">
              <w:rPr>
                <w:rFonts w:hint="default"/>
              </w:rPr>
              <w:t>ul2sh_ddr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CD0B76" w14:textId="77777777" w:rsidR="00FD5C52" w:rsidRPr="000B56D6" w:rsidRDefault="00FD5C52"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3D7353"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7E1F9A" w14:textId="7DB0F44C"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信息</w:t>
            </w:r>
          </w:p>
        </w:tc>
      </w:tr>
      <w:tr w:rsidR="00FD5C52" w:rsidRPr="000B56D6" w14:paraId="231A95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785D2BA" w14:textId="77777777" w:rsidR="00FD5C52" w:rsidRPr="000B56D6" w:rsidRDefault="00FD5C52" w:rsidP="00AC6261">
            <w:pPr>
              <w:widowControl w:val="0"/>
              <w:spacing w:after="0" w:line="240" w:lineRule="auto"/>
              <w:ind w:left="0"/>
              <w:rPr>
                <w:rFonts w:hint="default"/>
              </w:rPr>
            </w:pPr>
            <w:r w:rsidRPr="000B56D6">
              <w:rPr>
                <w:rFonts w:hint="default"/>
              </w:rPr>
              <w:t>ul2sh_ddr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1EC08" w14:textId="77777777" w:rsidR="00FD5C52" w:rsidRPr="000B56D6" w:rsidRDefault="00FD5C52"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8CD2A"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E3B16D" w14:textId="7E3A6405"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有效</w:t>
            </w:r>
            <w:r w:rsidRPr="000B56D6">
              <w:rPr>
                <w:rFonts w:hint="default"/>
              </w:rPr>
              <w:t>拍数信息</w:t>
            </w:r>
          </w:p>
        </w:tc>
      </w:tr>
      <w:tr w:rsidR="00FD5C52" w:rsidRPr="000B56D6" w14:paraId="016B50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E1DB4B" w14:textId="77777777" w:rsidR="00FD5C52" w:rsidRPr="000B56D6" w:rsidRDefault="00FD5C52" w:rsidP="00AC6261">
            <w:pPr>
              <w:widowControl w:val="0"/>
              <w:spacing w:after="0" w:line="240" w:lineRule="auto"/>
              <w:ind w:left="0"/>
              <w:rPr>
                <w:rFonts w:hint="default"/>
              </w:rPr>
            </w:pPr>
            <w:r w:rsidRPr="000B56D6">
              <w:rPr>
                <w:rFonts w:hint="default"/>
              </w:rPr>
              <w:t>ul2sh_ddr_w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A6AE66"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7D7D4F"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3D1C16" w14:textId="7086386E"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w:t>
            </w:r>
            <w:r w:rsidR="00573146">
              <w:rPr>
                <w:rFonts w:hint="default"/>
              </w:rPr>
              <w:t>数据</w:t>
            </w:r>
            <w:r w:rsidR="00573146">
              <w:t>最后</w:t>
            </w:r>
            <w:r w:rsidR="00573146">
              <w:rPr>
                <w:rFonts w:hint="default"/>
              </w:rPr>
              <w:t>一拍</w:t>
            </w:r>
          </w:p>
        </w:tc>
      </w:tr>
      <w:tr w:rsidR="00FD5C52" w:rsidRPr="000B56D6" w14:paraId="71381A2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F88C83" w14:textId="77777777" w:rsidR="00FD5C52" w:rsidRPr="000B56D6" w:rsidRDefault="00FD5C52" w:rsidP="00AC6261">
            <w:pPr>
              <w:widowControl w:val="0"/>
              <w:spacing w:after="0" w:line="240" w:lineRule="auto"/>
              <w:ind w:left="0"/>
              <w:rPr>
                <w:rFonts w:hint="default"/>
              </w:rPr>
            </w:pPr>
            <w:r w:rsidRPr="000B56D6">
              <w:rPr>
                <w:rFonts w:hint="default"/>
              </w:rPr>
              <w:t>ul2sh_ddr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3332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195468"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7C810C5" w14:textId="19E74F3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valid</w:t>
            </w:r>
            <w:r w:rsidRPr="000B56D6">
              <w:t>有效</w:t>
            </w:r>
            <w:r w:rsidRPr="000B56D6">
              <w:rPr>
                <w:rFonts w:hint="default"/>
              </w:rPr>
              <w:t>信息</w:t>
            </w:r>
          </w:p>
        </w:tc>
      </w:tr>
      <w:tr w:rsidR="00FD5C52" w:rsidRPr="000B56D6" w14:paraId="47069F4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4F1F2F" w14:textId="77777777" w:rsidR="00FD5C52" w:rsidRPr="000B56D6" w:rsidRDefault="00FD5C52" w:rsidP="00AC6261">
            <w:pPr>
              <w:widowControl w:val="0"/>
              <w:spacing w:after="0" w:line="240" w:lineRule="auto"/>
              <w:ind w:left="0"/>
              <w:rPr>
                <w:rFonts w:hint="default"/>
              </w:rPr>
            </w:pPr>
            <w:r w:rsidRPr="000B56D6">
              <w:rPr>
                <w:rFonts w:hint="default"/>
              </w:rPr>
              <w:t>sh2ul_ddr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6C14BB"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642EC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63C198" w14:textId="211AEC23" w:rsidR="00FD5C52" w:rsidRPr="000B56D6" w:rsidRDefault="00FD5C52"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FD5C52" w:rsidRPr="000B56D6" w14:paraId="533182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18AC46" w14:textId="77777777" w:rsidR="00FD5C52" w:rsidRPr="000B56D6" w:rsidRDefault="00FD5C52" w:rsidP="00AC6261">
            <w:pPr>
              <w:widowControl w:val="0"/>
              <w:spacing w:after="0" w:line="240" w:lineRule="auto"/>
              <w:ind w:left="0"/>
              <w:rPr>
                <w:rFonts w:hint="default"/>
              </w:rPr>
            </w:pPr>
            <w:r w:rsidRPr="000B56D6">
              <w:rPr>
                <w:rFonts w:hint="default"/>
              </w:rPr>
              <w:t>sh2ul_ddr_b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95D897"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A2E68F"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073BD49"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dr</w:t>
            </w:r>
            <w:r w:rsidR="003551A7" w:rsidRPr="000B56D6">
              <w:t>写</w:t>
            </w:r>
            <w:r w:rsidRPr="000B56D6">
              <w:rPr>
                <w:rFonts w:hint="default"/>
              </w:rPr>
              <w:t>响应通道的</w:t>
            </w:r>
            <w:r w:rsidRPr="000B56D6">
              <w:rPr>
                <w:rFonts w:hint="default"/>
              </w:rPr>
              <w:t>ID</w:t>
            </w:r>
            <w:r w:rsidRPr="000B56D6">
              <w:rPr>
                <w:rFonts w:hint="default"/>
              </w:rPr>
              <w:t>信息</w:t>
            </w:r>
          </w:p>
        </w:tc>
      </w:tr>
      <w:tr w:rsidR="00FD5C52" w:rsidRPr="000B56D6" w14:paraId="0747967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D62483B" w14:textId="77777777" w:rsidR="00FD5C52" w:rsidRPr="000B56D6" w:rsidRDefault="00FD5C52" w:rsidP="00AC6261">
            <w:pPr>
              <w:widowControl w:val="0"/>
              <w:spacing w:after="0" w:line="240" w:lineRule="auto"/>
              <w:ind w:left="0"/>
              <w:rPr>
                <w:rFonts w:hint="default"/>
              </w:rPr>
            </w:pPr>
            <w:r w:rsidRPr="000B56D6">
              <w:rPr>
                <w:rFonts w:hint="default"/>
              </w:rPr>
              <w:t>sh2ul_ddr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9C63E" w14:textId="77777777" w:rsidR="00FD5C52" w:rsidRPr="000B56D6" w:rsidRDefault="00FD5C5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B704F4"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5C29B"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响应</w:t>
            </w:r>
            <w:r w:rsidRPr="000B56D6">
              <w:rPr>
                <w:rFonts w:hint="default"/>
              </w:rPr>
              <w:t>信息</w:t>
            </w:r>
          </w:p>
        </w:tc>
      </w:tr>
      <w:tr w:rsidR="00FD5C52" w:rsidRPr="000B56D6" w14:paraId="4F2C58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0642B1F" w14:textId="77777777" w:rsidR="00FD5C52" w:rsidRPr="000B56D6" w:rsidRDefault="00FD5C52" w:rsidP="00AC6261">
            <w:pPr>
              <w:widowControl w:val="0"/>
              <w:spacing w:after="0" w:line="240" w:lineRule="auto"/>
              <w:ind w:left="0"/>
              <w:rPr>
                <w:rFonts w:hint="default"/>
              </w:rPr>
            </w:pPr>
            <w:r w:rsidRPr="000B56D6">
              <w:rPr>
                <w:rFonts w:hint="default"/>
              </w:rPr>
              <w:t>sh2ul_ddr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D72092"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0978D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6E07C2"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v</w:t>
            </w:r>
            <w:r w:rsidRPr="000B56D6">
              <w:rPr>
                <w:rFonts w:hint="default"/>
              </w:rPr>
              <w:t>a</w:t>
            </w:r>
            <w:r w:rsidRPr="000B56D6">
              <w:t>l</w:t>
            </w:r>
            <w:r w:rsidRPr="000B56D6">
              <w:rPr>
                <w:rFonts w:hint="default"/>
              </w:rPr>
              <w:t>i</w:t>
            </w:r>
            <w:r w:rsidRPr="000B56D6">
              <w:t>d</w:t>
            </w:r>
            <w:r w:rsidRPr="000B56D6">
              <w:rPr>
                <w:rFonts w:hint="default"/>
              </w:rPr>
              <w:t>信息</w:t>
            </w:r>
          </w:p>
        </w:tc>
      </w:tr>
      <w:tr w:rsidR="00FD5C52" w:rsidRPr="000B56D6" w14:paraId="4FD3026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5284FD" w14:textId="77777777" w:rsidR="00FD5C52" w:rsidRPr="000B56D6" w:rsidRDefault="00FD5C52" w:rsidP="00AC6261">
            <w:pPr>
              <w:widowControl w:val="0"/>
              <w:spacing w:after="0" w:line="240" w:lineRule="auto"/>
              <w:ind w:left="0"/>
              <w:rPr>
                <w:rFonts w:hint="default"/>
              </w:rPr>
            </w:pPr>
            <w:r w:rsidRPr="000B56D6">
              <w:rPr>
                <w:rFonts w:hint="default"/>
              </w:rPr>
              <w:t>ul2sh_ddr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C4DB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19B53F"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4B38E8" w14:textId="77777777" w:rsidR="00FD5C52" w:rsidRPr="000B56D6" w:rsidRDefault="00FD5C52" w:rsidP="00AC6261">
            <w:pPr>
              <w:widowControl w:val="0"/>
              <w:spacing w:after="0" w:line="240" w:lineRule="auto"/>
              <w:ind w:left="0"/>
              <w:rPr>
                <w:rFonts w:hint="default"/>
              </w:rPr>
            </w:pPr>
            <w:r w:rsidRPr="000B56D6">
              <w:rPr>
                <w:rFonts w:hint="default"/>
              </w:rPr>
              <w:t>动态逻辑</w:t>
            </w:r>
            <w:r w:rsidRPr="000B56D6">
              <w:t>和</w:t>
            </w:r>
            <w:r w:rsidRPr="000B56D6">
              <w:rPr>
                <w:rFonts w:hint="default"/>
              </w:rPr>
              <w:t>静态逻辑</w:t>
            </w:r>
            <w:r w:rsidR="003551A7" w:rsidRPr="000B56D6">
              <w:t>d</w:t>
            </w:r>
            <w:r w:rsidR="003551A7" w:rsidRPr="000B56D6">
              <w:rPr>
                <w:rFonts w:hint="default"/>
              </w:rPr>
              <w:t>dr</w:t>
            </w:r>
            <w:r w:rsidR="003551A7" w:rsidRPr="000B56D6">
              <w:t>写</w:t>
            </w:r>
            <w:r w:rsidRPr="000B56D6">
              <w:rPr>
                <w:rFonts w:hint="default"/>
              </w:rPr>
              <w:t>响应通道的</w:t>
            </w:r>
            <w:r w:rsidRPr="000B56D6">
              <w:t>ready</w:t>
            </w:r>
            <w:r w:rsidRPr="000B56D6">
              <w:rPr>
                <w:rFonts w:hint="default"/>
              </w:rPr>
              <w:t>信息</w:t>
            </w:r>
          </w:p>
        </w:tc>
      </w:tr>
      <w:tr w:rsidR="003551A7" w:rsidRPr="000B56D6" w14:paraId="2843DA4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03FB9" w14:textId="77777777" w:rsidR="003551A7" w:rsidRPr="000B56D6" w:rsidRDefault="003551A7" w:rsidP="00AC6261">
            <w:pPr>
              <w:widowControl w:val="0"/>
              <w:spacing w:after="0" w:line="240" w:lineRule="auto"/>
              <w:ind w:left="0"/>
              <w:rPr>
                <w:rFonts w:hint="default"/>
              </w:rPr>
            </w:pPr>
            <w:r w:rsidRPr="000B56D6">
              <w:rPr>
                <w:rFonts w:hint="default"/>
              </w:rPr>
              <w:t>ul2sh_ddr_a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698449"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04A389"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28F65" w14:textId="63986350"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003473B5" w:rsidRPr="000B56D6">
              <w:rPr>
                <w:rFonts w:hint="default"/>
              </w:rPr>
              <w:t>的</w:t>
            </w:r>
            <w:r w:rsidRPr="000B56D6">
              <w:t>通道</w:t>
            </w:r>
            <w:r w:rsidRPr="000B56D6">
              <w:rPr>
                <w:rFonts w:hint="default"/>
              </w:rPr>
              <w:t>ID</w:t>
            </w:r>
            <w:r w:rsidRPr="000B56D6">
              <w:rPr>
                <w:rFonts w:hint="default"/>
              </w:rPr>
              <w:t>信息</w:t>
            </w:r>
          </w:p>
        </w:tc>
      </w:tr>
      <w:tr w:rsidR="003551A7" w:rsidRPr="000B56D6" w14:paraId="0D265C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18AACE" w14:textId="77777777" w:rsidR="003551A7" w:rsidRPr="000B56D6" w:rsidRDefault="003551A7" w:rsidP="00AC6261">
            <w:pPr>
              <w:widowControl w:val="0"/>
              <w:spacing w:after="0" w:line="240" w:lineRule="auto"/>
              <w:ind w:left="0"/>
              <w:rPr>
                <w:rFonts w:hint="default"/>
              </w:rPr>
            </w:pPr>
            <w:r w:rsidRPr="000B56D6">
              <w:rPr>
                <w:rFonts w:hint="default"/>
              </w:rPr>
              <w:t>ul2sh_ddr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5D8DB5" w14:textId="77777777" w:rsidR="003551A7" w:rsidRPr="000B56D6" w:rsidRDefault="003551A7"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122FAB"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BBA7EF" w14:textId="07C9540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信息</w:t>
            </w:r>
          </w:p>
        </w:tc>
      </w:tr>
      <w:tr w:rsidR="003551A7" w:rsidRPr="000B56D6" w14:paraId="5DE9929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6C0D0" w14:textId="77777777" w:rsidR="003551A7" w:rsidRPr="000B56D6" w:rsidRDefault="003551A7" w:rsidP="00AC6261">
            <w:pPr>
              <w:widowControl w:val="0"/>
              <w:spacing w:after="0" w:line="240" w:lineRule="auto"/>
              <w:ind w:left="0"/>
              <w:rPr>
                <w:rFonts w:hint="default"/>
              </w:rPr>
            </w:pPr>
            <w:r w:rsidRPr="000B56D6">
              <w:rPr>
                <w:rFonts w:hint="default"/>
              </w:rPr>
              <w:t>ul2sh_ddr_ar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0FB524" w14:textId="77777777" w:rsidR="003551A7" w:rsidRPr="000B56D6" w:rsidRDefault="00B6177D"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A50E28"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51CD379" w14:textId="65CC5A7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有效</w:t>
            </w:r>
            <w:r w:rsidRPr="000B56D6">
              <w:rPr>
                <w:rFonts w:hint="default"/>
              </w:rPr>
              <w:t>拍数信息</w:t>
            </w:r>
          </w:p>
        </w:tc>
      </w:tr>
      <w:tr w:rsidR="003551A7" w:rsidRPr="000B56D6" w14:paraId="3E9508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AA59B7" w14:textId="77777777" w:rsidR="003551A7" w:rsidRPr="000B56D6" w:rsidRDefault="003551A7" w:rsidP="00AC6261">
            <w:pPr>
              <w:widowControl w:val="0"/>
              <w:spacing w:after="0" w:line="240" w:lineRule="auto"/>
              <w:ind w:left="0"/>
              <w:rPr>
                <w:rFonts w:hint="default"/>
              </w:rPr>
            </w:pPr>
            <w:r w:rsidRPr="000B56D6">
              <w:rPr>
                <w:rFonts w:hint="default"/>
              </w:rPr>
              <w:t>ul2sh_ddr_ar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40A2A9" w14:textId="77777777" w:rsidR="003551A7" w:rsidRPr="000B56D6" w:rsidRDefault="00B6177D"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AD1DCA"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5C938B" w14:textId="141C13D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proofErr w:type="gramStart"/>
            <w:r w:rsidRPr="000B56D6">
              <w:rPr>
                <w:rFonts w:hint="default"/>
              </w:rPr>
              <w:t>数信息</w:t>
            </w:r>
            <w:proofErr w:type="gramEnd"/>
          </w:p>
        </w:tc>
      </w:tr>
      <w:tr w:rsidR="003551A7" w:rsidRPr="000B56D6" w14:paraId="10CB9B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638CCD" w14:textId="77777777" w:rsidR="003551A7" w:rsidRPr="000B56D6" w:rsidRDefault="003551A7" w:rsidP="00AC6261">
            <w:pPr>
              <w:widowControl w:val="0"/>
              <w:spacing w:after="0" w:line="240" w:lineRule="auto"/>
              <w:ind w:left="0"/>
              <w:rPr>
                <w:rFonts w:hint="default"/>
              </w:rPr>
            </w:pPr>
            <w:r w:rsidRPr="000B56D6">
              <w:rPr>
                <w:rFonts w:hint="default"/>
              </w:rPr>
              <w:t>ul2sh_ddr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1D94BF"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E06263"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2B6B9A" w14:textId="6A5D1C2B"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3551A7" w:rsidRPr="000B56D6" w14:paraId="03DF8C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0D224D" w14:textId="77777777" w:rsidR="003551A7" w:rsidRPr="000B56D6" w:rsidRDefault="003551A7" w:rsidP="00AC6261">
            <w:pPr>
              <w:widowControl w:val="0"/>
              <w:spacing w:after="0" w:line="240" w:lineRule="auto"/>
              <w:ind w:left="0"/>
              <w:rPr>
                <w:rFonts w:hint="default"/>
              </w:rPr>
            </w:pPr>
            <w:r w:rsidRPr="000B56D6">
              <w:rPr>
                <w:rFonts w:hint="default"/>
              </w:rPr>
              <w:lastRenderedPageBreak/>
              <w:t>sh2ul_ddr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E9E813"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78DD5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7D14F65" w14:textId="7B3AB455"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3551A7" w:rsidRPr="000B56D6" w14:paraId="663C972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DC1D4" w14:textId="77777777" w:rsidR="003551A7" w:rsidRPr="000B56D6" w:rsidRDefault="003551A7" w:rsidP="00AC6261">
            <w:pPr>
              <w:widowControl w:val="0"/>
              <w:spacing w:after="0" w:line="240" w:lineRule="auto"/>
              <w:ind w:left="0"/>
              <w:rPr>
                <w:rFonts w:hint="default"/>
              </w:rPr>
            </w:pPr>
            <w:r w:rsidRPr="000B56D6">
              <w:rPr>
                <w:rFonts w:hint="default"/>
              </w:rPr>
              <w:t>sh2ul_ddr_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1AD2C"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0D2B94"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4DA841" w14:textId="2E2B359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ID</w:t>
            </w:r>
            <w:r w:rsidRPr="000B56D6">
              <w:rPr>
                <w:rFonts w:hint="default"/>
              </w:rPr>
              <w:t>信息</w:t>
            </w:r>
          </w:p>
        </w:tc>
      </w:tr>
      <w:tr w:rsidR="003551A7" w:rsidRPr="000B56D6" w14:paraId="7915C0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D7EE52B" w14:textId="77777777" w:rsidR="003551A7" w:rsidRPr="000B56D6" w:rsidRDefault="003551A7" w:rsidP="00AC6261">
            <w:pPr>
              <w:widowControl w:val="0"/>
              <w:spacing w:after="0" w:line="240" w:lineRule="auto"/>
              <w:ind w:left="0"/>
              <w:rPr>
                <w:rFonts w:hint="default"/>
              </w:rPr>
            </w:pPr>
            <w:r w:rsidRPr="000B56D6">
              <w:rPr>
                <w:rFonts w:hint="default"/>
              </w:rPr>
              <w:t>sh2ul_ddr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2A7917" w14:textId="77777777" w:rsidR="003551A7" w:rsidRPr="000B56D6" w:rsidRDefault="003551A7"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4325C"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BCC672" w14:textId="174E1EC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信息</w:t>
            </w:r>
          </w:p>
        </w:tc>
      </w:tr>
      <w:tr w:rsidR="003551A7" w:rsidRPr="000B56D6" w14:paraId="7710D6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91896E" w14:textId="77777777" w:rsidR="003551A7" w:rsidRPr="000B56D6" w:rsidRDefault="003551A7" w:rsidP="00AC6261">
            <w:pPr>
              <w:widowControl w:val="0"/>
              <w:spacing w:after="0" w:line="240" w:lineRule="auto"/>
              <w:ind w:left="0"/>
              <w:rPr>
                <w:rFonts w:hint="default"/>
              </w:rPr>
            </w:pPr>
            <w:r w:rsidRPr="000B56D6">
              <w:rPr>
                <w:rFonts w:hint="default"/>
              </w:rPr>
              <w:t>sh2ul_ddr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52139C" w14:textId="77777777" w:rsidR="003551A7" w:rsidRPr="000B56D6" w:rsidRDefault="003551A7"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C7088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A03B54" w14:textId="37E953C4"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有效</w:t>
            </w:r>
            <w:r w:rsidRPr="000B56D6">
              <w:rPr>
                <w:rFonts w:hint="default"/>
              </w:rPr>
              <w:t>拍数信息</w:t>
            </w:r>
          </w:p>
        </w:tc>
      </w:tr>
      <w:tr w:rsidR="003551A7" w:rsidRPr="000B56D6" w14:paraId="2105BAF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F3E7A3" w14:textId="77777777" w:rsidR="003551A7" w:rsidRPr="000B56D6" w:rsidRDefault="003551A7" w:rsidP="00AC6261">
            <w:pPr>
              <w:widowControl w:val="0"/>
              <w:spacing w:after="0" w:line="240" w:lineRule="auto"/>
              <w:ind w:left="0"/>
              <w:rPr>
                <w:rFonts w:hint="default"/>
              </w:rPr>
            </w:pPr>
            <w:r w:rsidRPr="000B56D6">
              <w:rPr>
                <w:rFonts w:hint="default"/>
              </w:rPr>
              <w:t>sh2ul_ddr_r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0A39D9"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5A074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D7347E" w14:textId="0C903B99" w:rsidR="003551A7" w:rsidRPr="000B56D6" w:rsidRDefault="003551A7" w:rsidP="00573146">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w:t>
            </w:r>
            <w:r w:rsidRPr="000B56D6">
              <w:t>每拍</w:t>
            </w:r>
            <w:r w:rsidRPr="000B56D6">
              <w:rPr>
                <w:rFonts w:hint="default"/>
              </w:rPr>
              <w:t>数据</w:t>
            </w:r>
            <w:r w:rsidR="00573146">
              <w:t>最后一拍</w:t>
            </w:r>
          </w:p>
        </w:tc>
      </w:tr>
      <w:tr w:rsidR="003551A7" w:rsidRPr="000B56D6" w14:paraId="00D83E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E24C80" w14:textId="77777777" w:rsidR="003551A7" w:rsidRPr="000B56D6" w:rsidRDefault="003551A7" w:rsidP="00AC6261">
            <w:pPr>
              <w:widowControl w:val="0"/>
              <w:spacing w:after="0" w:line="240" w:lineRule="auto"/>
              <w:ind w:left="0"/>
              <w:rPr>
                <w:rFonts w:hint="default"/>
              </w:rPr>
            </w:pPr>
            <w:r w:rsidRPr="000B56D6">
              <w:rPr>
                <w:rFonts w:hint="default"/>
              </w:rPr>
              <w:t>sh2ul_ddr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9DC23C"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315BD3"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69C9A4C" w14:textId="5AD8201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valid</w:t>
            </w:r>
            <w:r w:rsidRPr="000B56D6">
              <w:t>有效</w:t>
            </w:r>
            <w:r w:rsidRPr="000B56D6">
              <w:rPr>
                <w:rFonts w:hint="default"/>
              </w:rPr>
              <w:t>信息</w:t>
            </w:r>
          </w:p>
        </w:tc>
      </w:tr>
      <w:tr w:rsidR="003551A7" w:rsidRPr="000B56D6" w14:paraId="6593960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D4871B" w14:textId="77777777" w:rsidR="003551A7" w:rsidRPr="000B56D6" w:rsidRDefault="003551A7" w:rsidP="00AC6261">
            <w:pPr>
              <w:widowControl w:val="0"/>
              <w:spacing w:after="0" w:line="240" w:lineRule="auto"/>
              <w:ind w:left="0"/>
              <w:rPr>
                <w:rFonts w:hint="default"/>
              </w:rPr>
            </w:pPr>
            <w:r w:rsidRPr="000B56D6">
              <w:rPr>
                <w:rFonts w:hint="default"/>
              </w:rPr>
              <w:t>ul2sh_ddr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4FC7BD"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AE7416"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0A85A0D" w14:textId="2536635B"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D00034" w:rsidRPr="000B56D6">
              <w:t>读</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D00034" w:rsidRPr="000B56D6" w14:paraId="0C9AB3B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69EEE381" w14:textId="77777777" w:rsidR="00D00034" w:rsidRPr="000B56D6" w:rsidRDefault="00D00034" w:rsidP="00AC6261">
            <w:pPr>
              <w:widowControl w:val="0"/>
              <w:spacing w:after="0" w:line="240" w:lineRule="auto"/>
              <w:ind w:left="0"/>
              <w:rPr>
                <w:rFonts w:hint="default"/>
                <w:b/>
              </w:rPr>
            </w:pPr>
            <w:r w:rsidRPr="000B56D6">
              <w:rPr>
                <w:b/>
              </w:rPr>
              <w:t>BAR</w:t>
            </w:r>
            <w:r w:rsidRPr="000B56D6">
              <w:rPr>
                <w:b/>
              </w:rPr>
              <w:t>通道的</w:t>
            </w:r>
            <w:r w:rsidRPr="000B56D6">
              <w:rPr>
                <w:b/>
              </w:rPr>
              <w:t>AXI-L</w:t>
            </w:r>
            <w:r w:rsidRPr="000B56D6">
              <w:rPr>
                <w:b/>
              </w:rPr>
              <w:t>接口</w:t>
            </w:r>
          </w:p>
        </w:tc>
      </w:tr>
      <w:tr w:rsidR="003551A7" w:rsidRPr="000B56D6" w14:paraId="51426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ED43E1" w14:textId="77777777" w:rsidR="003551A7" w:rsidRPr="000B56D6" w:rsidRDefault="00D00034" w:rsidP="00AC6261">
            <w:pPr>
              <w:widowControl w:val="0"/>
              <w:spacing w:after="0" w:line="240" w:lineRule="auto"/>
              <w:ind w:left="0"/>
              <w:rPr>
                <w:rFonts w:hint="default"/>
              </w:rPr>
            </w:pPr>
            <w:r w:rsidRPr="000B56D6">
              <w:rPr>
                <w:rFonts w:hint="default"/>
              </w:rPr>
              <w:t>sh2bar1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A51E4C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C1AE0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B3E54A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w:t>
            </w:r>
            <w:proofErr w:type="gramStart"/>
            <w:r w:rsidR="00893195" w:rsidRPr="000B56D6">
              <w:rPr>
                <w:rFonts w:hint="default"/>
              </w:rPr>
              <w:t>写有效</w:t>
            </w:r>
            <w:proofErr w:type="gramEnd"/>
            <w:r w:rsidR="00893195" w:rsidRPr="000B56D6">
              <w:rPr>
                <w:rFonts w:hint="default"/>
              </w:rPr>
              <w:t>指示</w:t>
            </w:r>
          </w:p>
        </w:tc>
      </w:tr>
      <w:tr w:rsidR="003551A7" w:rsidRPr="000B56D6" w14:paraId="0B5DF9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3BD3C7" w14:textId="77777777" w:rsidR="003551A7" w:rsidRPr="000B56D6" w:rsidRDefault="00D00034" w:rsidP="00AC6261">
            <w:pPr>
              <w:widowControl w:val="0"/>
              <w:spacing w:after="0" w:line="240" w:lineRule="auto"/>
              <w:ind w:left="0"/>
              <w:rPr>
                <w:rFonts w:hint="default"/>
              </w:rPr>
            </w:pPr>
            <w:r w:rsidRPr="000B56D6">
              <w:rPr>
                <w:rFonts w:hint="default"/>
              </w:rPr>
              <w:t>sh2bar1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3881AA"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320B5"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9ACAA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w:t>
            </w:r>
            <w:proofErr w:type="gramStart"/>
            <w:r w:rsidR="00893195" w:rsidRPr="000B56D6">
              <w:rPr>
                <w:rFonts w:hint="default"/>
              </w:rPr>
              <w:t>写有效</w:t>
            </w:r>
            <w:proofErr w:type="gramEnd"/>
            <w:r w:rsidR="00893195" w:rsidRPr="000B56D6">
              <w:rPr>
                <w:rFonts w:hint="default"/>
              </w:rPr>
              <w:t>指示</w:t>
            </w:r>
          </w:p>
        </w:tc>
      </w:tr>
      <w:tr w:rsidR="003551A7" w:rsidRPr="000B56D6" w14:paraId="2493B3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330B58" w14:textId="77777777" w:rsidR="003551A7" w:rsidRPr="000B56D6" w:rsidRDefault="00D00034" w:rsidP="00AC6261">
            <w:pPr>
              <w:widowControl w:val="0"/>
              <w:spacing w:after="0" w:line="240" w:lineRule="auto"/>
              <w:ind w:left="0"/>
              <w:rPr>
                <w:rFonts w:hint="default"/>
              </w:rPr>
            </w:pPr>
            <w:r w:rsidRPr="000B56D6">
              <w:rPr>
                <w:rFonts w:hint="default"/>
              </w:rPr>
              <w:t>bar1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470429"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7786E4"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B7EA52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w:t>
            </w:r>
            <w:r w:rsidR="00893195" w:rsidRPr="000B56D6">
              <w:t>r</w:t>
            </w:r>
            <w:r w:rsidR="00893195" w:rsidRPr="000B56D6">
              <w:rPr>
                <w:rFonts w:hint="default"/>
              </w:rPr>
              <w:t>eady</w:t>
            </w:r>
            <w:r w:rsidR="00893195" w:rsidRPr="000B56D6">
              <w:rPr>
                <w:rFonts w:hint="default"/>
              </w:rPr>
              <w:t>指示</w:t>
            </w:r>
          </w:p>
        </w:tc>
      </w:tr>
      <w:tr w:rsidR="003551A7" w:rsidRPr="000B56D6" w14:paraId="189D4F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1499FD1" w14:textId="77777777" w:rsidR="003551A7" w:rsidRPr="000B56D6" w:rsidRDefault="00D00034" w:rsidP="00AC6261">
            <w:pPr>
              <w:widowControl w:val="0"/>
              <w:spacing w:after="0" w:line="240" w:lineRule="auto"/>
              <w:ind w:left="0"/>
              <w:rPr>
                <w:rFonts w:hint="default"/>
              </w:rPr>
            </w:pPr>
            <w:r w:rsidRPr="000B56D6">
              <w:rPr>
                <w:rFonts w:hint="default"/>
              </w:rPr>
              <w:t>sh2bar1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4EC7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6F8AE2"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02FE628"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w:t>
            </w:r>
            <w:proofErr w:type="gramStart"/>
            <w:r w:rsidR="00893195" w:rsidRPr="000B56D6">
              <w:rPr>
                <w:rFonts w:hint="default"/>
              </w:rPr>
              <w:t>写有效</w:t>
            </w:r>
            <w:proofErr w:type="gramEnd"/>
            <w:r w:rsidR="00893195" w:rsidRPr="000B56D6">
              <w:rPr>
                <w:rFonts w:hint="default"/>
              </w:rPr>
              <w:t>指示</w:t>
            </w:r>
          </w:p>
        </w:tc>
      </w:tr>
      <w:tr w:rsidR="003551A7" w:rsidRPr="000B56D6" w14:paraId="45FE7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F20446" w14:textId="77777777" w:rsidR="003551A7" w:rsidRPr="000B56D6" w:rsidRDefault="00D00034" w:rsidP="00AC6261">
            <w:pPr>
              <w:widowControl w:val="0"/>
              <w:spacing w:after="0" w:line="240" w:lineRule="auto"/>
              <w:ind w:left="0"/>
              <w:rPr>
                <w:rFonts w:hint="default"/>
              </w:rPr>
            </w:pPr>
            <w:r w:rsidRPr="000B56D6">
              <w:rPr>
                <w:rFonts w:hint="default"/>
              </w:rPr>
              <w:t>sh2bar1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9AD65C"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1E549A"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A04ED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数据</w:t>
            </w:r>
            <w:r w:rsidR="00893195" w:rsidRPr="000B56D6">
              <w:rPr>
                <w:rFonts w:hint="default"/>
              </w:rPr>
              <w:t>指示</w:t>
            </w:r>
          </w:p>
        </w:tc>
      </w:tr>
      <w:tr w:rsidR="003551A7" w:rsidRPr="000B56D6" w14:paraId="169B8C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9987A4" w14:textId="77777777" w:rsidR="003551A7" w:rsidRPr="000B56D6" w:rsidRDefault="00D00034" w:rsidP="00AC6261">
            <w:pPr>
              <w:widowControl w:val="0"/>
              <w:spacing w:after="0" w:line="240" w:lineRule="auto"/>
              <w:ind w:left="0"/>
              <w:rPr>
                <w:rFonts w:hint="default"/>
              </w:rPr>
            </w:pPr>
            <w:r w:rsidRPr="000B56D6">
              <w:rPr>
                <w:rFonts w:hint="default"/>
              </w:rPr>
              <w:t>sh2bar1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F57E09" w14:textId="77777777" w:rsidR="003551A7" w:rsidRPr="000B56D6" w:rsidRDefault="00893195"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F108D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FED1DC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strb</w:t>
            </w:r>
            <w:r w:rsidR="00893195" w:rsidRPr="000B56D6">
              <w:rPr>
                <w:rFonts w:hint="default"/>
              </w:rPr>
              <w:t>指示</w:t>
            </w:r>
          </w:p>
        </w:tc>
      </w:tr>
      <w:tr w:rsidR="003551A7" w:rsidRPr="000B56D6" w14:paraId="4884DAB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742D9E" w14:textId="77777777" w:rsidR="003551A7" w:rsidRPr="000B56D6" w:rsidRDefault="00D00034" w:rsidP="00AC6261">
            <w:pPr>
              <w:widowControl w:val="0"/>
              <w:spacing w:after="0" w:line="240" w:lineRule="auto"/>
              <w:ind w:left="0"/>
              <w:rPr>
                <w:rFonts w:hint="default"/>
              </w:rPr>
            </w:pPr>
            <w:r w:rsidRPr="000B56D6">
              <w:rPr>
                <w:rFonts w:hint="default"/>
              </w:rPr>
              <w:t>bar1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6EE40"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EEDDA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B9FF5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写</w:t>
            </w:r>
            <w:r w:rsidR="003C2230" w:rsidRPr="000B56D6">
              <w:t>ready</w:t>
            </w:r>
            <w:r w:rsidR="003C2230" w:rsidRPr="000B56D6">
              <w:rPr>
                <w:rFonts w:hint="default"/>
              </w:rPr>
              <w:t>指示</w:t>
            </w:r>
          </w:p>
        </w:tc>
      </w:tr>
      <w:tr w:rsidR="003551A7" w:rsidRPr="000B56D6" w14:paraId="2FA21E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BC73D81" w14:textId="77777777" w:rsidR="003551A7" w:rsidRPr="000B56D6" w:rsidRDefault="00D00034" w:rsidP="00AC6261">
            <w:pPr>
              <w:widowControl w:val="0"/>
              <w:spacing w:after="0" w:line="240" w:lineRule="auto"/>
              <w:ind w:left="0"/>
              <w:rPr>
                <w:rFonts w:hint="default"/>
              </w:rPr>
            </w:pPr>
            <w:r w:rsidRPr="000B56D6">
              <w:rPr>
                <w:rFonts w:hint="default"/>
              </w:rPr>
              <w:t>bar1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8F38FC"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89DB1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A6B60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指示</w:t>
            </w:r>
          </w:p>
        </w:tc>
      </w:tr>
      <w:tr w:rsidR="003551A7" w:rsidRPr="000B56D6" w14:paraId="1DCE25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98B6782" w14:textId="77777777" w:rsidR="003551A7" w:rsidRPr="000B56D6" w:rsidRDefault="00D00034" w:rsidP="00AC6261">
            <w:pPr>
              <w:widowControl w:val="0"/>
              <w:spacing w:after="0" w:line="240" w:lineRule="auto"/>
              <w:ind w:left="0"/>
              <w:rPr>
                <w:rFonts w:hint="default"/>
              </w:rPr>
            </w:pPr>
            <w:r w:rsidRPr="000B56D6">
              <w:rPr>
                <w:rFonts w:hint="default"/>
              </w:rPr>
              <w:t>bar1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0EEEBE" w14:textId="77777777" w:rsidR="003551A7" w:rsidRPr="000B56D6" w:rsidRDefault="00893195"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BE9ED6D"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658E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w:t>
            </w:r>
            <w:r w:rsidR="003C2230" w:rsidRPr="000B56D6">
              <w:t>信息</w:t>
            </w:r>
          </w:p>
        </w:tc>
      </w:tr>
      <w:tr w:rsidR="003551A7" w:rsidRPr="000B56D6" w14:paraId="55F680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93FCA2" w14:textId="77777777" w:rsidR="003551A7" w:rsidRPr="000B56D6" w:rsidRDefault="00D00034" w:rsidP="00AC6261">
            <w:pPr>
              <w:widowControl w:val="0"/>
              <w:spacing w:after="0" w:line="240" w:lineRule="auto"/>
              <w:ind w:left="0"/>
              <w:rPr>
                <w:rFonts w:hint="default"/>
              </w:rPr>
            </w:pPr>
            <w:r w:rsidRPr="000B56D6">
              <w:rPr>
                <w:rFonts w:hint="default"/>
              </w:rPr>
              <w:t>sh2bar1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4F7C4A"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5FE784"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419B7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w:t>
            </w:r>
            <w:r w:rsidR="003C2230" w:rsidRPr="000B56D6">
              <w:t>ready</w:t>
            </w:r>
            <w:r w:rsidR="003C2230" w:rsidRPr="000B56D6">
              <w:rPr>
                <w:rFonts w:hint="default"/>
              </w:rPr>
              <w:t>指示</w:t>
            </w:r>
          </w:p>
        </w:tc>
      </w:tr>
      <w:tr w:rsidR="003C2230" w:rsidRPr="000B56D6" w14:paraId="3EA583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C9EE9B3" w14:textId="77777777" w:rsidR="003C2230" w:rsidRPr="000B56D6" w:rsidRDefault="003C2230" w:rsidP="00AC6261">
            <w:pPr>
              <w:widowControl w:val="0"/>
              <w:spacing w:after="0" w:line="240" w:lineRule="auto"/>
              <w:ind w:left="0"/>
              <w:rPr>
                <w:rFonts w:hint="default"/>
              </w:rPr>
            </w:pPr>
            <w:r w:rsidRPr="000B56D6">
              <w:rPr>
                <w:rFonts w:hint="default"/>
              </w:rPr>
              <w:t>sh2bar1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78653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CF2207"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5951D7"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proofErr w:type="gramStart"/>
            <w:r w:rsidR="003C2230" w:rsidRPr="000B56D6">
              <w:rPr>
                <w:rFonts w:hint="default"/>
              </w:rPr>
              <w:t>通道</w:t>
            </w:r>
            <w:r w:rsidR="003C2230" w:rsidRPr="000B56D6">
              <w:t>读</w:t>
            </w:r>
            <w:r w:rsidR="003C2230" w:rsidRPr="000B56D6">
              <w:rPr>
                <w:rFonts w:hint="default"/>
              </w:rPr>
              <w:t>有效</w:t>
            </w:r>
            <w:proofErr w:type="gramEnd"/>
            <w:r w:rsidR="003C2230" w:rsidRPr="000B56D6">
              <w:rPr>
                <w:rFonts w:hint="default"/>
              </w:rPr>
              <w:t>指示</w:t>
            </w:r>
          </w:p>
        </w:tc>
      </w:tr>
      <w:tr w:rsidR="003C2230" w:rsidRPr="000B56D6" w14:paraId="64ED3FB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A4D457" w14:textId="77777777" w:rsidR="003C2230" w:rsidRPr="000B56D6" w:rsidRDefault="003C2230" w:rsidP="00AC6261">
            <w:pPr>
              <w:widowControl w:val="0"/>
              <w:spacing w:after="0" w:line="240" w:lineRule="auto"/>
              <w:ind w:left="0"/>
              <w:rPr>
                <w:rFonts w:hint="default"/>
              </w:rPr>
            </w:pPr>
            <w:r w:rsidRPr="000B56D6">
              <w:rPr>
                <w:rFonts w:hint="default"/>
              </w:rPr>
              <w:t>sh2bar1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730CC2"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BD51C3"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F64CCD"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proofErr w:type="gramStart"/>
            <w:r w:rsidR="003C2230" w:rsidRPr="000B56D6">
              <w:rPr>
                <w:rFonts w:hint="default"/>
              </w:rPr>
              <w:t>通道</w:t>
            </w:r>
            <w:r w:rsidR="003C2230" w:rsidRPr="000B56D6">
              <w:t>读</w:t>
            </w:r>
            <w:r w:rsidR="003C2230" w:rsidRPr="000B56D6">
              <w:rPr>
                <w:rFonts w:hint="default"/>
              </w:rPr>
              <w:t>有效</w:t>
            </w:r>
            <w:proofErr w:type="gramEnd"/>
            <w:r w:rsidR="003C2230" w:rsidRPr="000B56D6">
              <w:rPr>
                <w:rFonts w:hint="default"/>
              </w:rPr>
              <w:t>指示</w:t>
            </w:r>
          </w:p>
        </w:tc>
      </w:tr>
      <w:tr w:rsidR="003C2230" w:rsidRPr="000B56D6" w14:paraId="5045A1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B166BA" w14:textId="77777777" w:rsidR="003C2230" w:rsidRPr="000B56D6" w:rsidRDefault="003C2230" w:rsidP="00AC6261">
            <w:pPr>
              <w:widowControl w:val="0"/>
              <w:spacing w:after="0" w:line="240" w:lineRule="auto"/>
              <w:ind w:left="0"/>
              <w:rPr>
                <w:rFonts w:hint="default"/>
              </w:rPr>
            </w:pPr>
            <w:r w:rsidRPr="000B56D6">
              <w:rPr>
                <w:rFonts w:hint="default"/>
              </w:rPr>
              <w:t>bar1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BEF052"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165249"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75F5B7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proofErr w:type="gramStart"/>
            <w:r w:rsidR="003C2230" w:rsidRPr="000B56D6">
              <w:rPr>
                <w:rFonts w:hint="default"/>
              </w:rPr>
              <w:t>通道</w:t>
            </w:r>
            <w:r w:rsidR="003C2230" w:rsidRPr="000B56D6">
              <w:t>读</w:t>
            </w:r>
            <w:proofErr w:type="gramEnd"/>
            <w:r w:rsidR="003C2230" w:rsidRPr="000B56D6">
              <w:t>r</w:t>
            </w:r>
            <w:r w:rsidR="003C2230" w:rsidRPr="000B56D6">
              <w:rPr>
                <w:rFonts w:hint="default"/>
              </w:rPr>
              <w:t>eady</w:t>
            </w:r>
            <w:r w:rsidR="003C2230" w:rsidRPr="000B56D6">
              <w:rPr>
                <w:rFonts w:hint="default"/>
              </w:rPr>
              <w:t>指示</w:t>
            </w:r>
          </w:p>
        </w:tc>
      </w:tr>
      <w:tr w:rsidR="003C2230" w:rsidRPr="000B56D6" w14:paraId="65F98FF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A480219" w14:textId="77777777" w:rsidR="003C2230" w:rsidRPr="000B56D6" w:rsidRDefault="003C2230" w:rsidP="00AC6261">
            <w:pPr>
              <w:widowControl w:val="0"/>
              <w:spacing w:after="0" w:line="240" w:lineRule="auto"/>
              <w:ind w:left="0"/>
              <w:rPr>
                <w:rFonts w:hint="default"/>
              </w:rPr>
            </w:pPr>
            <w:r w:rsidRPr="000B56D6">
              <w:rPr>
                <w:rFonts w:hint="default"/>
              </w:rPr>
              <w:t>bar1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85377F"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AEE8BE"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D238030"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proofErr w:type="gramStart"/>
            <w:r w:rsidR="003C2230" w:rsidRPr="000B56D6">
              <w:t>读</w:t>
            </w:r>
            <w:r w:rsidR="003C2230" w:rsidRPr="000B56D6">
              <w:rPr>
                <w:rFonts w:hint="default"/>
              </w:rPr>
              <w:t>有效</w:t>
            </w:r>
            <w:proofErr w:type="gramEnd"/>
            <w:r w:rsidR="003C2230" w:rsidRPr="000B56D6">
              <w:rPr>
                <w:rFonts w:hint="default"/>
              </w:rPr>
              <w:t>指示</w:t>
            </w:r>
          </w:p>
        </w:tc>
      </w:tr>
      <w:tr w:rsidR="003C2230" w:rsidRPr="000B56D6" w14:paraId="0A1680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160C52" w14:textId="77777777" w:rsidR="003C2230" w:rsidRPr="000B56D6" w:rsidRDefault="003C2230" w:rsidP="00AC6261">
            <w:pPr>
              <w:widowControl w:val="0"/>
              <w:spacing w:after="0" w:line="240" w:lineRule="auto"/>
              <w:ind w:left="0"/>
              <w:rPr>
                <w:rFonts w:hint="default"/>
              </w:rPr>
            </w:pPr>
            <w:r w:rsidRPr="000B56D6">
              <w:rPr>
                <w:rFonts w:hint="default"/>
              </w:rPr>
              <w:lastRenderedPageBreak/>
              <w:t>bar1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E361BC"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2928C3"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0D94E9"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数据</w:t>
            </w:r>
            <w:r w:rsidR="003C2230" w:rsidRPr="000B56D6">
              <w:rPr>
                <w:rFonts w:hint="default"/>
              </w:rPr>
              <w:t>指示</w:t>
            </w:r>
          </w:p>
        </w:tc>
      </w:tr>
      <w:tr w:rsidR="003C2230" w:rsidRPr="000B56D6" w14:paraId="27FCB75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C599BEA" w14:textId="77777777" w:rsidR="003C2230" w:rsidRPr="000B56D6" w:rsidRDefault="003C2230" w:rsidP="00AC6261">
            <w:pPr>
              <w:widowControl w:val="0"/>
              <w:spacing w:after="0" w:line="240" w:lineRule="auto"/>
              <w:ind w:left="0"/>
              <w:rPr>
                <w:rFonts w:hint="default"/>
              </w:rPr>
            </w:pPr>
            <w:r w:rsidRPr="000B56D6">
              <w:rPr>
                <w:rFonts w:hint="default"/>
              </w:rPr>
              <w:t>bar1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BF116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0AD158"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0DD04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strb</w:t>
            </w:r>
            <w:r w:rsidR="003C2230" w:rsidRPr="000B56D6">
              <w:rPr>
                <w:rFonts w:hint="default"/>
              </w:rPr>
              <w:t>指示</w:t>
            </w:r>
          </w:p>
        </w:tc>
      </w:tr>
      <w:tr w:rsidR="003C2230" w:rsidRPr="000B56D6" w14:paraId="729983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128C9A" w14:textId="77777777" w:rsidR="003C2230" w:rsidRPr="000B56D6" w:rsidRDefault="003C2230" w:rsidP="00AC6261">
            <w:pPr>
              <w:widowControl w:val="0"/>
              <w:spacing w:after="0" w:line="240" w:lineRule="auto"/>
              <w:ind w:left="0"/>
              <w:rPr>
                <w:rFonts w:hint="default"/>
              </w:rPr>
            </w:pPr>
            <w:r w:rsidRPr="000B56D6">
              <w:rPr>
                <w:rFonts w:hint="default"/>
              </w:rPr>
              <w:t>sh2bar1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A8BD6C"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77AB09"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8E920B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ready</w:t>
            </w:r>
            <w:r w:rsidR="003C2230" w:rsidRPr="000B56D6">
              <w:rPr>
                <w:rFonts w:hint="default"/>
              </w:rPr>
              <w:t>指示</w:t>
            </w:r>
          </w:p>
        </w:tc>
      </w:tr>
      <w:tr w:rsidR="0023736B" w:rsidRPr="000B56D6" w14:paraId="4A8340AC"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06461AEA" w14:textId="6C59E26C" w:rsidR="0023736B" w:rsidRPr="000B56D6" w:rsidRDefault="0023736B" w:rsidP="00450A52">
            <w:pPr>
              <w:widowControl w:val="0"/>
              <w:spacing w:after="0" w:line="240" w:lineRule="auto"/>
              <w:ind w:left="0"/>
              <w:rPr>
                <w:rFonts w:hint="default"/>
                <w:b/>
              </w:rPr>
            </w:pPr>
            <w:r w:rsidRPr="000B56D6">
              <w:rPr>
                <w:b/>
              </w:rPr>
              <w:t>BAR</w:t>
            </w:r>
            <w:r w:rsidR="00450A52">
              <w:rPr>
                <w:rFonts w:hint="default"/>
                <w:b/>
              </w:rPr>
              <w:t>4</w:t>
            </w:r>
            <w:r w:rsidRPr="000B56D6">
              <w:rPr>
                <w:b/>
              </w:rPr>
              <w:t>通道的</w:t>
            </w:r>
            <w:r w:rsidRPr="000B56D6">
              <w:rPr>
                <w:b/>
              </w:rPr>
              <w:t>AXI-L</w:t>
            </w:r>
            <w:r w:rsidRPr="000B56D6">
              <w:rPr>
                <w:b/>
              </w:rPr>
              <w:t>接口</w:t>
            </w:r>
          </w:p>
        </w:tc>
      </w:tr>
      <w:tr w:rsidR="0023736B" w:rsidRPr="000B56D6" w14:paraId="2F74011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54F322" w14:textId="0B05EE75"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E00215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CC799"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52181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proofErr w:type="gramStart"/>
            <w:r w:rsidR="0023736B" w:rsidRPr="000B56D6">
              <w:rPr>
                <w:rFonts w:hint="default"/>
              </w:rPr>
              <w:t>写有效</w:t>
            </w:r>
            <w:proofErr w:type="gramEnd"/>
            <w:r w:rsidR="0023736B" w:rsidRPr="000B56D6">
              <w:rPr>
                <w:rFonts w:hint="default"/>
              </w:rPr>
              <w:t>指示</w:t>
            </w:r>
          </w:p>
        </w:tc>
      </w:tr>
      <w:tr w:rsidR="0023736B" w:rsidRPr="000B56D6" w14:paraId="57582F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5A2F84" w14:textId="0BD5014A"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DD86DC"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8B90B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3AD05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proofErr w:type="gramStart"/>
            <w:r w:rsidR="0023736B" w:rsidRPr="000B56D6">
              <w:rPr>
                <w:rFonts w:hint="default"/>
              </w:rPr>
              <w:t>写有效</w:t>
            </w:r>
            <w:proofErr w:type="gramEnd"/>
            <w:r w:rsidR="0023736B" w:rsidRPr="000B56D6">
              <w:rPr>
                <w:rFonts w:hint="default"/>
              </w:rPr>
              <w:t>指示</w:t>
            </w:r>
          </w:p>
        </w:tc>
      </w:tr>
      <w:tr w:rsidR="0023736B" w:rsidRPr="000B56D6" w14:paraId="28C711F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54A1F" w14:textId="4895A4F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C9837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C658E9"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4D97D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w:t>
            </w:r>
            <w:r w:rsidR="0023736B" w:rsidRPr="000B56D6">
              <w:t>r</w:t>
            </w:r>
            <w:r w:rsidR="0023736B" w:rsidRPr="000B56D6">
              <w:rPr>
                <w:rFonts w:hint="default"/>
              </w:rPr>
              <w:t>eady</w:t>
            </w:r>
            <w:r w:rsidR="0023736B" w:rsidRPr="000B56D6">
              <w:rPr>
                <w:rFonts w:hint="default"/>
              </w:rPr>
              <w:t>指示</w:t>
            </w:r>
          </w:p>
        </w:tc>
      </w:tr>
      <w:tr w:rsidR="0023736B" w:rsidRPr="000B56D6" w14:paraId="559E8E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08D1B2" w14:textId="562D144E"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6196E0"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E5B09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5B3966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proofErr w:type="gramStart"/>
            <w:r w:rsidR="0023736B" w:rsidRPr="000B56D6">
              <w:rPr>
                <w:rFonts w:hint="default"/>
              </w:rPr>
              <w:t>写有效</w:t>
            </w:r>
            <w:proofErr w:type="gramEnd"/>
            <w:r w:rsidR="0023736B" w:rsidRPr="000B56D6">
              <w:rPr>
                <w:rFonts w:hint="default"/>
              </w:rPr>
              <w:t>指示</w:t>
            </w:r>
          </w:p>
        </w:tc>
      </w:tr>
      <w:tr w:rsidR="0023736B" w:rsidRPr="000B56D6" w14:paraId="06F99E0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ED5E862" w14:textId="7565DD39"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40D2A4"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DDABA7"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F09D9"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数据</w:t>
            </w:r>
            <w:r w:rsidR="0023736B" w:rsidRPr="000B56D6">
              <w:rPr>
                <w:rFonts w:hint="default"/>
              </w:rPr>
              <w:t>指示</w:t>
            </w:r>
          </w:p>
        </w:tc>
      </w:tr>
      <w:tr w:rsidR="0023736B" w:rsidRPr="000B56D6" w14:paraId="5B9D31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3138DB" w14:textId="66D0B857"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5F051F" w14:textId="77777777" w:rsidR="0023736B" w:rsidRPr="000B56D6" w:rsidRDefault="0023736B"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0544EC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5E0972"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strb</w:t>
            </w:r>
            <w:r w:rsidR="0023736B" w:rsidRPr="000B56D6">
              <w:rPr>
                <w:rFonts w:hint="default"/>
              </w:rPr>
              <w:t>指示</w:t>
            </w:r>
          </w:p>
        </w:tc>
      </w:tr>
      <w:tr w:rsidR="0023736B" w:rsidRPr="000B56D6" w14:paraId="4E1A23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7786D8" w14:textId="683A1031"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7CEC73"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87EBC4"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6C9EEF"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ready</w:t>
            </w:r>
            <w:r w:rsidR="0023736B" w:rsidRPr="000B56D6">
              <w:rPr>
                <w:rFonts w:hint="default"/>
              </w:rPr>
              <w:t>指示</w:t>
            </w:r>
          </w:p>
        </w:tc>
      </w:tr>
      <w:tr w:rsidR="0023736B" w:rsidRPr="000B56D6" w14:paraId="6B25BF6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DB1A73" w14:textId="171EA01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929E7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D642A0"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4C6D6A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指示</w:t>
            </w:r>
          </w:p>
        </w:tc>
      </w:tr>
      <w:tr w:rsidR="0023736B" w:rsidRPr="000B56D6" w14:paraId="189C377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2C9A20" w14:textId="1910195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19106" w14:textId="77777777" w:rsidR="0023736B" w:rsidRPr="000B56D6" w:rsidRDefault="0023736B"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54D06"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28C1B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w:t>
            </w:r>
            <w:r w:rsidR="0023736B" w:rsidRPr="000B56D6">
              <w:t>信息</w:t>
            </w:r>
          </w:p>
        </w:tc>
      </w:tr>
      <w:tr w:rsidR="0023736B" w:rsidRPr="000B56D6" w14:paraId="61213B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C097E1E" w14:textId="791AE921"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381838"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5F596"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AB3BC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w:t>
            </w:r>
            <w:r w:rsidR="0023736B" w:rsidRPr="000B56D6">
              <w:t>ready</w:t>
            </w:r>
            <w:r w:rsidR="0023736B" w:rsidRPr="000B56D6">
              <w:rPr>
                <w:rFonts w:hint="default"/>
              </w:rPr>
              <w:t>指示</w:t>
            </w:r>
          </w:p>
        </w:tc>
      </w:tr>
      <w:tr w:rsidR="0023736B" w:rsidRPr="000B56D6" w14:paraId="69687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FA40E5" w14:textId="66183FA2"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98791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56B4B44"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33419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proofErr w:type="gramStart"/>
            <w:r w:rsidR="0023736B" w:rsidRPr="000B56D6">
              <w:rPr>
                <w:rFonts w:hint="default"/>
              </w:rPr>
              <w:t>通道</w:t>
            </w:r>
            <w:r w:rsidR="0023736B" w:rsidRPr="000B56D6">
              <w:t>读</w:t>
            </w:r>
            <w:r w:rsidR="0023736B" w:rsidRPr="000B56D6">
              <w:rPr>
                <w:rFonts w:hint="default"/>
              </w:rPr>
              <w:t>有效</w:t>
            </w:r>
            <w:proofErr w:type="gramEnd"/>
            <w:r w:rsidR="0023736B" w:rsidRPr="000B56D6">
              <w:rPr>
                <w:rFonts w:hint="default"/>
              </w:rPr>
              <w:t>指示</w:t>
            </w:r>
          </w:p>
        </w:tc>
      </w:tr>
      <w:tr w:rsidR="0023736B" w:rsidRPr="000B56D6" w14:paraId="7F35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F21199" w14:textId="0B71C92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9A0DD2"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11910"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FB6A9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proofErr w:type="gramStart"/>
            <w:r w:rsidR="0023736B" w:rsidRPr="000B56D6">
              <w:rPr>
                <w:rFonts w:hint="default"/>
              </w:rPr>
              <w:t>通道</w:t>
            </w:r>
            <w:r w:rsidR="0023736B" w:rsidRPr="000B56D6">
              <w:t>读</w:t>
            </w:r>
            <w:r w:rsidR="0023736B" w:rsidRPr="000B56D6">
              <w:rPr>
                <w:rFonts w:hint="default"/>
              </w:rPr>
              <w:t>有效</w:t>
            </w:r>
            <w:proofErr w:type="gramEnd"/>
            <w:r w:rsidR="0023736B" w:rsidRPr="000B56D6">
              <w:rPr>
                <w:rFonts w:hint="default"/>
              </w:rPr>
              <w:t>指示</w:t>
            </w:r>
          </w:p>
        </w:tc>
      </w:tr>
      <w:tr w:rsidR="0023736B" w:rsidRPr="000B56D6" w14:paraId="58418A3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D980F6" w14:textId="2CE2AF2F"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35266C"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FDAE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4D5E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proofErr w:type="gramStart"/>
            <w:r w:rsidR="0023736B" w:rsidRPr="000B56D6">
              <w:rPr>
                <w:rFonts w:hint="default"/>
              </w:rPr>
              <w:t>通道</w:t>
            </w:r>
            <w:r w:rsidR="0023736B" w:rsidRPr="000B56D6">
              <w:t>读</w:t>
            </w:r>
            <w:proofErr w:type="gramEnd"/>
            <w:r w:rsidR="0023736B" w:rsidRPr="000B56D6">
              <w:t>r</w:t>
            </w:r>
            <w:r w:rsidR="0023736B" w:rsidRPr="000B56D6">
              <w:rPr>
                <w:rFonts w:hint="default"/>
              </w:rPr>
              <w:t>eady</w:t>
            </w:r>
            <w:r w:rsidR="0023736B" w:rsidRPr="000B56D6">
              <w:rPr>
                <w:rFonts w:hint="default"/>
              </w:rPr>
              <w:t>指示</w:t>
            </w:r>
          </w:p>
        </w:tc>
      </w:tr>
      <w:tr w:rsidR="0023736B" w:rsidRPr="000B56D6" w14:paraId="053B22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60414F" w14:textId="0C931EA9"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B6720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4159D3"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1FC0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proofErr w:type="gramStart"/>
            <w:r w:rsidR="0023736B" w:rsidRPr="000B56D6">
              <w:t>读</w:t>
            </w:r>
            <w:r w:rsidR="0023736B" w:rsidRPr="000B56D6">
              <w:rPr>
                <w:rFonts w:hint="default"/>
              </w:rPr>
              <w:t>有效</w:t>
            </w:r>
            <w:proofErr w:type="gramEnd"/>
            <w:r w:rsidR="0023736B" w:rsidRPr="000B56D6">
              <w:rPr>
                <w:rFonts w:hint="default"/>
              </w:rPr>
              <w:t>指示</w:t>
            </w:r>
          </w:p>
        </w:tc>
      </w:tr>
      <w:tr w:rsidR="0023736B" w:rsidRPr="000B56D6" w14:paraId="6DD11F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95D710" w14:textId="7DBB7F7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685D33"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9CC45F2"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A4154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数据</w:t>
            </w:r>
            <w:r w:rsidR="0023736B" w:rsidRPr="000B56D6">
              <w:rPr>
                <w:rFonts w:hint="default"/>
              </w:rPr>
              <w:t>指示</w:t>
            </w:r>
          </w:p>
        </w:tc>
      </w:tr>
      <w:tr w:rsidR="0023736B" w:rsidRPr="000B56D6" w14:paraId="5D21F3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BC1CBD" w14:textId="69654292"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A7283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BFCB7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8ED27F0"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strb</w:t>
            </w:r>
            <w:r w:rsidR="0023736B" w:rsidRPr="000B56D6">
              <w:rPr>
                <w:rFonts w:hint="default"/>
              </w:rPr>
              <w:t>指示</w:t>
            </w:r>
          </w:p>
        </w:tc>
      </w:tr>
      <w:tr w:rsidR="0023736B" w:rsidRPr="000B56D6" w14:paraId="07ECD76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7E1958" w14:textId="6288608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9F3429"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A0F803"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57733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ready</w:t>
            </w:r>
            <w:r w:rsidR="0023736B" w:rsidRPr="000B56D6">
              <w:rPr>
                <w:rFonts w:hint="default"/>
              </w:rPr>
              <w:t>指示</w:t>
            </w:r>
          </w:p>
        </w:tc>
      </w:tr>
      <w:tr w:rsidR="005E7919" w:rsidRPr="000B56D6" w14:paraId="4ED8DAD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41182EF" w14:textId="77777777" w:rsidR="005E7919" w:rsidRPr="000B56D6" w:rsidRDefault="005E7919" w:rsidP="00AC6261">
            <w:pPr>
              <w:widowControl w:val="0"/>
              <w:spacing w:after="0" w:line="240" w:lineRule="auto"/>
              <w:ind w:left="0"/>
              <w:rPr>
                <w:rFonts w:hint="default"/>
                <w:b/>
              </w:rPr>
            </w:pPr>
            <w:r w:rsidRPr="000B56D6">
              <w:rPr>
                <w:rFonts w:hint="default"/>
                <w:b/>
              </w:rPr>
              <w:t>DDRA</w:t>
            </w:r>
            <w:r w:rsidRPr="000B56D6">
              <w:rPr>
                <w:b/>
              </w:rPr>
              <w:t>、</w:t>
            </w:r>
            <w:r w:rsidRPr="000B56D6">
              <w:rPr>
                <w:rFonts w:hint="default"/>
                <w:b/>
              </w:rPr>
              <w:t>DDRB</w:t>
            </w:r>
            <w:r w:rsidRPr="000B56D6">
              <w:rPr>
                <w:rFonts w:hint="default"/>
                <w:b/>
              </w:rPr>
              <w:t>、</w:t>
            </w:r>
            <w:r w:rsidRPr="000B56D6">
              <w:rPr>
                <w:rFonts w:hint="default"/>
                <w:b/>
              </w:rPr>
              <w:t>DDRD</w:t>
            </w:r>
            <w:r w:rsidRPr="000B56D6">
              <w:rPr>
                <w:b/>
              </w:rPr>
              <w:t>接口</w:t>
            </w:r>
            <w:r w:rsidRPr="000B56D6">
              <w:rPr>
                <w:rFonts w:hint="default"/>
                <w:b/>
              </w:rPr>
              <w:t>信号</w:t>
            </w:r>
          </w:p>
        </w:tc>
      </w:tr>
      <w:tr w:rsidR="0023736B" w:rsidRPr="000B56D6" w14:paraId="09D9156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050905E" w14:textId="77777777" w:rsidR="0023736B" w:rsidRPr="000B56D6" w:rsidRDefault="005E7919" w:rsidP="00AC6261">
            <w:pPr>
              <w:widowControl w:val="0"/>
              <w:spacing w:after="0" w:line="240" w:lineRule="auto"/>
              <w:ind w:left="0"/>
              <w:rPr>
                <w:rFonts w:hint="default"/>
              </w:rPr>
            </w:pPr>
            <w:r w:rsidRPr="000B56D6">
              <w:rPr>
                <w:rFonts w:hint="default"/>
              </w:rPr>
              <w:t>ddra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BF68AC"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1F788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5EEDE4"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667500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17C904" w14:textId="77777777" w:rsidR="0023736B" w:rsidRPr="000B56D6" w:rsidRDefault="005E7919" w:rsidP="00AC6261">
            <w:pPr>
              <w:widowControl w:val="0"/>
              <w:spacing w:after="0" w:line="240" w:lineRule="auto"/>
              <w:ind w:left="0"/>
              <w:rPr>
                <w:rFonts w:hint="default"/>
              </w:rPr>
            </w:pPr>
            <w:r w:rsidRPr="000B56D6">
              <w:rPr>
                <w:rFonts w:hint="default"/>
              </w:rPr>
              <w:t>ddra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7972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BEF1A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48C9DD"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767B08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9B20BD" w14:textId="77777777" w:rsidR="0023736B" w:rsidRPr="000B56D6" w:rsidRDefault="005E7919" w:rsidP="00AC6261">
            <w:pPr>
              <w:widowControl w:val="0"/>
              <w:spacing w:after="0" w:line="240" w:lineRule="auto"/>
              <w:ind w:left="0"/>
              <w:rPr>
                <w:rFonts w:hint="default"/>
              </w:rPr>
            </w:pPr>
            <w:r w:rsidRPr="000B56D6">
              <w:rPr>
                <w:rFonts w:hint="default"/>
              </w:rPr>
              <w:t>ddrb_100m_ref_clk</w:t>
            </w:r>
            <w:r w:rsidRPr="000B56D6">
              <w:rPr>
                <w:rFonts w:hint="default"/>
              </w:rPr>
              <w:lastRenderedPageBreak/>
              <w:t>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43B44D" w14:textId="77777777" w:rsidR="0023736B" w:rsidRPr="000B56D6" w:rsidRDefault="00A35A3F" w:rsidP="00AC6261">
            <w:pPr>
              <w:widowControl w:val="0"/>
              <w:spacing w:after="0" w:line="240" w:lineRule="auto"/>
              <w:ind w:left="0"/>
              <w:rPr>
                <w:rFonts w:hint="default"/>
              </w:rPr>
            </w:pPr>
            <w:r w:rsidRPr="000B56D6">
              <w:rPr>
                <w:rFonts w:hint="default"/>
              </w:rPr>
              <w:lastRenderedPageBreak/>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68A5F1"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8B302B1" w14:textId="5C8E4FC5" w:rsidR="0023736B" w:rsidRPr="000B56D6" w:rsidRDefault="00A35A3F" w:rsidP="00AC6261">
            <w:pPr>
              <w:widowControl w:val="0"/>
              <w:spacing w:after="0" w:line="240" w:lineRule="auto"/>
              <w:ind w:left="0"/>
              <w:rPr>
                <w:rFonts w:hint="default"/>
              </w:rPr>
            </w:pPr>
            <w:r w:rsidRPr="000B56D6">
              <w:rPr>
                <w:rFonts w:hint="default"/>
              </w:rPr>
              <w:t>ddrb</w:t>
            </w:r>
            <w:r w:rsidR="00C4685F" w:rsidRPr="000B56D6">
              <w:rPr>
                <w:rFonts w:hint="default"/>
              </w:rPr>
              <w:t xml:space="preserve"> </w:t>
            </w:r>
            <w:r w:rsidRPr="000B56D6">
              <w:rPr>
                <w:rFonts w:hint="default"/>
              </w:rPr>
              <w:t>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46E9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0BC6C0" w14:textId="77777777" w:rsidR="0023736B" w:rsidRPr="000B56D6" w:rsidRDefault="005E7919" w:rsidP="00AC6261">
            <w:pPr>
              <w:widowControl w:val="0"/>
              <w:spacing w:after="0" w:line="240" w:lineRule="auto"/>
              <w:ind w:left="0"/>
              <w:rPr>
                <w:rFonts w:hint="default"/>
              </w:rPr>
            </w:pPr>
            <w:r w:rsidRPr="000B56D6">
              <w:rPr>
                <w:rFonts w:hint="default"/>
              </w:rPr>
              <w:t>ddrb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D4B0A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189EF02"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A2C843" w14:textId="77777777" w:rsidR="0023736B" w:rsidRPr="000B56D6" w:rsidRDefault="00A35A3F" w:rsidP="00AC6261">
            <w:pPr>
              <w:widowControl w:val="0"/>
              <w:spacing w:after="0" w:line="240" w:lineRule="auto"/>
              <w:ind w:left="0"/>
              <w:rPr>
                <w:rFonts w:hint="default"/>
              </w:rPr>
            </w:pPr>
            <w:r w:rsidRPr="000B56D6">
              <w:rPr>
                <w:rFonts w:hint="default"/>
              </w:rPr>
              <w:t>ddrb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3A8531A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3D60AB" w14:textId="77777777" w:rsidR="0023736B" w:rsidRPr="000B56D6" w:rsidRDefault="005E7919" w:rsidP="00AC6261">
            <w:pPr>
              <w:widowControl w:val="0"/>
              <w:spacing w:after="0" w:line="240" w:lineRule="auto"/>
              <w:ind w:left="0"/>
              <w:rPr>
                <w:rFonts w:hint="default"/>
              </w:rPr>
            </w:pPr>
            <w:r w:rsidRPr="000B56D6">
              <w:rPr>
                <w:rFonts w:hint="default"/>
              </w:rPr>
              <w:t>ddrd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FB23E02"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01D448"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983E0"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355CD5B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CE57CB" w14:textId="77777777" w:rsidR="0023736B" w:rsidRPr="000B56D6" w:rsidRDefault="005E7919" w:rsidP="00AC6261">
            <w:pPr>
              <w:widowControl w:val="0"/>
              <w:spacing w:after="0" w:line="240" w:lineRule="auto"/>
              <w:ind w:left="0"/>
              <w:rPr>
                <w:rFonts w:hint="default"/>
              </w:rPr>
            </w:pPr>
            <w:r w:rsidRPr="000B56D6">
              <w:rPr>
                <w:rFonts w:hint="default"/>
              </w:rPr>
              <w:t>ddrd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10AB9D8"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88F06"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E3C72C"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2DEA7D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7F1163" w14:textId="77777777" w:rsidR="0023736B" w:rsidRPr="000B56D6" w:rsidRDefault="00A35A3F" w:rsidP="00AC6261">
            <w:pPr>
              <w:widowControl w:val="0"/>
              <w:spacing w:after="0" w:line="240" w:lineRule="auto"/>
              <w:ind w:left="0"/>
              <w:rPr>
                <w:rFonts w:hint="default"/>
              </w:rPr>
            </w:pPr>
            <w:r w:rsidRPr="000B56D6">
              <w:rPr>
                <w:rFonts w:hint="default"/>
              </w:rPr>
              <w:t>ddra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AE93E"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62C70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57AAA77" w14:textId="069BB240"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ct_n</w:t>
            </w:r>
            <w:r w:rsidRPr="000B56D6">
              <w:t>信号</w:t>
            </w:r>
          </w:p>
        </w:tc>
      </w:tr>
      <w:tr w:rsidR="0023736B" w:rsidRPr="000B56D6" w14:paraId="0FC8746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D51C22" w14:textId="77777777" w:rsidR="0023736B" w:rsidRPr="000B56D6" w:rsidRDefault="00A35A3F" w:rsidP="00AC6261">
            <w:pPr>
              <w:widowControl w:val="0"/>
              <w:spacing w:after="0" w:line="240" w:lineRule="auto"/>
              <w:ind w:left="0"/>
              <w:rPr>
                <w:rFonts w:hint="default"/>
              </w:rPr>
            </w:pPr>
            <w:r w:rsidRPr="000B56D6">
              <w:rPr>
                <w:rFonts w:hint="default"/>
              </w:rPr>
              <w:t>ddra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A50A2F" w14:textId="77777777" w:rsidR="0023736B" w:rsidRPr="000B56D6" w:rsidRDefault="00A35A3F"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849202"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3E1FD8B" w14:textId="1E120882"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ddr</w:t>
            </w:r>
            <w:r w:rsidRPr="000B56D6">
              <w:t>信号</w:t>
            </w:r>
          </w:p>
        </w:tc>
      </w:tr>
      <w:tr w:rsidR="0023736B" w:rsidRPr="000B56D6" w14:paraId="31816D3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8270C2F" w14:textId="77777777" w:rsidR="0023736B" w:rsidRPr="000B56D6" w:rsidRDefault="00A35A3F" w:rsidP="00AC6261">
            <w:pPr>
              <w:widowControl w:val="0"/>
              <w:spacing w:after="0" w:line="240" w:lineRule="auto"/>
              <w:ind w:left="0"/>
              <w:rPr>
                <w:rFonts w:hint="default"/>
              </w:rPr>
            </w:pPr>
            <w:r w:rsidRPr="000B56D6">
              <w:rPr>
                <w:rFonts w:hint="default"/>
              </w:rPr>
              <w:t>ddra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D0B1C5A"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4B61C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F36BF5" w14:textId="34DD331A"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a</w:t>
            </w:r>
            <w:r w:rsidRPr="000B56D6">
              <w:t>信号</w:t>
            </w:r>
          </w:p>
        </w:tc>
      </w:tr>
      <w:tr w:rsidR="0023736B" w:rsidRPr="000B56D6" w14:paraId="3727FA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47E7AB" w14:textId="77777777" w:rsidR="0023736B" w:rsidRPr="000B56D6" w:rsidRDefault="00A35A3F" w:rsidP="00AC6261">
            <w:pPr>
              <w:widowControl w:val="0"/>
              <w:spacing w:after="0" w:line="240" w:lineRule="auto"/>
              <w:ind w:left="0"/>
              <w:rPr>
                <w:rFonts w:hint="default"/>
              </w:rPr>
            </w:pPr>
            <w:r w:rsidRPr="000B56D6">
              <w:rPr>
                <w:rFonts w:hint="default"/>
              </w:rPr>
              <w:t>ddra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A8F5B4B"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AE33B9"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031420" w14:textId="24FE380D"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d</w:t>
            </w:r>
            <w:r w:rsidRPr="000B56D6">
              <w:t>信号</w:t>
            </w:r>
          </w:p>
        </w:tc>
      </w:tr>
      <w:tr w:rsidR="0023736B" w:rsidRPr="000B56D6" w14:paraId="7C1F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82EF0" w14:textId="77777777" w:rsidR="0023736B" w:rsidRPr="000B56D6" w:rsidRDefault="00A35A3F" w:rsidP="00AC6261">
            <w:pPr>
              <w:widowControl w:val="0"/>
              <w:spacing w:after="0" w:line="240" w:lineRule="auto"/>
              <w:ind w:left="0"/>
              <w:rPr>
                <w:rFonts w:hint="default"/>
              </w:rPr>
            </w:pPr>
            <w:r w:rsidRPr="000B56D6">
              <w:rPr>
                <w:rFonts w:hint="default"/>
              </w:rPr>
              <w:t>ddra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ED5DD2"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34F057"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F53C82" w14:textId="47B908C3"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cke</w:t>
            </w:r>
            <w:r w:rsidRPr="000B56D6">
              <w:t>信号</w:t>
            </w:r>
          </w:p>
        </w:tc>
      </w:tr>
      <w:tr w:rsidR="006A5072" w:rsidRPr="000B56D6" w14:paraId="2A32C6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678756" w14:textId="77777777" w:rsidR="006A5072" w:rsidRPr="000B56D6" w:rsidRDefault="006A5072" w:rsidP="00AC6261">
            <w:pPr>
              <w:widowControl w:val="0"/>
              <w:spacing w:after="0" w:line="240" w:lineRule="auto"/>
              <w:ind w:left="0"/>
              <w:rPr>
                <w:rFonts w:hint="default"/>
              </w:rPr>
            </w:pPr>
            <w:r w:rsidRPr="000B56D6">
              <w:rPr>
                <w:rFonts w:hint="default"/>
              </w:rPr>
              <w:t>ddra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BFC5F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1B22EC"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317916D" w14:textId="209209F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odt</w:t>
            </w:r>
            <w:r w:rsidRPr="000B56D6">
              <w:t>信号</w:t>
            </w:r>
          </w:p>
        </w:tc>
      </w:tr>
      <w:tr w:rsidR="006A5072" w:rsidRPr="000B56D6" w14:paraId="7B2A031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EF8C82" w14:textId="77777777" w:rsidR="006A5072" w:rsidRPr="000B56D6" w:rsidRDefault="006A5072" w:rsidP="00AC6261">
            <w:pPr>
              <w:widowControl w:val="0"/>
              <w:spacing w:after="0" w:line="240" w:lineRule="auto"/>
              <w:ind w:left="0"/>
              <w:rPr>
                <w:rFonts w:hint="default"/>
              </w:rPr>
            </w:pPr>
            <w:r w:rsidRPr="000B56D6">
              <w:rPr>
                <w:rFonts w:hint="default"/>
              </w:rPr>
              <w:t>ddra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8EE4B1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C29E2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38E806" w14:textId="1D951C8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s_n</w:t>
            </w:r>
            <w:r w:rsidRPr="000B56D6">
              <w:t>信号</w:t>
            </w:r>
          </w:p>
        </w:tc>
      </w:tr>
      <w:tr w:rsidR="006A5072" w:rsidRPr="000B56D6" w14:paraId="4F31CDC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C4C207" w14:textId="77777777" w:rsidR="006A5072" w:rsidRPr="000B56D6" w:rsidRDefault="006A5072" w:rsidP="00AC6261">
            <w:pPr>
              <w:widowControl w:val="0"/>
              <w:spacing w:after="0" w:line="240" w:lineRule="auto"/>
              <w:ind w:left="0"/>
              <w:rPr>
                <w:rFonts w:hint="default"/>
              </w:rPr>
            </w:pPr>
            <w:r w:rsidRPr="000B56D6">
              <w:rPr>
                <w:rFonts w:hint="default"/>
              </w:rPr>
              <w:t>ddra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543D0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B59E5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87576D" w14:textId="6B18FA5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t</w:t>
            </w:r>
            <w:r w:rsidRPr="000B56D6">
              <w:t>信号</w:t>
            </w:r>
          </w:p>
        </w:tc>
      </w:tr>
      <w:tr w:rsidR="006A5072" w:rsidRPr="000B56D6" w14:paraId="013861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4B1568A" w14:textId="77777777" w:rsidR="006A5072" w:rsidRPr="000B56D6" w:rsidRDefault="006A5072" w:rsidP="00AC6261">
            <w:pPr>
              <w:widowControl w:val="0"/>
              <w:spacing w:after="0" w:line="240" w:lineRule="auto"/>
              <w:ind w:left="0"/>
              <w:rPr>
                <w:rFonts w:hint="default"/>
              </w:rPr>
            </w:pPr>
            <w:r w:rsidRPr="000B56D6">
              <w:rPr>
                <w:rFonts w:hint="default"/>
              </w:rPr>
              <w:t>ddra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51CB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07C8E9"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0B37FBF" w14:textId="3849980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c</w:t>
            </w:r>
            <w:r w:rsidRPr="000B56D6">
              <w:t>信号</w:t>
            </w:r>
          </w:p>
        </w:tc>
      </w:tr>
      <w:tr w:rsidR="006A5072" w:rsidRPr="000B56D6" w14:paraId="74B297A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009422" w14:textId="77777777" w:rsidR="006A5072" w:rsidRPr="000B56D6" w:rsidRDefault="006A5072" w:rsidP="00AC6261">
            <w:pPr>
              <w:widowControl w:val="0"/>
              <w:spacing w:after="0" w:line="240" w:lineRule="auto"/>
              <w:ind w:left="0"/>
              <w:rPr>
                <w:rFonts w:hint="default"/>
              </w:rPr>
            </w:pPr>
            <w:r w:rsidRPr="000B56D6">
              <w:rPr>
                <w:rFonts w:hint="default"/>
              </w:rPr>
              <w:t>ddra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3FC9A3"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271EF2"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DB149D" w14:textId="6EB3E29D"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rst_n</w:t>
            </w:r>
            <w:r w:rsidRPr="000B56D6">
              <w:t>信号</w:t>
            </w:r>
          </w:p>
        </w:tc>
      </w:tr>
      <w:tr w:rsidR="006A5072" w:rsidRPr="000B56D6" w14:paraId="4BD31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720DD0" w14:textId="77777777" w:rsidR="006A5072" w:rsidRPr="000B56D6" w:rsidRDefault="006A5072" w:rsidP="00AC6261">
            <w:pPr>
              <w:widowControl w:val="0"/>
              <w:spacing w:after="0" w:line="240" w:lineRule="auto"/>
              <w:ind w:left="0"/>
              <w:rPr>
                <w:rFonts w:hint="default"/>
              </w:rPr>
            </w:pPr>
            <w:r w:rsidRPr="000B56D6">
              <w:rPr>
                <w:rFonts w:hint="default"/>
              </w:rPr>
              <w:t>ddra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88942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A8100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7BE37E" w14:textId="3B336AA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par</w:t>
            </w:r>
            <w:r w:rsidRPr="000B56D6">
              <w:t>信号</w:t>
            </w:r>
          </w:p>
        </w:tc>
      </w:tr>
      <w:tr w:rsidR="006A5072" w:rsidRPr="000B56D6" w14:paraId="005A289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B501BFF" w14:textId="77777777" w:rsidR="006A5072" w:rsidRPr="000B56D6" w:rsidRDefault="006A5072" w:rsidP="00AC6261">
            <w:pPr>
              <w:widowControl w:val="0"/>
              <w:spacing w:after="0" w:line="240" w:lineRule="auto"/>
              <w:ind w:left="0"/>
              <w:rPr>
                <w:rFonts w:hint="default"/>
              </w:rPr>
            </w:pPr>
            <w:r w:rsidRPr="000B56D6">
              <w:rPr>
                <w:rFonts w:hint="default"/>
              </w:rPr>
              <w:t>ddra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4EF594"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3016FE"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2EEDB26" w14:textId="7777777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w:t>
            </w:r>
            <w:r w:rsidRPr="000B56D6">
              <w:t>信号</w:t>
            </w:r>
          </w:p>
        </w:tc>
      </w:tr>
      <w:tr w:rsidR="006A5072" w:rsidRPr="000B56D6" w14:paraId="2C99D3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D3A590" w14:textId="77777777" w:rsidR="006A5072" w:rsidRPr="000B56D6" w:rsidRDefault="006A5072" w:rsidP="00AC6261">
            <w:pPr>
              <w:widowControl w:val="0"/>
              <w:spacing w:after="0" w:line="240" w:lineRule="auto"/>
              <w:ind w:left="0"/>
              <w:rPr>
                <w:rFonts w:hint="default"/>
              </w:rPr>
            </w:pPr>
            <w:r w:rsidRPr="000B56D6">
              <w:rPr>
                <w:rFonts w:hint="default"/>
              </w:rPr>
              <w:t>ddra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8339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31FCE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C0D436" w14:textId="7CF680A8"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t</w:t>
            </w:r>
            <w:r w:rsidRPr="000B56D6">
              <w:t>信号</w:t>
            </w:r>
          </w:p>
        </w:tc>
      </w:tr>
      <w:tr w:rsidR="006A5072" w:rsidRPr="000B56D6" w14:paraId="14EE13D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4E7605" w14:textId="77777777" w:rsidR="006A5072" w:rsidRPr="000B56D6" w:rsidRDefault="006A5072" w:rsidP="00AC6261">
            <w:pPr>
              <w:widowControl w:val="0"/>
              <w:spacing w:after="0" w:line="240" w:lineRule="auto"/>
              <w:ind w:left="0"/>
              <w:rPr>
                <w:rFonts w:hint="default"/>
              </w:rPr>
            </w:pPr>
            <w:r w:rsidRPr="000B56D6">
              <w:rPr>
                <w:rFonts w:hint="default"/>
              </w:rPr>
              <w:t>ddra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12727C"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BEE2A0"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08FD67" w14:textId="3B5697D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c</w:t>
            </w:r>
            <w:r w:rsidRPr="000B56D6">
              <w:t>信号</w:t>
            </w:r>
          </w:p>
        </w:tc>
      </w:tr>
      <w:tr w:rsidR="006A5072" w:rsidRPr="000B56D6" w14:paraId="4376D8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7BD428" w14:textId="77777777" w:rsidR="006A5072" w:rsidRPr="000B56D6" w:rsidRDefault="006A5072" w:rsidP="00AC6261">
            <w:pPr>
              <w:widowControl w:val="0"/>
              <w:spacing w:after="0" w:line="240" w:lineRule="auto"/>
              <w:ind w:left="0"/>
              <w:rPr>
                <w:rFonts w:hint="default"/>
              </w:rPr>
            </w:pPr>
            <w:r w:rsidRPr="000B56D6">
              <w:rPr>
                <w:rFonts w:hint="default"/>
              </w:rPr>
              <w:t>ddra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86CD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769491"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2E54C5" w14:textId="73FC35A4"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m_dbi_n</w:t>
            </w:r>
            <w:r w:rsidRPr="000B56D6">
              <w:t>信号</w:t>
            </w:r>
          </w:p>
        </w:tc>
      </w:tr>
      <w:tr w:rsidR="006A5072" w:rsidRPr="000B56D6" w14:paraId="65CB65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14CD1FB" w14:textId="77777777" w:rsidR="006A5072" w:rsidRPr="000B56D6" w:rsidRDefault="006A5072" w:rsidP="00AC6261">
            <w:pPr>
              <w:widowControl w:val="0"/>
              <w:spacing w:after="0" w:line="240" w:lineRule="auto"/>
              <w:ind w:left="0"/>
              <w:rPr>
                <w:rFonts w:hint="default"/>
              </w:rPr>
            </w:pPr>
            <w:r w:rsidRPr="000B56D6">
              <w:rPr>
                <w:rFonts w:hint="default"/>
              </w:rPr>
              <w:t>ddrb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206C0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DD9E03"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3C5E4" w14:textId="2DA2C3C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ct_n</w:t>
            </w:r>
            <w:r w:rsidRPr="000B56D6">
              <w:t>信号</w:t>
            </w:r>
          </w:p>
        </w:tc>
      </w:tr>
      <w:tr w:rsidR="006A5072" w:rsidRPr="000B56D6" w14:paraId="153CF6F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FE6615" w14:textId="77777777" w:rsidR="006A5072" w:rsidRPr="000B56D6" w:rsidRDefault="006A5072" w:rsidP="00AC6261">
            <w:pPr>
              <w:widowControl w:val="0"/>
              <w:spacing w:after="0" w:line="240" w:lineRule="auto"/>
              <w:ind w:left="0"/>
              <w:rPr>
                <w:rFonts w:hint="default"/>
              </w:rPr>
            </w:pPr>
            <w:r w:rsidRPr="000B56D6">
              <w:rPr>
                <w:rFonts w:hint="default"/>
              </w:rPr>
              <w:t>ddrb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9F048E"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7E75A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747F1A" w14:textId="583D4BAF"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ddr</w:t>
            </w:r>
            <w:r w:rsidRPr="000B56D6">
              <w:t>信号</w:t>
            </w:r>
          </w:p>
        </w:tc>
      </w:tr>
      <w:tr w:rsidR="006A5072" w:rsidRPr="000B56D6" w14:paraId="21C530C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DB387F" w14:textId="77777777" w:rsidR="006A5072" w:rsidRPr="000B56D6" w:rsidRDefault="006A5072" w:rsidP="00AC6261">
            <w:pPr>
              <w:widowControl w:val="0"/>
              <w:spacing w:after="0" w:line="240" w:lineRule="auto"/>
              <w:ind w:left="0"/>
              <w:rPr>
                <w:rFonts w:hint="default"/>
              </w:rPr>
            </w:pPr>
            <w:r w:rsidRPr="000B56D6">
              <w:rPr>
                <w:rFonts w:hint="default"/>
              </w:rPr>
              <w:t>ddrb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13470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9826F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1C9D23" w14:textId="428D60B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a</w:t>
            </w:r>
            <w:r w:rsidRPr="000B56D6">
              <w:t>信号</w:t>
            </w:r>
          </w:p>
        </w:tc>
      </w:tr>
      <w:tr w:rsidR="006A5072" w:rsidRPr="000B56D6" w14:paraId="2B1B5BA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EC9C02" w14:textId="77777777" w:rsidR="006A5072" w:rsidRPr="000B56D6" w:rsidRDefault="006A5072" w:rsidP="00AC6261">
            <w:pPr>
              <w:widowControl w:val="0"/>
              <w:spacing w:after="0" w:line="240" w:lineRule="auto"/>
              <w:ind w:left="0"/>
              <w:rPr>
                <w:rFonts w:hint="default"/>
              </w:rPr>
            </w:pPr>
            <w:r w:rsidRPr="000B56D6">
              <w:rPr>
                <w:rFonts w:hint="default"/>
              </w:rPr>
              <w:t>ddrb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9B32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CB6C8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0F9D89" w14:textId="44C4857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d</w:t>
            </w:r>
            <w:r w:rsidRPr="000B56D6">
              <w:t>信号</w:t>
            </w:r>
          </w:p>
        </w:tc>
      </w:tr>
      <w:tr w:rsidR="006A5072" w:rsidRPr="000B56D6" w14:paraId="6A2BF2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396CE35" w14:textId="77777777" w:rsidR="006A5072" w:rsidRPr="000B56D6" w:rsidRDefault="006A5072" w:rsidP="00AC6261">
            <w:pPr>
              <w:widowControl w:val="0"/>
              <w:spacing w:after="0" w:line="240" w:lineRule="auto"/>
              <w:ind w:left="0"/>
              <w:rPr>
                <w:rFonts w:hint="default"/>
              </w:rPr>
            </w:pPr>
            <w:r w:rsidRPr="000B56D6">
              <w:rPr>
                <w:rFonts w:hint="default"/>
              </w:rPr>
              <w:t>ddrb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71B339"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5881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72DA41" w14:textId="42418538"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e</w:t>
            </w:r>
            <w:r w:rsidRPr="000B56D6">
              <w:t>信号</w:t>
            </w:r>
          </w:p>
        </w:tc>
      </w:tr>
      <w:tr w:rsidR="006A5072" w:rsidRPr="000B56D6" w14:paraId="4EDB1E4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F512BD" w14:textId="77777777" w:rsidR="006A5072" w:rsidRPr="000B56D6" w:rsidRDefault="006A5072" w:rsidP="00AC6261">
            <w:pPr>
              <w:widowControl w:val="0"/>
              <w:spacing w:after="0" w:line="240" w:lineRule="auto"/>
              <w:ind w:left="0"/>
              <w:rPr>
                <w:rFonts w:hint="default"/>
              </w:rPr>
            </w:pPr>
            <w:r w:rsidRPr="000B56D6">
              <w:rPr>
                <w:rFonts w:hint="default"/>
              </w:rPr>
              <w:t>ddrb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DCB75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1BCB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62E43F" w14:textId="66A07E6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odt</w:t>
            </w:r>
            <w:r w:rsidRPr="000B56D6">
              <w:t>信号</w:t>
            </w:r>
          </w:p>
        </w:tc>
      </w:tr>
      <w:tr w:rsidR="006A5072" w:rsidRPr="000B56D6" w14:paraId="32D42D8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255805" w14:textId="77777777" w:rsidR="006A5072" w:rsidRPr="000B56D6" w:rsidRDefault="006A5072" w:rsidP="00AC6261">
            <w:pPr>
              <w:widowControl w:val="0"/>
              <w:spacing w:after="0" w:line="240" w:lineRule="auto"/>
              <w:ind w:left="0"/>
              <w:rPr>
                <w:rFonts w:hint="default"/>
              </w:rPr>
            </w:pPr>
            <w:r w:rsidRPr="000B56D6">
              <w:rPr>
                <w:rFonts w:hint="default"/>
              </w:rPr>
              <w:t>ddrb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AE8391"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FA440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102E7D" w14:textId="361DECB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s_n</w:t>
            </w:r>
            <w:r w:rsidRPr="000B56D6">
              <w:t>信号</w:t>
            </w:r>
          </w:p>
        </w:tc>
      </w:tr>
      <w:tr w:rsidR="006A5072" w:rsidRPr="000B56D6" w14:paraId="7212DD6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E27B44" w14:textId="77777777" w:rsidR="006A5072" w:rsidRPr="000B56D6" w:rsidRDefault="006A5072" w:rsidP="00AC6261">
            <w:pPr>
              <w:widowControl w:val="0"/>
              <w:spacing w:after="0" w:line="240" w:lineRule="auto"/>
              <w:ind w:left="0"/>
              <w:rPr>
                <w:rFonts w:hint="default"/>
              </w:rPr>
            </w:pPr>
            <w:r w:rsidRPr="000B56D6">
              <w:rPr>
                <w:rFonts w:hint="default"/>
              </w:rPr>
              <w:t>ddrb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9FA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84535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7E8075" w14:textId="1C23921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t</w:t>
            </w:r>
            <w:r w:rsidRPr="000B56D6">
              <w:t>信号</w:t>
            </w:r>
          </w:p>
        </w:tc>
      </w:tr>
      <w:tr w:rsidR="006A5072" w:rsidRPr="000B56D6" w14:paraId="5C82E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C4642D" w14:textId="77777777" w:rsidR="006A5072" w:rsidRPr="000B56D6" w:rsidRDefault="006A5072" w:rsidP="00AC6261">
            <w:pPr>
              <w:widowControl w:val="0"/>
              <w:spacing w:after="0" w:line="240" w:lineRule="auto"/>
              <w:ind w:left="0"/>
              <w:rPr>
                <w:rFonts w:hint="default"/>
              </w:rPr>
            </w:pPr>
            <w:r w:rsidRPr="000B56D6">
              <w:rPr>
                <w:rFonts w:hint="default"/>
              </w:rPr>
              <w:lastRenderedPageBreak/>
              <w:t>ddrb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43EF30"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3BB9F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58FA30" w14:textId="1BA8AA6B"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c</w:t>
            </w:r>
            <w:r w:rsidRPr="000B56D6">
              <w:t>信号</w:t>
            </w:r>
          </w:p>
        </w:tc>
      </w:tr>
      <w:tr w:rsidR="006A5072" w:rsidRPr="000B56D6" w14:paraId="2A3F6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AA54C2" w14:textId="77777777" w:rsidR="006A5072" w:rsidRPr="000B56D6" w:rsidRDefault="006A5072" w:rsidP="00AC6261">
            <w:pPr>
              <w:widowControl w:val="0"/>
              <w:spacing w:after="0" w:line="240" w:lineRule="auto"/>
              <w:ind w:left="0"/>
              <w:rPr>
                <w:rFonts w:hint="default"/>
              </w:rPr>
            </w:pPr>
            <w:r w:rsidRPr="000B56D6">
              <w:rPr>
                <w:rFonts w:hint="default"/>
              </w:rPr>
              <w:t>ddrb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825FF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A9014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A35D4F" w14:textId="4B1A113D"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rst_n</w:t>
            </w:r>
            <w:r w:rsidRPr="000B56D6">
              <w:t>信号</w:t>
            </w:r>
          </w:p>
        </w:tc>
      </w:tr>
      <w:tr w:rsidR="006A5072" w:rsidRPr="000B56D6" w14:paraId="3CE50F7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AB3162" w14:textId="77777777" w:rsidR="006A5072" w:rsidRPr="000B56D6" w:rsidRDefault="006A5072" w:rsidP="00AC6261">
            <w:pPr>
              <w:widowControl w:val="0"/>
              <w:spacing w:after="0" w:line="240" w:lineRule="auto"/>
              <w:ind w:left="0"/>
              <w:rPr>
                <w:rFonts w:hint="default"/>
              </w:rPr>
            </w:pPr>
            <w:r w:rsidRPr="000B56D6">
              <w:rPr>
                <w:rFonts w:hint="default"/>
              </w:rPr>
              <w:t>ddrb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92726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3B2E7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7321D0" w14:textId="18E2664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par</w:t>
            </w:r>
            <w:r w:rsidRPr="000B56D6">
              <w:t>信号</w:t>
            </w:r>
          </w:p>
        </w:tc>
      </w:tr>
      <w:tr w:rsidR="006A5072" w:rsidRPr="000B56D6" w14:paraId="69AC0B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A8E2496" w14:textId="77777777" w:rsidR="006A5072" w:rsidRPr="000B56D6" w:rsidRDefault="006A5072" w:rsidP="00AC6261">
            <w:pPr>
              <w:widowControl w:val="0"/>
              <w:spacing w:after="0" w:line="240" w:lineRule="auto"/>
              <w:ind w:left="0"/>
              <w:rPr>
                <w:rFonts w:hint="default"/>
              </w:rPr>
            </w:pPr>
            <w:r w:rsidRPr="000B56D6">
              <w:rPr>
                <w:rFonts w:hint="default"/>
              </w:rPr>
              <w:t>ddrb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1E73B8"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4A42E4"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F51825" w14:textId="7777777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w:t>
            </w:r>
            <w:r w:rsidRPr="000B56D6">
              <w:t>信号</w:t>
            </w:r>
          </w:p>
        </w:tc>
      </w:tr>
      <w:tr w:rsidR="006A5072" w:rsidRPr="000B56D6" w14:paraId="29774E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5142D6" w14:textId="77777777" w:rsidR="006A5072" w:rsidRPr="000B56D6" w:rsidRDefault="006A5072" w:rsidP="00AC6261">
            <w:pPr>
              <w:widowControl w:val="0"/>
              <w:spacing w:after="0" w:line="240" w:lineRule="auto"/>
              <w:ind w:left="0"/>
              <w:rPr>
                <w:rFonts w:hint="default"/>
              </w:rPr>
            </w:pPr>
            <w:r w:rsidRPr="000B56D6">
              <w:rPr>
                <w:rFonts w:hint="default"/>
              </w:rPr>
              <w:t>ddrb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7DBBC6"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995EF6"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0DD00E0" w14:textId="113ADDD0"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t</w:t>
            </w:r>
            <w:r w:rsidRPr="000B56D6">
              <w:t>信号</w:t>
            </w:r>
          </w:p>
        </w:tc>
      </w:tr>
      <w:tr w:rsidR="006A5072" w:rsidRPr="000B56D6" w14:paraId="683DFC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064071" w14:textId="77777777" w:rsidR="006A5072" w:rsidRPr="000B56D6" w:rsidRDefault="006A5072" w:rsidP="00AC6261">
            <w:pPr>
              <w:widowControl w:val="0"/>
              <w:spacing w:after="0" w:line="240" w:lineRule="auto"/>
              <w:ind w:left="0"/>
              <w:rPr>
                <w:rFonts w:hint="default"/>
              </w:rPr>
            </w:pPr>
            <w:r w:rsidRPr="000B56D6">
              <w:rPr>
                <w:rFonts w:hint="default"/>
              </w:rPr>
              <w:t>ddrb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E3162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D5AD9B"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2128A" w14:textId="5FD172C4"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c</w:t>
            </w:r>
            <w:r w:rsidRPr="000B56D6">
              <w:t>信号</w:t>
            </w:r>
          </w:p>
        </w:tc>
      </w:tr>
      <w:tr w:rsidR="006A5072" w:rsidRPr="000B56D6" w14:paraId="4F9F23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FCF4E5" w14:textId="77777777" w:rsidR="006A5072" w:rsidRPr="000B56D6" w:rsidRDefault="006A5072" w:rsidP="00AC6261">
            <w:pPr>
              <w:widowControl w:val="0"/>
              <w:spacing w:after="0" w:line="240" w:lineRule="auto"/>
              <w:ind w:left="0"/>
              <w:rPr>
                <w:rFonts w:hint="default"/>
              </w:rPr>
            </w:pPr>
            <w:r w:rsidRPr="000B56D6">
              <w:rPr>
                <w:rFonts w:hint="default"/>
              </w:rPr>
              <w:t>ddrb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4BB64D"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9DA24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66823D" w14:textId="28553039"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m_dbi_n</w:t>
            </w:r>
            <w:r w:rsidRPr="000B56D6">
              <w:t>信号</w:t>
            </w:r>
          </w:p>
        </w:tc>
      </w:tr>
      <w:tr w:rsidR="006A5072" w:rsidRPr="000B56D6" w14:paraId="7D6E7F5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72EEC76" w14:textId="77777777" w:rsidR="006A5072" w:rsidRPr="000B56D6" w:rsidRDefault="006A5072" w:rsidP="00AC6261">
            <w:pPr>
              <w:widowControl w:val="0"/>
              <w:spacing w:after="0" w:line="240" w:lineRule="auto"/>
              <w:ind w:left="0"/>
              <w:rPr>
                <w:rFonts w:hint="default"/>
              </w:rPr>
            </w:pPr>
            <w:r w:rsidRPr="000B56D6">
              <w:rPr>
                <w:rFonts w:hint="default"/>
              </w:rPr>
              <w:t>ddrd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324049"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90D0E"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D6B870" w14:textId="6727B8D2"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ct_n</w:t>
            </w:r>
            <w:r w:rsidRPr="000B56D6">
              <w:t>信号</w:t>
            </w:r>
          </w:p>
        </w:tc>
      </w:tr>
      <w:tr w:rsidR="006A5072" w:rsidRPr="000B56D6" w14:paraId="4D89EDD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175671" w14:textId="77777777" w:rsidR="006A5072" w:rsidRPr="000B56D6" w:rsidRDefault="006A5072" w:rsidP="00AC6261">
            <w:pPr>
              <w:widowControl w:val="0"/>
              <w:spacing w:after="0" w:line="240" w:lineRule="auto"/>
              <w:ind w:left="0"/>
              <w:rPr>
                <w:rFonts w:hint="default"/>
              </w:rPr>
            </w:pPr>
            <w:r w:rsidRPr="000B56D6">
              <w:rPr>
                <w:rFonts w:hint="default"/>
              </w:rPr>
              <w:t>ddrd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5BE507"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D6DE4F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F55350" w14:textId="79EA4BE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ddr</w:t>
            </w:r>
            <w:r w:rsidRPr="000B56D6">
              <w:t>信号</w:t>
            </w:r>
          </w:p>
        </w:tc>
      </w:tr>
      <w:tr w:rsidR="006A5072" w:rsidRPr="000B56D6" w14:paraId="3117B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F773444" w14:textId="77777777" w:rsidR="006A5072" w:rsidRPr="000B56D6" w:rsidRDefault="006A5072" w:rsidP="00AC6261">
            <w:pPr>
              <w:widowControl w:val="0"/>
              <w:spacing w:after="0" w:line="240" w:lineRule="auto"/>
              <w:ind w:left="0"/>
              <w:rPr>
                <w:rFonts w:hint="default"/>
              </w:rPr>
            </w:pPr>
            <w:r w:rsidRPr="000B56D6">
              <w:rPr>
                <w:rFonts w:hint="default"/>
              </w:rPr>
              <w:t>ddrd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1CEDA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D59DB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108053" w14:textId="2C6DFB5D"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a</w:t>
            </w:r>
            <w:r w:rsidRPr="000B56D6">
              <w:t>信号</w:t>
            </w:r>
          </w:p>
        </w:tc>
      </w:tr>
      <w:tr w:rsidR="006A5072" w:rsidRPr="000B56D6" w14:paraId="7A29D8E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45C29E" w14:textId="77777777" w:rsidR="006A5072" w:rsidRPr="000B56D6" w:rsidRDefault="006A5072" w:rsidP="00AC6261">
            <w:pPr>
              <w:widowControl w:val="0"/>
              <w:spacing w:after="0" w:line="240" w:lineRule="auto"/>
              <w:ind w:left="0"/>
              <w:rPr>
                <w:rFonts w:hint="default"/>
              </w:rPr>
            </w:pPr>
            <w:r w:rsidRPr="000B56D6">
              <w:rPr>
                <w:rFonts w:hint="default"/>
              </w:rPr>
              <w:t>ddrd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4826B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01923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4400C" w14:textId="1250E5BF"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d</w:t>
            </w:r>
            <w:r w:rsidRPr="000B56D6">
              <w:t>信号</w:t>
            </w:r>
          </w:p>
        </w:tc>
      </w:tr>
      <w:tr w:rsidR="006A5072" w:rsidRPr="000B56D6" w14:paraId="197593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743B17" w14:textId="77777777" w:rsidR="006A5072" w:rsidRPr="000B56D6" w:rsidRDefault="006A5072" w:rsidP="00AC6261">
            <w:pPr>
              <w:widowControl w:val="0"/>
              <w:spacing w:after="0" w:line="240" w:lineRule="auto"/>
              <w:ind w:left="0"/>
              <w:rPr>
                <w:rFonts w:hint="default"/>
              </w:rPr>
            </w:pPr>
            <w:r w:rsidRPr="000B56D6">
              <w:rPr>
                <w:rFonts w:hint="default"/>
              </w:rPr>
              <w:t>ddrd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0BBB58"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EFE94"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1944EA" w14:textId="448A846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e</w:t>
            </w:r>
            <w:r w:rsidRPr="000B56D6">
              <w:t>信号</w:t>
            </w:r>
          </w:p>
        </w:tc>
      </w:tr>
      <w:tr w:rsidR="006A5072" w:rsidRPr="000B56D6" w14:paraId="5E7C5A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BAEF41" w14:textId="77777777" w:rsidR="006A5072" w:rsidRPr="000B56D6" w:rsidRDefault="006A5072" w:rsidP="00AC6261">
            <w:pPr>
              <w:widowControl w:val="0"/>
              <w:spacing w:after="0" w:line="240" w:lineRule="auto"/>
              <w:ind w:left="0"/>
              <w:rPr>
                <w:rFonts w:hint="default"/>
              </w:rPr>
            </w:pPr>
            <w:r w:rsidRPr="000B56D6">
              <w:rPr>
                <w:rFonts w:hint="default"/>
              </w:rPr>
              <w:t>ddrd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9801B"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34706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CA506E" w14:textId="1105A60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odt</w:t>
            </w:r>
            <w:r w:rsidRPr="000B56D6">
              <w:t>信号</w:t>
            </w:r>
          </w:p>
        </w:tc>
      </w:tr>
      <w:tr w:rsidR="006A5072" w:rsidRPr="000B56D6" w14:paraId="72E7061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3A54ECD" w14:textId="77777777" w:rsidR="006A5072" w:rsidRPr="000B56D6" w:rsidRDefault="006A5072" w:rsidP="00AC6261">
            <w:pPr>
              <w:widowControl w:val="0"/>
              <w:spacing w:after="0" w:line="240" w:lineRule="auto"/>
              <w:ind w:left="0"/>
              <w:rPr>
                <w:rFonts w:hint="default"/>
              </w:rPr>
            </w:pPr>
            <w:r w:rsidRPr="000B56D6">
              <w:rPr>
                <w:rFonts w:hint="default"/>
              </w:rPr>
              <w:t>ddrd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CCF47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CAC1C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905F9" w14:textId="20C023A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s_n</w:t>
            </w:r>
            <w:r w:rsidRPr="000B56D6">
              <w:t>信号</w:t>
            </w:r>
          </w:p>
        </w:tc>
      </w:tr>
      <w:tr w:rsidR="006A5072" w:rsidRPr="000B56D6" w14:paraId="3784AD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E151A9" w14:textId="77777777" w:rsidR="006A5072" w:rsidRPr="000B56D6" w:rsidRDefault="006A5072" w:rsidP="00AC6261">
            <w:pPr>
              <w:widowControl w:val="0"/>
              <w:spacing w:after="0" w:line="240" w:lineRule="auto"/>
              <w:ind w:left="0"/>
              <w:rPr>
                <w:rFonts w:hint="default"/>
              </w:rPr>
            </w:pPr>
            <w:r w:rsidRPr="000B56D6">
              <w:rPr>
                <w:rFonts w:hint="default"/>
              </w:rPr>
              <w:t>ddrd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0687F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9A610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8904AA" w14:textId="20FDC4B5"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t</w:t>
            </w:r>
            <w:r w:rsidRPr="000B56D6">
              <w:t>信号</w:t>
            </w:r>
          </w:p>
        </w:tc>
      </w:tr>
      <w:tr w:rsidR="006A5072" w:rsidRPr="000B56D6" w14:paraId="6132314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7F917A5" w14:textId="77777777" w:rsidR="006A5072" w:rsidRPr="000B56D6" w:rsidRDefault="006A5072" w:rsidP="00AC6261">
            <w:pPr>
              <w:widowControl w:val="0"/>
              <w:spacing w:after="0" w:line="240" w:lineRule="auto"/>
              <w:ind w:left="0"/>
              <w:rPr>
                <w:rFonts w:hint="default"/>
              </w:rPr>
            </w:pPr>
            <w:r w:rsidRPr="000B56D6">
              <w:rPr>
                <w:rFonts w:hint="default"/>
              </w:rPr>
              <w:t>ddrd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D0962"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2DB29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2846D5" w14:textId="427028F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c</w:t>
            </w:r>
            <w:r w:rsidRPr="000B56D6">
              <w:t>信号</w:t>
            </w:r>
          </w:p>
        </w:tc>
      </w:tr>
      <w:tr w:rsidR="006A5072" w:rsidRPr="000B56D6" w14:paraId="641FB45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990060" w14:textId="77777777" w:rsidR="006A5072" w:rsidRPr="000B56D6" w:rsidRDefault="006A5072" w:rsidP="00AC6261">
            <w:pPr>
              <w:widowControl w:val="0"/>
              <w:spacing w:after="0" w:line="240" w:lineRule="auto"/>
              <w:ind w:left="0"/>
              <w:rPr>
                <w:rFonts w:hint="default"/>
              </w:rPr>
            </w:pPr>
            <w:r w:rsidRPr="000B56D6">
              <w:rPr>
                <w:rFonts w:hint="default"/>
              </w:rPr>
              <w:t>ddrd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B05AA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93D66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395C7D3" w14:textId="18EBEC00"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rst_n</w:t>
            </w:r>
            <w:r w:rsidRPr="000B56D6">
              <w:t>信号</w:t>
            </w:r>
          </w:p>
        </w:tc>
      </w:tr>
      <w:tr w:rsidR="006A5072" w:rsidRPr="000B56D6" w14:paraId="1F47AD8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56E492" w14:textId="77777777" w:rsidR="006A5072" w:rsidRPr="000B56D6" w:rsidRDefault="006A5072" w:rsidP="00AC6261">
            <w:pPr>
              <w:widowControl w:val="0"/>
              <w:spacing w:after="0" w:line="240" w:lineRule="auto"/>
              <w:ind w:left="0"/>
              <w:rPr>
                <w:rFonts w:hint="default"/>
              </w:rPr>
            </w:pPr>
            <w:r w:rsidRPr="000B56D6">
              <w:rPr>
                <w:rFonts w:hint="default"/>
              </w:rPr>
              <w:t>ddrd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8B82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A29341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C0AA07" w14:textId="244D86EA"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par</w:t>
            </w:r>
            <w:r w:rsidRPr="000B56D6">
              <w:t>信号</w:t>
            </w:r>
          </w:p>
        </w:tc>
      </w:tr>
      <w:tr w:rsidR="006A5072" w:rsidRPr="000B56D6" w14:paraId="4A86D84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D9E05A" w14:textId="77777777" w:rsidR="006A5072" w:rsidRPr="000B56D6" w:rsidRDefault="006A5072" w:rsidP="00AC6261">
            <w:pPr>
              <w:widowControl w:val="0"/>
              <w:spacing w:after="0" w:line="240" w:lineRule="auto"/>
              <w:ind w:left="0"/>
              <w:rPr>
                <w:rFonts w:hint="default"/>
              </w:rPr>
            </w:pPr>
            <w:r w:rsidRPr="000B56D6">
              <w:rPr>
                <w:rFonts w:hint="default"/>
              </w:rPr>
              <w:t>ddrd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0A647"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7B38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2E412B" w14:textId="77777777"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w:t>
            </w:r>
            <w:r w:rsidRPr="000B56D6">
              <w:t>信号</w:t>
            </w:r>
          </w:p>
        </w:tc>
      </w:tr>
      <w:tr w:rsidR="006A5072" w:rsidRPr="000B56D6" w14:paraId="4EE35E7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3E479" w14:textId="77777777" w:rsidR="006A5072" w:rsidRPr="000B56D6" w:rsidRDefault="006A5072" w:rsidP="00AC6261">
            <w:pPr>
              <w:widowControl w:val="0"/>
              <w:spacing w:after="0" w:line="240" w:lineRule="auto"/>
              <w:ind w:left="0"/>
              <w:rPr>
                <w:rFonts w:hint="default"/>
              </w:rPr>
            </w:pPr>
            <w:r w:rsidRPr="000B56D6">
              <w:rPr>
                <w:rFonts w:hint="default"/>
              </w:rPr>
              <w:t>ddrd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00D724"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4A4A1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9D956" w14:textId="4EC4728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t</w:t>
            </w:r>
            <w:r w:rsidRPr="000B56D6">
              <w:t>信号</w:t>
            </w:r>
          </w:p>
        </w:tc>
      </w:tr>
      <w:tr w:rsidR="006A5072" w:rsidRPr="000B56D6" w14:paraId="3DE1BA2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3AB7A6A" w14:textId="77777777" w:rsidR="006A5072" w:rsidRPr="000B56D6" w:rsidRDefault="006A5072" w:rsidP="00AC6261">
            <w:pPr>
              <w:widowControl w:val="0"/>
              <w:spacing w:after="0" w:line="240" w:lineRule="auto"/>
              <w:ind w:left="0"/>
              <w:rPr>
                <w:rFonts w:hint="default"/>
              </w:rPr>
            </w:pPr>
            <w:r w:rsidRPr="000B56D6">
              <w:rPr>
                <w:rFonts w:hint="default"/>
              </w:rPr>
              <w:t>ddrd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83D8B2"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1D1A9A"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4925C0A" w14:textId="3868098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c</w:t>
            </w:r>
            <w:r w:rsidRPr="000B56D6">
              <w:t>信号</w:t>
            </w:r>
          </w:p>
        </w:tc>
      </w:tr>
      <w:tr w:rsidR="006A5072" w:rsidRPr="000B56D6" w14:paraId="31512B2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AF7829" w14:textId="77777777" w:rsidR="006A5072" w:rsidRPr="000B56D6" w:rsidRDefault="006A5072" w:rsidP="00AC6261">
            <w:pPr>
              <w:widowControl w:val="0"/>
              <w:spacing w:after="0" w:line="240" w:lineRule="auto"/>
              <w:ind w:left="0"/>
              <w:rPr>
                <w:rFonts w:hint="default"/>
              </w:rPr>
            </w:pPr>
            <w:r w:rsidRPr="000B56D6">
              <w:rPr>
                <w:rFonts w:hint="default"/>
              </w:rPr>
              <w:t>ddrd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A17863"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945058"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DB2CC3" w14:textId="53BDB7CC"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m_dbi_n</w:t>
            </w:r>
            <w:r w:rsidRPr="000B56D6">
              <w:t>信号</w:t>
            </w:r>
          </w:p>
        </w:tc>
      </w:tr>
      <w:tr w:rsidR="006A5072" w:rsidRPr="000B56D6" w14:paraId="70A6B7F1"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1F149BE" w14:textId="77777777" w:rsidR="006A5072" w:rsidRPr="000B56D6" w:rsidRDefault="006A5072" w:rsidP="00AC6261">
            <w:pPr>
              <w:widowControl w:val="0"/>
              <w:spacing w:after="0" w:line="240" w:lineRule="auto"/>
              <w:ind w:left="0"/>
              <w:rPr>
                <w:rFonts w:hint="default"/>
                <w:b/>
              </w:rPr>
            </w:pPr>
            <w:r w:rsidRPr="000B56D6">
              <w:rPr>
                <w:rFonts w:hint="default"/>
                <w:b/>
              </w:rPr>
              <w:t>BSCAN</w:t>
            </w:r>
            <w:r w:rsidRPr="000B56D6">
              <w:rPr>
                <w:b/>
              </w:rPr>
              <w:t>接口</w:t>
            </w:r>
          </w:p>
        </w:tc>
      </w:tr>
      <w:tr w:rsidR="006A5072" w:rsidRPr="000B56D6" w14:paraId="0962C2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EB820D" w14:textId="77777777" w:rsidR="006A5072" w:rsidRPr="000B56D6" w:rsidRDefault="006A5072" w:rsidP="00AC6261">
            <w:pPr>
              <w:widowControl w:val="0"/>
              <w:spacing w:after="0" w:line="240" w:lineRule="auto"/>
              <w:ind w:left="0"/>
              <w:rPr>
                <w:rFonts w:hint="default"/>
              </w:rPr>
            </w:pPr>
            <w:r w:rsidRPr="000B56D6">
              <w:rPr>
                <w:rFonts w:hint="default"/>
              </w:rPr>
              <w:t>S_BSCAN_dr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E8FCF8"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3DA48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DE11EE" w14:textId="7777777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drck</w:t>
            </w:r>
            <w:r w:rsidRPr="000B56D6">
              <w:rPr>
                <w:rFonts w:hint="default"/>
              </w:rPr>
              <w:t>信号</w:t>
            </w:r>
          </w:p>
        </w:tc>
      </w:tr>
      <w:tr w:rsidR="006A5072" w:rsidRPr="000B56D6" w14:paraId="5AC15EB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CAEB08" w14:textId="77777777" w:rsidR="006A5072" w:rsidRPr="000B56D6" w:rsidRDefault="006A5072" w:rsidP="00AC6261">
            <w:pPr>
              <w:widowControl w:val="0"/>
              <w:spacing w:after="0" w:line="240" w:lineRule="auto"/>
              <w:ind w:left="0"/>
              <w:rPr>
                <w:rFonts w:hint="default"/>
              </w:rPr>
            </w:pPr>
            <w:r w:rsidRPr="000B56D6">
              <w:rPr>
                <w:rFonts w:hint="default"/>
              </w:rPr>
              <w:t>S_BSCAN_shif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A7544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599889"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DB122" w14:textId="48C2BD9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hift</w:t>
            </w:r>
            <w:r w:rsidRPr="000B56D6">
              <w:rPr>
                <w:rFonts w:hint="default"/>
              </w:rPr>
              <w:t>信号</w:t>
            </w:r>
          </w:p>
        </w:tc>
      </w:tr>
      <w:tr w:rsidR="006A5072" w:rsidRPr="000B56D6" w14:paraId="41257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5C3607" w14:textId="77777777" w:rsidR="006A5072" w:rsidRPr="000B56D6" w:rsidRDefault="006A5072" w:rsidP="00AC6261">
            <w:pPr>
              <w:widowControl w:val="0"/>
              <w:spacing w:after="0" w:line="240" w:lineRule="auto"/>
              <w:ind w:left="0"/>
              <w:rPr>
                <w:rFonts w:hint="default"/>
              </w:rPr>
            </w:pPr>
            <w:r w:rsidRPr="000B56D6">
              <w:rPr>
                <w:rFonts w:hint="default"/>
              </w:rPr>
              <w:t>S_BSCAN_tdi</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917B5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34A4E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A7CB0C" w14:textId="25680BE6"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i</w:t>
            </w:r>
            <w:r w:rsidRPr="000B56D6">
              <w:rPr>
                <w:rFonts w:hint="default"/>
              </w:rPr>
              <w:t>信号</w:t>
            </w:r>
          </w:p>
        </w:tc>
      </w:tr>
      <w:tr w:rsidR="006A5072" w:rsidRPr="000B56D6" w14:paraId="0F0BEFE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59F0522" w14:textId="77777777" w:rsidR="006A5072" w:rsidRPr="000B56D6" w:rsidRDefault="006A5072" w:rsidP="00AC6261">
            <w:pPr>
              <w:widowControl w:val="0"/>
              <w:spacing w:after="0" w:line="240" w:lineRule="auto"/>
              <w:ind w:left="0"/>
              <w:rPr>
                <w:rFonts w:hint="default"/>
              </w:rPr>
            </w:pPr>
            <w:r w:rsidRPr="000B56D6">
              <w:rPr>
                <w:rFonts w:hint="default"/>
              </w:rPr>
              <w:t>S_BSCAN_updat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94BB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FA2D04"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9DDBF4" w14:textId="603CBCBF"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update</w:t>
            </w:r>
            <w:r w:rsidRPr="000B56D6">
              <w:rPr>
                <w:rFonts w:hint="default"/>
              </w:rPr>
              <w:t>信号</w:t>
            </w:r>
          </w:p>
        </w:tc>
      </w:tr>
      <w:tr w:rsidR="006A5072" w:rsidRPr="000B56D6" w14:paraId="3020CBD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7FEC5E8" w14:textId="77777777" w:rsidR="006A5072" w:rsidRPr="000B56D6" w:rsidRDefault="006A5072" w:rsidP="00AC6261">
            <w:pPr>
              <w:widowControl w:val="0"/>
              <w:spacing w:after="0" w:line="240" w:lineRule="auto"/>
              <w:ind w:left="0"/>
              <w:rPr>
                <w:rFonts w:hint="default"/>
              </w:rPr>
            </w:pPr>
            <w:r w:rsidRPr="000B56D6">
              <w:rPr>
                <w:rFonts w:hint="default"/>
              </w:rPr>
              <w:t>S_BSCAN_sel</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FB4B7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A8A190D"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EFC9E2" w14:textId="50551D2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el</w:t>
            </w:r>
            <w:r w:rsidRPr="000B56D6">
              <w:rPr>
                <w:rFonts w:hint="default"/>
              </w:rPr>
              <w:t>信号</w:t>
            </w:r>
          </w:p>
        </w:tc>
      </w:tr>
      <w:tr w:rsidR="006A5072" w:rsidRPr="000B56D6" w14:paraId="5AB7DE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539417C" w14:textId="77777777" w:rsidR="006A5072" w:rsidRPr="000B56D6" w:rsidRDefault="006A5072" w:rsidP="00AC6261">
            <w:pPr>
              <w:widowControl w:val="0"/>
              <w:spacing w:after="0" w:line="240" w:lineRule="auto"/>
              <w:ind w:left="0"/>
              <w:rPr>
                <w:rFonts w:hint="default"/>
              </w:rPr>
            </w:pPr>
            <w:r w:rsidRPr="000B56D6">
              <w:rPr>
                <w:rFonts w:hint="default"/>
              </w:rPr>
              <w:lastRenderedPageBreak/>
              <w:t>S_BSCAN_tdo</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92235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628CA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BAF0E1" w14:textId="58859B4D"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o</w:t>
            </w:r>
            <w:r w:rsidRPr="000B56D6">
              <w:rPr>
                <w:rFonts w:hint="default"/>
              </w:rPr>
              <w:t>信号</w:t>
            </w:r>
          </w:p>
        </w:tc>
      </w:tr>
      <w:tr w:rsidR="006A5072" w:rsidRPr="000B56D6" w14:paraId="33D91A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E56A55" w14:textId="77777777" w:rsidR="006A5072" w:rsidRPr="000B56D6" w:rsidRDefault="006A5072" w:rsidP="00AC6261">
            <w:pPr>
              <w:widowControl w:val="0"/>
              <w:spacing w:after="0" w:line="240" w:lineRule="auto"/>
              <w:ind w:left="0"/>
              <w:rPr>
                <w:rFonts w:hint="default"/>
              </w:rPr>
            </w:pPr>
            <w:r w:rsidRPr="000B56D6">
              <w:rPr>
                <w:rFonts w:hint="default"/>
              </w:rPr>
              <w:t>S_BSCAN_tms</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2D2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EB9C0F"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ACE9FE7" w14:textId="5A7A2DF5"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ms</w:t>
            </w:r>
            <w:r w:rsidRPr="000B56D6">
              <w:rPr>
                <w:rFonts w:hint="default"/>
              </w:rPr>
              <w:t>信号</w:t>
            </w:r>
          </w:p>
        </w:tc>
      </w:tr>
      <w:tr w:rsidR="006A5072" w:rsidRPr="000B56D6" w14:paraId="484FDF7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ACAAE89" w14:textId="77777777" w:rsidR="006A5072" w:rsidRPr="000B56D6" w:rsidRDefault="006A5072" w:rsidP="00AC6261">
            <w:pPr>
              <w:widowControl w:val="0"/>
              <w:spacing w:after="0" w:line="240" w:lineRule="auto"/>
              <w:ind w:left="0"/>
              <w:rPr>
                <w:rFonts w:hint="default"/>
              </w:rPr>
            </w:pPr>
            <w:r w:rsidRPr="000B56D6">
              <w:rPr>
                <w:rFonts w:hint="default"/>
              </w:rPr>
              <w:t>S_BSCAN_t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9690DE"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4058FB"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A28832" w14:textId="540ACCA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ck</w:t>
            </w:r>
            <w:r w:rsidRPr="000B56D6">
              <w:rPr>
                <w:rFonts w:hint="default"/>
              </w:rPr>
              <w:t>信号</w:t>
            </w:r>
          </w:p>
        </w:tc>
      </w:tr>
      <w:tr w:rsidR="006A5072" w:rsidRPr="000B56D6" w14:paraId="70460E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B3D01CB" w14:textId="77777777" w:rsidR="006A5072" w:rsidRPr="000B56D6" w:rsidRDefault="006A5072" w:rsidP="00AC6261">
            <w:pPr>
              <w:widowControl w:val="0"/>
              <w:spacing w:after="0" w:line="240" w:lineRule="auto"/>
              <w:ind w:left="0"/>
              <w:rPr>
                <w:rFonts w:hint="default"/>
              </w:rPr>
            </w:pPr>
            <w:r w:rsidRPr="000B56D6">
              <w:rPr>
                <w:rFonts w:hint="default"/>
              </w:rPr>
              <w:t>S_BSCAN_runte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AA49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09C2A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7E1DB2" w14:textId="50B77A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untest</w:t>
            </w:r>
            <w:r w:rsidRPr="000B56D6">
              <w:rPr>
                <w:rFonts w:hint="default"/>
              </w:rPr>
              <w:t>信号</w:t>
            </w:r>
          </w:p>
        </w:tc>
      </w:tr>
      <w:tr w:rsidR="006A5072" w:rsidRPr="000B56D6" w14:paraId="6AE471B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A941C1F" w14:textId="77777777" w:rsidR="006A5072" w:rsidRPr="000B56D6" w:rsidRDefault="006A5072" w:rsidP="00AC6261">
            <w:pPr>
              <w:widowControl w:val="0"/>
              <w:spacing w:after="0" w:line="240" w:lineRule="auto"/>
              <w:ind w:left="0"/>
              <w:rPr>
                <w:rFonts w:hint="default"/>
              </w:rPr>
            </w:pPr>
            <w:r w:rsidRPr="000B56D6">
              <w:rPr>
                <w:rFonts w:hint="default"/>
              </w:rPr>
              <w:t>S_BSCAN_rese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07B07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50ACCCE"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5FDE6B" w14:textId="7A42F400"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eset</w:t>
            </w:r>
            <w:r w:rsidRPr="000B56D6">
              <w:rPr>
                <w:rFonts w:hint="default"/>
              </w:rPr>
              <w:t>信号</w:t>
            </w:r>
          </w:p>
        </w:tc>
      </w:tr>
      <w:tr w:rsidR="006A5072" w:rsidRPr="000B56D6" w14:paraId="79B24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EB077E" w14:textId="77777777" w:rsidR="006A5072" w:rsidRPr="000B56D6" w:rsidRDefault="006A5072" w:rsidP="00AC6261">
            <w:pPr>
              <w:widowControl w:val="0"/>
              <w:spacing w:after="0" w:line="240" w:lineRule="auto"/>
              <w:ind w:left="0"/>
              <w:rPr>
                <w:rFonts w:hint="default"/>
              </w:rPr>
            </w:pPr>
            <w:r w:rsidRPr="000B56D6">
              <w:rPr>
                <w:rFonts w:hint="default"/>
              </w:rPr>
              <w:t>S_BSCAN_captur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8B456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F2C8C7"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0D48E4" w14:textId="54441E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capture</w:t>
            </w:r>
            <w:r w:rsidRPr="000B56D6">
              <w:rPr>
                <w:rFonts w:hint="default"/>
              </w:rPr>
              <w:t>信号</w:t>
            </w:r>
          </w:p>
        </w:tc>
      </w:tr>
      <w:tr w:rsidR="006A5072" w:rsidRPr="000B56D6" w14:paraId="0149989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84A9F8" w14:textId="77777777" w:rsidR="006A5072" w:rsidRPr="000B56D6" w:rsidRDefault="006A5072" w:rsidP="00AC6261">
            <w:pPr>
              <w:widowControl w:val="0"/>
              <w:spacing w:after="0" w:line="240" w:lineRule="auto"/>
              <w:ind w:left="0"/>
              <w:rPr>
                <w:rFonts w:hint="default"/>
              </w:rPr>
            </w:pPr>
            <w:r w:rsidRPr="000B56D6">
              <w:rPr>
                <w:rFonts w:hint="default"/>
              </w:rPr>
              <w:t>S_BSCAN_bscanid_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7971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145AF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F30668" w14:textId="733429F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bscanid</w:t>
            </w:r>
            <w:r w:rsidRPr="000B56D6">
              <w:rPr>
                <w:rFonts w:hint="default"/>
              </w:rPr>
              <w:t>信号</w:t>
            </w:r>
          </w:p>
        </w:tc>
      </w:tr>
    </w:tbl>
    <w:p w14:paraId="7F701718" w14:textId="77777777" w:rsidR="005D1721" w:rsidRPr="000B56D6" w:rsidRDefault="005D1721" w:rsidP="00CE3773">
      <w:pPr>
        <w:ind w:left="0"/>
        <w:jc w:val="both"/>
        <w:rPr>
          <w:rFonts w:hint="default"/>
        </w:rPr>
      </w:pPr>
    </w:p>
    <w:p w14:paraId="0A32FB0B" w14:textId="77777777" w:rsidR="00141A14" w:rsidRPr="000B56D6" w:rsidRDefault="00141A14" w:rsidP="00141A14">
      <w:pPr>
        <w:pStyle w:val="31"/>
        <w:rPr>
          <w:rFonts w:ascii="Times New Roman" w:hAnsi="Times New Roman" w:hint="default"/>
        </w:rPr>
      </w:pPr>
      <w:bookmarkStart w:id="13" w:name="_Toc514178963"/>
      <w:r w:rsidRPr="000B56D6">
        <w:rPr>
          <w:rFonts w:ascii="Times New Roman" w:hAnsi="Times New Roman"/>
        </w:rPr>
        <w:t>接口</w:t>
      </w:r>
      <w:r w:rsidRPr="000B56D6">
        <w:rPr>
          <w:rFonts w:ascii="Times New Roman" w:hAnsi="Times New Roman" w:hint="default"/>
        </w:rPr>
        <w:t>时序</w:t>
      </w:r>
      <w:bookmarkEnd w:id="13"/>
    </w:p>
    <w:p w14:paraId="60D595A8" w14:textId="294CC1A1" w:rsidR="00141A14" w:rsidRPr="000B56D6" w:rsidRDefault="00590309" w:rsidP="00E414F6">
      <w:pPr>
        <w:rPr>
          <w:rFonts w:hint="default"/>
        </w:rPr>
      </w:pPr>
      <w:r w:rsidRPr="000B56D6">
        <w:t>AXI</w:t>
      </w:r>
      <w:r w:rsidR="006F031C" w:rsidRPr="000B56D6">
        <w:t>详细接口</w:t>
      </w:r>
      <w:r w:rsidR="006F031C" w:rsidRPr="000B56D6">
        <w:rPr>
          <w:rFonts w:hint="default"/>
        </w:rPr>
        <w:t>时序</w:t>
      </w:r>
      <w:r w:rsidR="00835639" w:rsidRPr="000B56D6">
        <w:t>请参见</w:t>
      </w:r>
      <w:r w:rsidR="0098390C" w:rsidRPr="000B56D6">
        <w:t>。</w:t>
      </w:r>
    </w:p>
    <w:p w14:paraId="0091A65E" w14:textId="74AB65B2" w:rsidR="0098390C" w:rsidRPr="000B56D6" w:rsidRDefault="0098390C" w:rsidP="0098390C">
      <w:pPr>
        <w:rPr>
          <w:rStyle w:val="ad"/>
          <w:rFonts w:eastAsia="微软雅黑" w:hint="default"/>
          <w:shd w:val="clear" w:color="auto" w:fill="F7F7F7"/>
        </w:rPr>
      </w:pPr>
      <w:r w:rsidRPr="000B56D6">
        <w:rPr>
          <w:rFonts w:eastAsia="微软雅黑" w:hint="default"/>
          <w:shd w:val="clear" w:color="auto" w:fill="F7F7F7"/>
        </w:rPr>
        <w:fldChar w:fldCharType="begin"/>
      </w:r>
      <w:r w:rsidRPr="000B56D6">
        <w:rPr>
          <w:rFonts w:eastAsia="微软雅黑" w:hint="default"/>
          <w:shd w:val="clear" w:color="auto" w:fill="F7F7F7"/>
        </w:rPr>
        <w:instrText xml:space="preserve"> HYPERLINK "http://infocenter.arm.com/help/index.jsp?topic=/com.arm.doc.set.amba/index.html" </w:instrText>
      </w:r>
      <w:r w:rsidRPr="000B56D6">
        <w:rPr>
          <w:rFonts w:eastAsia="微软雅黑" w:hint="default"/>
          <w:shd w:val="clear" w:color="auto" w:fill="F7F7F7"/>
        </w:rPr>
        <w:fldChar w:fldCharType="separate"/>
      </w:r>
      <w:r w:rsidR="00C34B4A" w:rsidRPr="000B56D6">
        <w:rPr>
          <w:rStyle w:val="ad"/>
          <w:rFonts w:eastAsia="微软雅黑"/>
          <w:shd w:val="clear" w:color="auto" w:fill="F7F7F7"/>
        </w:rPr>
        <w:t>http://infocenter.arm.com/help/index.jsp?topic=/com.arm.doc.set.amba/index.html</w:t>
      </w:r>
    </w:p>
    <w:p w14:paraId="0316A988" w14:textId="6A6E1E1D" w:rsidR="00FE0806" w:rsidRPr="000B56D6" w:rsidRDefault="0098390C" w:rsidP="0098390C">
      <w:pPr>
        <w:rPr>
          <w:rFonts w:hint="default"/>
        </w:rPr>
      </w:pPr>
      <w:r w:rsidRPr="000B56D6">
        <w:rPr>
          <w:rFonts w:eastAsia="微软雅黑" w:hint="default"/>
          <w:shd w:val="clear" w:color="auto" w:fill="F7F7F7"/>
        </w:rPr>
        <w:fldChar w:fldCharType="end"/>
      </w:r>
      <w:r w:rsidR="00601887" w:rsidRPr="000B56D6">
        <w:t>交互</w:t>
      </w:r>
      <w:r w:rsidR="00601887" w:rsidRPr="000B56D6">
        <w:rPr>
          <w:rFonts w:hint="default"/>
        </w:rPr>
        <w:t>方式说明</w:t>
      </w:r>
      <w:bookmarkStart w:id="14" w:name="_Toc488307051"/>
      <w:bookmarkStart w:id="15" w:name="_Toc488307385"/>
      <w:bookmarkStart w:id="16" w:name="_Toc488307568"/>
      <w:bookmarkStart w:id="17" w:name="_Toc488333246"/>
      <w:bookmarkStart w:id="18" w:name="_Toc488334025"/>
      <w:bookmarkStart w:id="19" w:name="_Toc488400631"/>
      <w:bookmarkStart w:id="20" w:name="_Toc488485237"/>
      <w:bookmarkStart w:id="21" w:name="_Toc488693728"/>
      <w:bookmarkStart w:id="22" w:name="_Toc488307052"/>
      <w:bookmarkStart w:id="23" w:name="_Toc488307386"/>
      <w:bookmarkStart w:id="24" w:name="_Toc488307569"/>
      <w:bookmarkStart w:id="25" w:name="_Toc488333247"/>
      <w:bookmarkStart w:id="26" w:name="_Toc488334026"/>
      <w:bookmarkStart w:id="27" w:name="_Toc488400632"/>
      <w:bookmarkStart w:id="28" w:name="_Toc488485238"/>
      <w:bookmarkStart w:id="29" w:name="_Toc488693729"/>
      <w:bookmarkStart w:id="30" w:name="_Toc488307053"/>
      <w:bookmarkStart w:id="31" w:name="_Toc488307387"/>
      <w:bookmarkStart w:id="32" w:name="_Toc488307570"/>
      <w:bookmarkStart w:id="33" w:name="_Toc488333248"/>
      <w:bookmarkStart w:id="34" w:name="_Toc488334027"/>
      <w:bookmarkStart w:id="35" w:name="_Toc488400633"/>
      <w:bookmarkStart w:id="36" w:name="_Toc488485239"/>
      <w:bookmarkStart w:id="37" w:name="_Toc488693730"/>
      <w:bookmarkStart w:id="38" w:name="_Toc488307054"/>
      <w:bookmarkStart w:id="39" w:name="_Toc488307388"/>
      <w:bookmarkStart w:id="40" w:name="_Toc488307571"/>
      <w:bookmarkStart w:id="41" w:name="_Toc488333249"/>
      <w:bookmarkStart w:id="42" w:name="_Toc488334028"/>
      <w:bookmarkStart w:id="43" w:name="_Toc488400634"/>
      <w:bookmarkStart w:id="44" w:name="_Toc488485240"/>
      <w:bookmarkStart w:id="45" w:name="_Toc488693731"/>
      <w:bookmarkStart w:id="46" w:name="_Toc488307076"/>
      <w:bookmarkStart w:id="47" w:name="_Toc488307410"/>
      <w:bookmarkStart w:id="48" w:name="_Toc488307593"/>
      <w:bookmarkStart w:id="49" w:name="_Toc488333271"/>
      <w:bookmarkStart w:id="50" w:name="_Toc488334050"/>
      <w:bookmarkStart w:id="51" w:name="_Toc488400656"/>
      <w:bookmarkStart w:id="52" w:name="_Toc488485262"/>
      <w:bookmarkStart w:id="53" w:name="_Toc48869375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0B56D6">
        <w:t>：</w:t>
      </w:r>
      <w:r w:rsidR="004F2FEB" w:rsidRPr="000B56D6">
        <w:t>华为</w:t>
      </w:r>
      <w:r w:rsidR="004F2FEB" w:rsidRPr="000B56D6">
        <w:t>FPGA</w:t>
      </w:r>
      <w:r w:rsidR="004F2FEB" w:rsidRPr="000B56D6">
        <w:rPr>
          <w:rFonts w:hint="default"/>
        </w:rPr>
        <w:t>云服务器提供基于</w:t>
      </w:r>
      <w:r w:rsidR="004F2FEB" w:rsidRPr="000B56D6">
        <w:rPr>
          <w:rFonts w:hint="default"/>
        </w:rPr>
        <w:t>DPDK PMD</w:t>
      </w:r>
      <w:r w:rsidR="004F2FEB" w:rsidRPr="000B56D6">
        <w:rPr>
          <w:rFonts w:hint="default"/>
        </w:rPr>
        <w:t>驱动的</w:t>
      </w:r>
      <w:r w:rsidR="004F2FEB" w:rsidRPr="000B56D6">
        <w:rPr>
          <w:rFonts w:hint="default"/>
        </w:rPr>
        <w:t>Shell</w:t>
      </w:r>
      <w:r w:rsidR="004F2FEB" w:rsidRPr="000B56D6">
        <w:t>框架</w:t>
      </w:r>
      <w:r w:rsidR="004F2FEB" w:rsidRPr="000B56D6">
        <w:rPr>
          <w:rFonts w:hint="default"/>
        </w:rPr>
        <w:t>，提供了高性能、低时延、高可靠性的</w:t>
      </w:r>
      <w:r w:rsidR="004F2FEB" w:rsidRPr="000B56D6">
        <w:t>PCIe</w:t>
      </w:r>
      <w:r w:rsidR="004F2FEB" w:rsidRPr="000B56D6">
        <w:rPr>
          <w:rFonts w:hint="default"/>
        </w:rPr>
        <w:t xml:space="preserve"> DMA</w:t>
      </w:r>
      <w:r w:rsidR="004F2FEB" w:rsidRPr="000B56D6">
        <w:rPr>
          <w:rFonts w:hint="default"/>
        </w:rPr>
        <w:t>通路</w:t>
      </w:r>
      <w:r w:rsidR="004F2FEB" w:rsidRPr="000B56D6">
        <w:t>。</w:t>
      </w:r>
    </w:p>
    <w:p w14:paraId="1C30D67F" w14:textId="5956B66A" w:rsidR="004F2FEB" w:rsidRPr="000B56D6" w:rsidRDefault="00FE0806" w:rsidP="00E62A13">
      <w:pPr>
        <w:rPr>
          <w:rFonts w:hint="default"/>
        </w:rPr>
      </w:pPr>
      <w:r w:rsidRPr="000B56D6">
        <w:t>定义</w:t>
      </w:r>
      <w:r w:rsidRPr="000B56D6">
        <w:rPr>
          <w:rFonts w:hint="default"/>
        </w:rPr>
        <w:t>：</w:t>
      </w:r>
      <w:r w:rsidR="004F2FEB" w:rsidRPr="000B56D6">
        <w:rPr>
          <w:rFonts w:hint="default"/>
        </w:rPr>
        <w:t>CPU</w:t>
      </w:r>
      <w:r w:rsidR="004F2FEB" w:rsidRPr="000B56D6">
        <w:rPr>
          <w:rFonts w:hint="default"/>
        </w:rPr>
        <w:t>内存数据到</w:t>
      </w:r>
      <w:r w:rsidR="00E21252" w:rsidRPr="000B56D6">
        <w:t>UL</w:t>
      </w:r>
      <w:r w:rsidR="0013342A" w:rsidRPr="000B56D6">
        <w:t>为</w:t>
      </w:r>
      <w:r w:rsidR="004F2FEB" w:rsidRPr="000B56D6">
        <w:rPr>
          <w:rFonts w:hint="default"/>
        </w:rPr>
        <w:t>发送</w:t>
      </w:r>
      <w:r w:rsidR="004F2FEB" w:rsidRPr="000B56D6">
        <w:t>方向</w:t>
      </w:r>
      <w:r w:rsidR="00E62A13" w:rsidRPr="000B56D6">
        <w:rPr>
          <w:color w:val="000000" w:themeColor="text1"/>
        </w:rPr>
        <w:t>（</w:t>
      </w:r>
      <w:r w:rsidR="00E62A13" w:rsidRPr="000B56D6">
        <w:rPr>
          <w:rFonts w:cs="Times New Roman" w:hint="default"/>
          <w:color w:val="000000" w:themeColor="text1"/>
          <w:shd w:val="clear" w:color="auto" w:fill="FFFFFF"/>
        </w:rPr>
        <w:t>Transmit</w:t>
      </w:r>
      <w:r w:rsidR="003E5D6F" w:rsidRPr="000B56D6">
        <w:rPr>
          <w:rFonts w:cs="Times New Roman"/>
          <w:color w:val="000000" w:themeColor="text1"/>
          <w:shd w:val="clear" w:color="auto" w:fill="FFFFFF"/>
        </w:rPr>
        <w:t>，</w:t>
      </w:r>
      <w:r w:rsidR="00E62A13" w:rsidRPr="000B56D6">
        <w:rPr>
          <w:color w:val="000000" w:themeColor="text1"/>
          <w:shd w:val="clear" w:color="auto" w:fill="FFFFFF"/>
        </w:rPr>
        <w:t>下文</w:t>
      </w:r>
      <w:r w:rsidR="00E62A13" w:rsidRPr="000B56D6">
        <w:rPr>
          <w:rFonts w:hint="default"/>
          <w:color w:val="000000" w:themeColor="text1"/>
          <w:shd w:val="clear" w:color="auto" w:fill="FFFFFF"/>
        </w:rPr>
        <w:t>简称</w:t>
      </w:r>
      <w:r w:rsidR="00E62A13" w:rsidRPr="000B56D6">
        <w:rPr>
          <w:rFonts w:cs="Times New Roman" w:hint="default"/>
          <w:color w:val="000000" w:themeColor="text1"/>
          <w:shd w:val="clear" w:color="auto" w:fill="FFFFFF"/>
        </w:rPr>
        <w:t>TX</w:t>
      </w:r>
      <w:r w:rsidR="00E62A13" w:rsidRPr="000B56D6">
        <w:rPr>
          <w:color w:val="000000" w:themeColor="text1"/>
        </w:rPr>
        <w:t>）</w:t>
      </w:r>
      <w:r w:rsidR="00E62A13" w:rsidRPr="000B56D6">
        <w:rPr>
          <w:rFonts w:hint="default"/>
          <w:color w:val="000000" w:themeColor="text1"/>
        </w:rPr>
        <w:t>，</w:t>
      </w:r>
      <w:proofErr w:type="gramStart"/>
      <w:r w:rsidR="00F62859" w:rsidRPr="000B56D6">
        <w:t>UL</w:t>
      </w:r>
      <w:r w:rsidR="004F2FEB" w:rsidRPr="000B56D6">
        <w:rPr>
          <w:rFonts w:hint="default"/>
        </w:rPr>
        <w:t>到</w:t>
      </w:r>
      <w:r w:rsidR="004F2FEB" w:rsidRPr="000B56D6">
        <w:rPr>
          <w:rFonts w:hint="default"/>
        </w:rPr>
        <w:t>CPU</w:t>
      </w:r>
      <w:r w:rsidR="00FD1F1C" w:rsidRPr="000B56D6">
        <w:rPr>
          <w:rFonts w:hint="default"/>
        </w:rPr>
        <w:t>内存</w:t>
      </w:r>
      <w:r w:rsidR="00FD1F1C" w:rsidRPr="000B56D6">
        <w:t>为</w:t>
      </w:r>
      <w:r w:rsidR="004F2FEB" w:rsidRPr="000B56D6">
        <w:rPr>
          <w:rFonts w:hint="default"/>
        </w:rPr>
        <w:t>接收方向</w:t>
      </w:r>
      <w:r w:rsidR="00E62A13" w:rsidRPr="000B56D6">
        <w:rPr>
          <w:rFonts w:hint="default"/>
        </w:rPr>
        <w:t>(</w:t>
      </w:r>
      <w:proofErr w:type="gramEnd"/>
      <w:r w:rsidR="00E62A13" w:rsidRPr="000B56D6">
        <w:rPr>
          <w:rFonts w:hint="default"/>
        </w:rPr>
        <w:t>Receive</w:t>
      </w:r>
      <w:r w:rsidR="00E62A13" w:rsidRPr="000B56D6">
        <w:t>，</w:t>
      </w:r>
      <w:r w:rsidR="0068030C" w:rsidRPr="000B56D6">
        <w:t>下文</w:t>
      </w:r>
      <w:r w:rsidR="0068030C" w:rsidRPr="000B56D6">
        <w:rPr>
          <w:rFonts w:hint="default"/>
        </w:rPr>
        <w:t>简称</w:t>
      </w:r>
      <w:r w:rsidR="004F2FEB" w:rsidRPr="000B56D6">
        <w:rPr>
          <w:rFonts w:hint="default"/>
        </w:rPr>
        <w:t>RX</w:t>
      </w:r>
      <w:r w:rsidR="004F2FEB" w:rsidRPr="000B56D6">
        <w:t>)</w:t>
      </w:r>
      <w:r w:rsidR="004F2FEB" w:rsidRPr="000B56D6">
        <w:rPr>
          <w:rFonts w:hint="default"/>
        </w:rPr>
        <w:t>。</w:t>
      </w:r>
    </w:p>
    <w:p w14:paraId="18A1854E" w14:textId="77777777" w:rsidR="004F2FEB" w:rsidRPr="000B56D6" w:rsidRDefault="00883C34" w:rsidP="004F2FEB">
      <w:pPr>
        <w:pStyle w:val="31"/>
        <w:rPr>
          <w:rFonts w:ascii="Times New Roman" w:hAnsi="Times New Roman" w:cs="Arial" w:hint="default"/>
          <w:kern w:val="2"/>
          <w:sz w:val="21"/>
          <w:szCs w:val="21"/>
        </w:rPr>
      </w:pPr>
      <w:r w:rsidRPr="000B56D6">
        <w:rPr>
          <w:rFonts w:ascii="Times New Roman" w:hAnsi="Times New Roman" w:hint="default"/>
        </w:rPr>
        <w:br w:type="page"/>
      </w:r>
      <w:bookmarkStart w:id="54" w:name="_Toc514178964"/>
      <w:r w:rsidR="004F2FEB" w:rsidRPr="000B56D6">
        <w:rPr>
          <w:rFonts w:ascii="Times New Roman" w:hAnsi="Times New Roman"/>
        </w:rPr>
        <w:lastRenderedPageBreak/>
        <w:t>TX</w:t>
      </w:r>
      <w:r w:rsidR="004F2FEB" w:rsidRPr="000B56D6">
        <w:rPr>
          <w:rFonts w:ascii="Times New Roman" w:hAnsi="Times New Roman" w:hint="default"/>
        </w:rPr>
        <w:t>方向</w:t>
      </w:r>
      <w:r w:rsidR="004F2FEB" w:rsidRPr="000B56D6">
        <w:rPr>
          <w:rFonts w:ascii="Times New Roman" w:hAnsi="Times New Roman"/>
        </w:rPr>
        <w:t>交互</w:t>
      </w:r>
      <w:bookmarkEnd w:id="54"/>
    </w:p>
    <w:p w14:paraId="63717916" w14:textId="1D27283E" w:rsidR="009D126F" w:rsidRPr="000B56D6" w:rsidRDefault="0010359B" w:rsidP="0010359B">
      <w:pPr>
        <w:jc w:val="center"/>
        <w:rPr>
          <w:rFonts w:hint="default"/>
        </w:rPr>
      </w:pPr>
      <w:r w:rsidRPr="000B56D6">
        <w:object w:dxaOrig="6675" w:dyaOrig="5865" w14:anchorId="5A9BDB3D">
          <v:shape id="_x0000_i1027" type="#_x0000_t75" style="width:387.5pt;height:340pt" o:ole="">
            <v:imagedata r:id="rId25" o:title=""/>
          </v:shape>
          <o:OLEObject Type="Embed" ProgID="Visio.Drawing.15" ShapeID="_x0000_i1027" DrawAspect="Content" ObjectID="_1587971182" r:id="rId26"/>
        </w:object>
      </w:r>
    </w:p>
    <w:p w14:paraId="133F234D" w14:textId="77777777" w:rsidR="004F2FEB" w:rsidRPr="000B56D6" w:rsidRDefault="004F2FEB" w:rsidP="004F2FEB">
      <w:pPr>
        <w:rPr>
          <w:rFonts w:hint="default"/>
        </w:rPr>
      </w:pPr>
      <w:r w:rsidRPr="000B56D6">
        <w:t>TX</w:t>
      </w:r>
      <w:r w:rsidRPr="000B56D6">
        <w:rPr>
          <w:rFonts w:hint="default"/>
        </w:rPr>
        <w:t>方向：</w:t>
      </w:r>
    </w:p>
    <w:p w14:paraId="783A006F" w14:textId="4D2F54D6" w:rsidR="004F2FEB" w:rsidRPr="000B56D6" w:rsidRDefault="004F2FEB" w:rsidP="00BA73BD">
      <w:pPr>
        <w:pStyle w:val="afff6"/>
        <w:numPr>
          <w:ilvl w:val="0"/>
          <w:numId w:val="32"/>
        </w:numPr>
        <w:ind w:firstLineChars="0"/>
      </w:pPr>
      <w:r w:rsidRPr="000B56D6">
        <w:t>应用</w:t>
      </w:r>
      <w:r w:rsidR="00FE761C" w:rsidRPr="000B56D6">
        <w:rPr>
          <w:rFonts w:hint="eastAsia"/>
        </w:rPr>
        <w:t>（</w:t>
      </w:r>
      <w:r w:rsidR="00FE761C" w:rsidRPr="000B56D6">
        <w:t>Application APP</w:t>
      </w:r>
      <w:r w:rsidR="00FE761C" w:rsidRPr="000B56D6">
        <w:rPr>
          <w:rFonts w:hint="eastAsia"/>
        </w:rPr>
        <w:t>）</w:t>
      </w:r>
      <w:r w:rsidRPr="000B56D6">
        <w:rPr>
          <w:rFonts w:hint="eastAsia"/>
        </w:rPr>
        <w:t>通过</w:t>
      </w:r>
      <w:r w:rsidRPr="000B56D6">
        <w:t>DPDK</w:t>
      </w:r>
      <w:r w:rsidRPr="000B56D6">
        <w:t>接口</w:t>
      </w:r>
      <w:r w:rsidR="0050314D">
        <w:rPr>
          <w:rFonts w:hint="eastAsia"/>
        </w:rPr>
        <w:t>申请</w:t>
      </w:r>
      <w:r w:rsidRPr="000B56D6">
        <w:t>mbuf</w:t>
      </w:r>
      <w:r w:rsidR="00200D04">
        <w:rPr>
          <w:rFonts w:hint="eastAsia"/>
        </w:rPr>
        <w:t>（包括</w:t>
      </w:r>
      <w:r w:rsidR="00200D04">
        <w:rPr>
          <w:rFonts w:hint="eastAsia"/>
        </w:rPr>
        <w:t>BD</w:t>
      </w:r>
      <w:r w:rsidR="00200D04">
        <w:rPr>
          <w:rFonts w:hint="eastAsia"/>
        </w:rPr>
        <w:t>的</w:t>
      </w:r>
      <w:r w:rsidR="00200D04">
        <w:t>跟报文的</w:t>
      </w:r>
      <w:r w:rsidR="00200D04">
        <w:rPr>
          <w:rFonts w:hint="eastAsia"/>
        </w:rPr>
        <w:t>，</w:t>
      </w:r>
      <w:r w:rsidR="00200D04">
        <w:t>共两份）</w:t>
      </w:r>
      <w:r w:rsidRPr="000B56D6">
        <w:t>，并将待处理数据</w:t>
      </w:r>
      <w:r w:rsidR="0050314D">
        <w:rPr>
          <w:rFonts w:hint="eastAsia"/>
        </w:rPr>
        <w:t>及构造</w:t>
      </w:r>
      <w:r w:rsidR="0050314D">
        <w:t>好的</w:t>
      </w:r>
      <w:r w:rsidR="00200D04">
        <w:rPr>
          <w:rFonts w:hint="eastAsia"/>
        </w:rPr>
        <w:t>BD</w:t>
      </w:r>
      <w:r w:rsidR="00200D04" w:rsidRPr="000B56D6">
        <w:rPr>
          <w:rFonts w:hint="eastAsia"/>
        </w:rPr>
        <w:t>（</w:t>
      </w:r>
      <w:r w:rsidR="00200D04" w:rsidRPr="000B56D6">
        <w:t xml:space="preserve">Buffer </w:t>
      </w:r>
      <w:r w:rsidR="00200D04" w:rsidRPr="000B56D6">
        <w:rPr>
          <w:rFonts w:eastAsiaTheme="minorEastAsia"/>
        </w:rPr>
        <w:t>Description</w:t>
      </w:r>
      <w:r w:rsidR="00200D04" w:rsidRPr="000B56D6">
        <w:rPr>
          <w:rFonts w:hint="eastAsia"/>
        </w:rPr>
        <w:t>）</w:t>
      </w:r>
      <w:r w:rsidR="0050314D">
        <w:rPr>
          <w:rFonts w:hint="eastAsia"/>
        </w:rPr>
        <w:t>填充到</w:t>
      </w:r>
      <w:r w:rsidR="00200D04">
        <w:rPr>
          <w:rFonts w:hint="eastAsia"/>
        </w:rPr>
        <w:t>各自</w:t>
      </w:r>
      <w:r w:rsidR="00200D04">
        <w:t>的</w:t>
      </w:r>
      <w:r w:rsidRPr="000B56D6">
        <w:t>mbuf</w:t>
      </w:r>
      <w:r w:rsidR="00200D04">
        <w:rPr>
          <w:rFonts w:hint="eastAsia"/>
        </w:rPr>
        <w:t>地址</w:t>
      </w:r>
      <w:r w:rsidR="0050314D">
        <w:t>域</w:t>
      </w:r>
      <w:r w:rsidR="00FE761C" w:rsidRPr="000B56D6">
        <w:rPr>
          <w:rFonts w:hint="eastAsia"/>
        </w:rPr>
        <w:t>。</w:t>
      </w:r>
    </w:p>
    <w:p w14:paraId="642F9CC1" w14:textId="0A07D083" w:rsidR="004F2FEB" w:rsidRPr="000B56D6" w:rsidRDefault="0050314D" w:rsidP="00BA73BD">
      <w:pPr>
        <w:pStyle w:val="afff6"/>
        <w:numPr>
          <w:ilvl w:val="0"/>
          <w:numId w:val="32"/>
        </w:numPr>
        <w:ind w:firstLineChars="0"/>
      </w:pPr>
      <w:r>
        <w:t>APP</w:t>
      </w:r>
      <w:r>
        <w:rPr>
          <w:rFonts w:hint="eastAsia"/>
        </w:rPr>
        <w:t>调用</w:t>
      </w:r>
      <w:r>
        <w:rPr>
          <w:rFonts w:hint="eastAsia"/>
        </w:rPr>
        <w:t>DPDK</w:t>
      </w:r>
      <w:r w:rsidR="00200D04">
        <w:rPr>
          <w:rFonts w:hint="eastAsia"/>
        </w:rPr>
        <w:t>的</w:t>
      </w:r>
      <w:r w:rsidR="00200D04">
        <w:rPr>
          <w:rFonts w:hint="eastAsia"/>
        </w:rPr>
        <w:t>TX</w:t>
      </w:r>
      <w:r>
        <w:rPr>
          <w:rFonts w:hint="eastAsia"/>
        </w:rPr>
        <w:t>接口，</w:t>
      </w:r>
      <w:r w:rsidR="00200D04">
        <w:rPr>
          <w:rFonts w:hint="eastAsia"/>
        </w:rPr>
        <w:t>DPDK</w:t>
      </w:r>
      <w:r w:rsidR="00200D04">
        <w:rPr>
          <w:rFonts w:hint="eastAsia"/>
        </w:rPr>
        <w:t>再</w:t>
      </w:r>
      <w:r w:rsidR="00200D04">
        <w:t>调用</w:t>
      </w:r>
      <w:r w:rsidR="00200D04">
        <w:rPr>
          <w:rFonts w:hint="eastAsia"/>
        </w:rPr>
        <w:t>PMD</w:t>
      </w:r>
      <w:r w:rsidR="00200D04">
        <w:rPr>
          <w:rFonts w:hint="eastAsia"/>
        </w:rPr>
        <w:t>接口</w:t>
      </w:r>
      <w:r w:rsidR="00200D04">
        <w:t>，</w:t>
      </w:r>
      <w:r w:rsidR="004F2FEB" w:rsidRPr="000B56D6">
        <w:t>PMD</w:t>
      </w:r>
      <w:r w:rsidR="00200D04">
        <w:rPr>
          <w:rFonts w:hint="eastAsia"/>
        </w:rPr>
        <w:t>将</w:t>
      </w:r>
      <w:r w:rsidR="00200D04">
        <w:rPr>
          <w:rFonts w:hint="eastAsia"/>
        </w:rPr>
        <w:t>APP</w:t>
      </w:r>
      <w:r>
        <w:t>缓存</w:t>
      </w:r>
      <w:r w:rsidR="00200D04">
        <w:rPr>
          <w:rFonts w:hint="eastAsia"/>
        </w:rPr>
        <w:t>的</w:t>
      </w:r>
      <w:r w:rsidR="00200D04">
        <w:rPr>
          <w:rFonts w:hint="eastAsia"/>
        </w:rPr>
        <w:t>BD</w:t>
      </w:r>
      <w:r w:rsidR="00200D04">
        <w:rPr>
          <w:rFonts w:hint="eastAsia"/>
        </w:rPr>
        <w:t>信息复制</w:t>
      </w:r>
      <w:r>
        <w:t>到</w:t>
      </w:r>
      <w:r w:rsidR="00200D04">
        <w:rPr>
          <w:rFonts w:hint="eastAsia"/>
        </w:rPr>
        <w:t>与</w:t>
      </w:r>
      <w:r w:rsidR="00200D04">
        <w:rPr>
          <w:rFonts w:hint="eastAsia"/>
        </w:rPr>
        <w:t>Shell</w:t>
      </w:r>
      <w:r w:rsidR="00200D04">
        <w:rPr>
          <w:rFonts w:hint="eastAsia"/>
        </w:rPr>
        <w:t>逻辑</w:t>
      </w:r>
      <w:r w:rsidR="00200D04">
        <w:t>约定的</w:t>
      </w:r>
      <w:r w:rsidR="00200D04">
        <w:rPr>
          <w:rFonts w:hint="eastAsia"/>
        </w:rPr>
        <w:t>BD</w:t>
      </w:r>
      <w:r w:rsidR="00200D04">
        <w:rPr>
          <w:rFonts w:hint="eastAsia"/>
        </w:rPr>
        <w:t>队列</w:t>
      </w:r>
      <w:r w:rsidR="00200D04">
        <w:t>中</w:t>
      </w:r>
      <w:r w:rsidR="00FE761C" w:rsidRPr="000B56D6">
        <w:rPr>
          <w:rFonts w:hint="eastAsia"/>
        </w:rPr>
        <w:t>。</w:t>
      </w:r>
    </w:p>
    <w:p w14:paraId="119D90D3" w14:textId="2F5CD981" w:rsidR="004F2FEB" w:rsidRPr="000B56D6" w:rsidRDefault="004F2FEB" w:rsidP="00BA73BD">
      <w:pPr>
        <w:pStyle w:val="afff6"/>
        <w:numPr>
          <w:ilvl w:val="0"/>
          <w:numId w:val="32"/>
        </w:numPr>
        <w:ind w:firstLineChars="0"/>
      </w:pPr>
      <w:r w:rsidRPr="000B56D6">
        <w:rPr>
          <w:rFonts w:hint="eastAsia"/>
        </w:rPr>
        <w:t>DPDK</w:t>
      </w:r>
      <w:r w:rsidRPr="000B56D6">
        <w:t xml:space="preserve"> PMD</w:t>
      </w:r>
      <w:r w:rsidRPr="000B56D6">
        <w:t>驱动</w:t>
      </w:r>
      <w:r w:rsidRPr="000B56D6">
        <w:rPr>
          <w:rFonts w:hint="eastAsia"/>
        </w:rPr>
        <w:t>通过</w:t>
      </w:r>
      <w:r w:rsidRPr="000B56D6">
        <w:t>BAR</w:t>
      </w:r>
      <w:r w:rsidRPr="000B56D6">
        <w:t>通路将</w:t>
      </w:r>
      <w:r w:rsidRPr="000B56D6">
        <w:rPr>
          <w:rFonts w:hint="eastAsia"/>
        </w:rPr>
        <w:t>BD</w:t>
      </w:r>
      <w:r w:rsidRPr="000B56D6">
        <w:rPr>
          <w:rFonts w:hint="eastAsia"/>
        </w:rPr>
        <w:t>地址</w:t>
      </w:r>
      <w:r w:rsidRPr="000B56D6">
        <w:t>信息发</w:t>
      </w:r>
      <w:r w:rsidRPr="000B56D6">
        <w:rPr>
          <w:rFonts w:hint="eastAsia"/>
        </w:rPr>
        <w:t>送给</w:t>
      </w:r>
      <w:r w:rsidRPr="000B56D6">
        <w:t>Shell</w:t>
      </w:r>
      <w:r w:rsidR="00FE761C" w:rsidRPr="000B56D6">
        <w:t>逻辑</w:t>
      </w:r>
      <w:r w:rsidR="00FE761C" w:rsidRPr="000B56D6">
        <w:rPr>
          <w:rFonts w:hint="eastAsia"/>
        </w:rPr>
        <w:t>。</w:t>
      </w:r>
    </w:p>
    <w:p w14:paraId="64C9BA07" w14:textId="4589BA89" w:rsidR="004F2FEB" w:rsidRDefault="004F2FEB" w:rsidP="00BA73BD">
      <w:pPr>
        <w:pStyle w:val="afff6"/>
        <w:numPr>
          <w:ilvl w:val="0"/>
          <w:numId w:val="32"/>
        </w:numPr>
        <w:ind w:firstLineChars="0"/>
      </w:pPr>
      <w:r w:rsidRPr="000B56D6">
        <w:t>Shell</w:t>
      </w:r>
      <w:r w:rsidRPr="000B56D6">
        <w:t>逻辑根据</w:t>
      </w:r>
      <w:r w:rsidRPr="000B56D6">
        <w:t>BD</w:t>
      </w:r>
      <w:r w:rsidRPr="000B56D6">
        <w:t>地址、长度信息</w:t>
      </w:r>
      <w:r w:rsidRPr="000B56D6">
        <w:rPr>
          <w:rFonts w:hint="eastAsia"/>
        </w:rPr>
        <w:t>通过</w:t>
      </w:r>
      <w:r w:rsidRPr="000B56D6">
        <w:t>DMA</w:t>
      </w:r>
      <w:r w:rsidRPr="000B56D6">
        <w:rPr>
          <w:rFonts w:hint="eastAsia"/>
        </w:rPr>
        <w:t>读</w:t>
      </w:r>
      <w:r w:rsidRPr="000B56D6">
        <w:t>操作</w:t>
      </w:r>
      <w:r w:rsidRPr="000B56D6">
        <w:rPr>
          <w:rFonts w:hint="eastAsia"/>
        </w:rPr>
        <w:t>获取</w:t>
      </w:r>
      <w:r w:rsidRPr="000B56D6">
        <w:t>BD</w:t>
      </w:r>
      <w:r w:rsidR="00FE761C" w:rsidRPr="000B56D6">
        <w:rPr>
          <w:rFonts w:hint="eastAsia"/>
        </w:rPr>
        <w:t>。</w:t>
      </w:r>
    </w:p>
    <w:p w14:paraId="29F29468" w14:textId="62013C80" w:rsidR="004F2FEB" w:rsidRPr="000B56D6" w:rsidRDefault="004F2FEB" w:rsidP="00BA73BD">
      <w:pPr>
        <w:pStyle w:val="afff6"/>
        <w:numPr>
          <w:ilvl w:val="0"/>
          <w:numId w:val="32"/>
        </w:numPr>
        <w:ind w:firstLineChars="0"/>
      </w:pPr>
      <w:r w:rsidRPr="000B56D6">
        <w:rPr>
          <w:rFonts w:hint="eastAsia"/>
        </w:rPr>
        <w:t>Shell</w:t>
      </w:r>
      <w:r w:rsidRPr="000B56D6">
        <w:t>逻辑将</w:t>
      </w:r>
      <w:r w:rsidRPr="000B56D6">
        <w:t>BD</w:t>
      </w:r>
      <w:r w:rsidRPr="000B56D6">
        <w:t>信息通过</w:t>
      </w:r>
      <w:r w:rsidRPr="000B56D6">
        <w:t>AXI</w:t>
      </w:r>
      <w:r w:rsidRPr="000B56D6">
        <w:t>接口发送给</w:t>
      </w:r>
      <w:r w:rsidRPr="000B56D6">
        <w:t>UL</w:t>
      </w:r>
      <w:r w:rsidR="00FE761C" w:rsidRPr="000B56D6">
        <w:t>逻辑</w:t>
      </w:r>
      <w:r w:rsidR="00FE761C" w:rsidRPr="000B56D6">
        <w:rPr>
          <w:rFonts w:hint="eastAsia"/>
        </w:rPr>
        <w:t>。</w:t>
      </w:r>
    </w:p>
    <w:p w14:paraId="5A3428E7" w14:textId="14A3CA75" w:rsidR="004F2FEB" w:rsidRPr="000B56D6" w:rsidRDefault="004F2FEB" w:rsidP="00BA73BD">
      <w:pPr>
        <w:pStyle w:val="afff6"/>
        <w:numPr>
          <w:ilvl w:val="0"/>
          <w:numId w:val="32"/>
        </w:numPr>
        <w:ind w:firstLineChars="0"/>
      </w:pPr>
      <w:r w:rsidRPr="000B56D6">
        <w:rPr>
          <w:rFonts w:hint="eastAsia"/>
        </w:rPr>
        <w:t>UL</w:t>
      </w:r>
      <w:r w:rsidRPr="000B56D6">
        <w:t>逻辑</w:t>
      </w:r>
      <w:r w:rsidRPr="000B56D6">
        <w:rPr>
          <w:rFonts w:hint="eastAsia"/>
        </w:rPr>
        <w:t>产生</w:t>
      </w:r>
      <w:r w:rsidRPr="000B56D6">
        <w:t>DMA</w:t>
      </w:r>
      <w:r w:rsidRPr="000B56D6">
        <w:t>读命令</w:t>
      </w:r>
      <w:r w:rsidR="00760475" w:rsidRPr="000B56D6">
        <w:t>操作</w:t>
      </w:r>
      <w:r w:rsidRPr="000B56D6">
        <w:t>并发送给</w:t>
      </w:r>
      <w:r w:rsidRPr="000B56D6">
        <w:t>Shell</w:t>
      </w:r>
      <w:r w:rsidR="00DA0C11" w:rsidRPr="000B56D6">
        <w:t>逻辑</w:t>
      </w:r>
      <w:r w:rsidR="00DA0C11" w:rsidRPr="000B56D6">
        <w:rPr>
          <w:rFonts w:hint="eastAsia"/>
        </w:rPr>
        <w:t>。</w:t>
      </w:r>
    </w:p>
    <w:p w14:paraId="1E121EEE" w14:textId="7CB984A7" w:rsidR="004F2FEB" w:rsidRPr="000B56D6" w:rsidRDefault="004F2FEB" w:rsidP="00BA73BD">
      <w:pPr>
        <w:pStyle w:val="afff6"/>
        <w:numPr>
          <w:ilvl w:val="0"/>
          <w:numId w:val="32"/>
        </w:numPr>
        <w:ind w:firstLineChars="0"/>
      </w:pPr>
      <w:r w:rsidRPr="000B56D6">
        <w:t>Shell</w:t>
      </w:r>
      <w:r w:rsidRPr="000B56D6">
        <w:rPr>
          <w:rFonts w:hint="eastAsia"/>
        </w:rPr>
        <w:t>逻辑</w:t>
      </w:r>
      <w:r w:rsidRPr="000B56D6">
        <w:t>通过</w:t>
      </w:r>
      <w:r w:rsidRPr="000B56D6">
        <w:t>DMA</w:t>
      </w:r>
      <w:r w:rsidRPr="000B56D6">
        <w:t>读操作</w:t>
      </w:r>
      <w:r w:rsidRPr="000B56D6">
        <w:rPr>
          <w:rFonts w:hint="eastAsia"/>
        </w:rPr>
        <w:t>从</w:t>
      </w:r>
      <w:r w:rsidRPr="000B56D6">
        <w:t>CPU</w:t>
      </w:r>
      <w:r w:rsidRPr="000B56D6">
        <w:rPr>
          <w:rFonts w:hint="eastAsia"/>
        </w:rPr>
        <w:t>内存</w:t>
      </w:r>
      <w:r w:rsidR="00DA0C11" w:rsidRPr="000B56D6">
        <w:t>获取待处理数据</w:t>
      </w:r>
      <w:r w:rsidR="00DA0C11" w:rsidRPr="000B56D6">
        <w:rPr>
          <w:rFonts w:hint="eastAsia"/>
        </w:rPr>
        <w:t>。</w:t>
      </w:r>
    </w:p>
    <w:p w14:paraId="3839515A" w14:textId="3E97FAF8" w:rsidR="004F2FEB" w:rsidRPr="000B56D6" w:rsidRDefault="004F2FEB" w:rsidP="00BA73BD">
      <w:pPr>
        <w:pStyle w:val="afff6"/>
        <w:numPr>
          <w:ilvl w:val="0"/>
          <w:numId w:val="32"/>
        </w:numPr>
        <w:ind w:firstLineChars="0"/>
      </w:pPr>
      <w:r w:rsidRPr="000B56D6">
        <w:t>Shell</w:t>
      </w:r>
      <w:r w:rsidRPr="000B56D6">
        <w:t>逻辑将待处理数据发送给</w:t>
      </w:r>
      <w:r w:rsidRPr="000B56D6">
        <w:t>UL</w:t>
      </w:r>
      <w:r w:rsidR="00DA0C11" w:rsidRPr="000B56D6">
        <w:t>逻辑</w:t>
      </w:r>
      <w:r w:rsidR="00DA0C11" w:rsidRPr="000B56D6">
        <w:rPr>
          <w:rFonts w:hint="eastAsia"/>
        </w:rPr>
        <w:t>。</w:t>
      </w:r>
    </w:p>
    <w:p w14:paraId="09F2A8B7" w14:textId="77777777" w:rsidR="004F2FEB" w:rsidRPr="000B56D6" w:rsidRDefault="004F2FEB" w:rsidP="004F2FEB">
      <w:pPr>
        <w:pStyle w:val="31"/>
        <w:rPr>
          <w:rFonts w:ascii="Times New Roman" w:hAnsi="Times New Roman" w:cs="Arial" w:hint="default"/>
          <w:kern w:val="2"/>
          <w:sz w:val="21"/>
          <w:szCs w:val="21"/>
        </w:rPr>
      </w:pPr>
      <w:bookmarkStart w:id="55" w:name="_Toc514178965"/>
      <w:r w:rsidRPr="000B56D6">
        <w:rPr>
          <w:rFonts w:ascii="Times New Roman" w:hAnsi="Times New Roman" w:hint="default"/>
        </w:rPr>
        <w:lastRenderedPageBreak/>
        <w:t>R</w:t>
      </w:r>
      <w:r w:rsidRPr="000B56D6">
        <w:rPr>
          <w:rFonts w:ascii="Times New Roman" w:hAnsi="Times New Roman"/>
        </w:rPr>
        <w:t>X</w:t>
      </w:r>
      <w:r w:rsidRPr="000B56D6">
        <w:rPr>
          <w:rFonts w:ascii="Times New Roman" w:hAnsi="Times New Roman" w:hint="default"/>
        </w:rPr>
        <w:t>方向</w:t>
      </w:r>
      <w:r w:rsidRPr="000B56D6">
        <w:rPr>
          <w:rFonts w:ascii="Times New Roman" w:hAnsi="Times New Roman"/>
        </w:rPr>
        <w:t>交互</w:t>
      </w:r>
      <w:bookmarkEnd w:id="55"/>
    </w:p>
    <w:p w14:paraId="398B2395" w14:textId="20A57D03" w:rsidR="009D126F" w:rsidRPr="000B56D6" w:rsidRDefault="0010359B" w:rsidP="0010359B">
      <w:pPr>
        <w:jc w:val="center"/>
        <w:rPr>
          <w:rFonts w:hint="default"/>
        </w:rPr>
      </w:pPr>
      <w:r w:rsidRPr="000B56D6">
        <w:object w:dxaOrig="6675" w:dyaOrig="5865" w14:anchorId="2836A547">
          <v:shape id="_x0000_i1028" type="#_x0000_t75" style="width:386.5pt;height:338pt" o:ole="">
            <v:imagedata r:id="rId27" o:title=""/>
          </v:shape>
          <o:OLEObject Type="Embed" ProgID="Visio.Drawing.15" ShapeID="_x0000_i1028" DrawAspect="Content" ObjectID="_1587971183" r:id="rId28"/>
        </w:object>
      </w:r>
    </w:p>
    <w:p w14:paraId="29E0ECB0" w14:textId="77777777" w:rsidR="004F2FEB" w:rsidRPr="000B56D6" w:rsidRDefault="004F2FEB" w:rsidP="004F2FEB">
      <w:pPr>
        <w:rPr>
          <w:rFonts w:hint="default"/>
        </w:rPr>
      </w:pPr>
      <w:r w:rsidRPr="000B56D6">
        <w:rPr>
          <w:rFonts w:hint="default"/>
        </w:rPr>
        <w:t>R</w:t>
      </w:r>
      <w:r w:rsidRPr="000B56D6">
        <w:t>X</w:t>
      </w:r>
      <w:r w:rsidRPr="000B56D6">
        <w:rPr>
          <w:rFonts w:hint="default"/>
        </w:rPr>
        <w:t>方向：</w:t>
      </w:r>
    </w:p>
    <w:p w14:paraId="34E4E272" w14:textId="1E34CA6F" w:rsidR="004F2FEB" w:rsidRPr="000B56D6" w:rsidRDefault="004F2FEB" w:rsidP="00BA73BD">
      <w:pPr>
        <w:pStyle w:val="afff6"/>
        <w:numPr>
          <w:ilvl w:val="0"/>
          <w:numId w:val="33"/>
        </w:numPr>
        <w:ind w:firstLineChars="0"/>
      </w:pPr>
      <w:r w:rsidRPr="000B56D6">
        <w:rPr>
          <w:rFonts w:hint="eastAsia"/>
        </w:rPr>
        <w:t>APP</w:t>
      </w:r>
      <w:r w:rsidRPr="000B56D6">
        <w:t>调用</w:t>
      </w:r>
      <w:r w:rsidRPr="000B56D6">
        <w:t>DPDK PMD</w:t>
      </w:r>
      <w:r w:rsidR="003861E4" w:rsidRPr="000B56D6">
        <w:t>驱动使能</w:t>
      </w:r>
      <w:r w:rsidR="0033579E">
        <w:rPr>
          <w:rFonts w:hint="eastAsia"/>
        </w:rPr>
        <w:t>接收</w:t>
      </w:r>
      <w:r w:rsidR="003861E4" w:rsidRPr="000B56D6">
        <w:t>方向</w:t>
      </w:r>
      <w:r w:rsidR="003861E4" w:rsidRPr="000B56D6">
        <w:rPr>
          <w:rFonts w:hint="eastAsia"/>
        </w:rPr>
        <w:t>。</w:t>
      </w:r>
    </w:p>
    <w:p w14:paraId="4BD00655" w14:textId="104CA0E5" w:rsidR="004F2FEB" w:rsidRPr="000B56D6" w:rsidRDefault="004F2FEB" w:rsidP="00BA73BD">
      <w:pPr>
        <w:pStyle w:val="afff6"/>
        <w:numPr>
          <w:ilvl w:val="0"/>
          <w:numId w:val="33"/>
        </w:numPr>
        <w:ind w:firstLineChars="0"/>
      </w:pPr>
      <w:r w:rsidRPr="000B56D6">
        <w:t>DPDK PMD</w:t>
      </w:r>
      <w:r w:rsidRPr="000B56D6">
        <w:t>驱动通过</w:t>
      </w:r>
      <w:r w:rsidRPr="000B56D6">
        <w:t>BAR</w:t>
      </w:r>
      <w:r w:rsidRPr="000B56D6">
        <w:t>通路向</w:t>
      </w:r>
      <w:r w:rsidRPr="000B56D6">
        <w:t>Shell</w:t>
      </w:r>
      <w:r w:rsidRPr="000B56D6">
        <w:t>逻辑</w:t>
      </w:r>
      <w:r w:rsidRPr="000B56D6">
        <w:rPr>
          <w:rFonts w:hint="eastAsia"/>
        </w:rPr>
        <w:t>分配</w:t>
      </w:r>
      <w:r w:rsidRPr="000B56D6">
        <w:t>空闲</w:t>
      </w:r>
      <w:r w:rsidRPr="000B56D6">
        <w:t>BD</w:t>
      </w:r>
      <w:r w:rsidR="0033579E">
        <w:t>地址</w:t>
      </w:r>
      <w:r w:rsidR="003861E4" w:rsidRPr="000B56D6">
        <w:rPr>
          <w:rFonts w:hint="eastAsia"/>
        </w:rPr>
        <w:t>。</w:t>
      </w:r>
    </w:p>
    <w:p w14:paraId="068FB955" w14:textId="66C534ED"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获取</w:t>
      </w:r>
      <w:r w:rsidRPr="000B56D6">
        <w:t>并</w:t>
      </w:r>
      <w:r w:rsidRPr="000B56D6">
        <w:rPr>
          <w:rFonts w:hint="eastAsia"/>
        </w:rPr>
        <w:t>缓存</w:t>
      </w:r>
      <w:r w:rsidRPr="000B56D6">
        <w:t>空闲</w:t>
      </w:r>
      <w:r w:rsidRPr="000B56D6">
        <w:t>BD</w:t>
      </w:r>
      <w:r w:rsidR="0033579E">
        <w:rPr>
          <w:rFonts w:hint="eastAsia"/>
        </w:rPr>
        <w:t>地址</w:t>
      </w:r>
      <w:r w:rsidR="003861E4" w:rsidRPr="000B56D6">
        <w:rPr>
          <w:rFonts w:hint="eastAsia"/>
        </w:rPr>
        <w:t>。</w:t>
      </w:r>
    </w:p>
    <w:p w14:paraId="52C5AC2C" w14:textId="3EF55869" w:rsidR="004F2FEB" w:rsidRPr="000B56D6" w:rsidRDefault="004F2FEB" w:rsidP="00BA73BD">
      <w:pPr>
        <w:pStyle w:val="afff6"/>
        <w:numPr>
          <w:ilvl w:val="0"/>
          <w:numId w:val="33"/>
        </w:numPr>
        <w:ind w:firstLineChars="0"/>
      </w:pPr>
      <w:r w:rsidRPr="000B56D6">
        <w:t>UL</w:t>
      </w:r>
      <w:r w:rsidRPr="000B56D6">
        <w:t>逻辑</w:t>
      </w:r>
      <w:r w:rsidR="0033579E">
        <w:rPr>
          <w:rFonts w:hint="eastAsia"/>
        </w:rPr>
        <w:t>将</w:t>
      </w:r>
      <w:r w:rsidRPr="000B56D6">
        <w:t>处理完成的报文</w:t>
      </w:r>
      <w:r w:rsidRPr="000B56D6">
        <w:rPr>
          <w:rFonts w:hint="eastAsia"/>
        </w:rPr>
        <w:t>发送给</w:t>
      </w:r>
      <w:r w:rsidRPr="000B56D6">
        <w:t>Shell</w:t>
      </w:r>
      <w:r w:rsidR="003861E4" w:rsidRPr="000B56D6">
        <w:t>逻辑</w:t>
      </w:r>
      <w:r w:rsidR="003861E4" w:rsidRPr="000B56D6">
        <w:rPr>
          <w:rFonts w:hint="eastAsia"/>
        </w:rPr>
        <w:t>。</w:t>
      </w:r>
    </w:p>
    <w:p w14:paraId="046AF9F7" w14:textId="2FA9DEBB"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通过</w:t>
      </w:r>
      <w:r w:rsidRPr="000B56D6">
        <w:t>DMA</w:t>
      </w:r>
      <w:r w:rsidRPr="000B56D6">
        <w:t>写操作向</w:t>
      </w:r>
      <w:r w:rsidRPr="000B56D6">
        <w:t>CPU</w:t>
      </w:r>
      <w:r w:rsidRPr="000B56D6">
        <w:t>内存</w:t>
      </w:r>
      <w:r w:rsidRPr="000B56D6">
        <w:rPr>
          <w:rFonts w:hint="eastAsia"/>
        </w:rPr>
        <w:t>回写</w:t>
      </w:r>
      <w:r w:rsidRPr="000B56D6">
        <w:t>处理完成</w:t>
      </w:r>
      <w:r w:rsidRPr="000B56D6">
        <w:rPr>
          <w:rFonts w:hint="eastAsia"/>
        </w:rPr>
        <w:t>的</w:t>
      </w:r>
      <w:r w:rsidRPr="000B56D6">
        <w:t>数据</w:t>
      </w:r>
      <w:r w:rsidR="003861E4" w:rsidRPr="000B56D6">
        <w:rPr>
          <w:rFonts w:hint="eastAsia"/>
        </w:rPr>
        <w:t>。</w:t>
      </w:r>
    </w:p>
    <w:p w14:paraId="17043460" w14:textId="55A28C1C"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按队列</w:t>
      </w:r>
      <w:r w:rsidRPr="000B56D6">
        <w:t>分配空闲</w:t>
      </w:r>
      <w:r w:rsidRPr="000B56D6">
        <w:t>BD</w:t>
      </w:r>
      <w:r>
        <w:rPr>
          <w:rFonts w:hint="eastAsia"/>
        </w:rPr>
        <w:t>地址</w:t>
      </w:r>
      <w:r w:rsidRPr="000B56D6">
        <w:t>信息</w:t>
      </w:r>
      <w:r w:rsidR="003861E4" w:rsidRPr="000B56D6">
        <w:rPr>
          <w:rFonts w:hint="eastAsia"/>
        </w:rPr>
        <w:t>。</w:t>
      </w:r>
    </w:p>
    <w:p w14:paraId="175A10D5" w14:textId="31BDC975" w:rsidR="004F2FEB" w:rsidRPr="000B56D6" w:rsidRDefault="004F2FEB" w:rsidP="00BA73BD">
      <w:pPr>
        <w:pStyle w:val="afff6"/>
        <w:numPr>
          <w:ilvl w:val="0"/>
          <w:numId w:val="33"/>
        </w:numPr>
        <w:ind w:firstLineChars="0"/>
      </w:pPr>
      <w:r w:rsidRPr="000B56D6">
        <w:rPr>
          <w:rFonts w:hint="eastAsia"/>
        </w:rPr>
        <w:t>S</w:t>
      </w:r>
      <w:r w:rsidRPr="000B56D6">
        <w:t>h</w:t>
      </w:r>
      <w:r w:rsidRPr="000B56D6">
        <w:rPr>
          <w:rFonts w:hint="eastAsia"/>
        </w:rPr>
        <w:t>ell</w:t>
      </w:r>
      <w:r w:rsidRPr="000B56D6">
        <w:t>逻辑通过</w:t>
      </w:r>
      <w:r w:rsidRPr="000B56D6">
        <w:t>DMA</w:t>
      </w:r>
      <w:r w:rsidRPr="000B56D6">
        <w:t>写操作回写</w:t>
      </w:r>
      <w:r w:rsidRPr="000B56D6">
        <w:rPr>
          <w:rFonts w:hint="eastAsia"/>
        </w:rPr>
        <w:t>处理</w:t>
      </w:r>
      <w:r w:rsidRPr="000B56D6">
        <w:t>响应</w:t>
      </w:r>
      <w:r w:rsidR="003861E4" w:rsidRPr="000B56D6">
        <w:rPr>
          <w:rFonts w:hint="eastAsia"/>
        </w:rPr>
        <w:t>的</w:t>
      </w:r>
      <w:r w:rsidRPr="000B56D6">
        <w:t>结果，这里</w:t>
      </w:r>
      <w:r w:rsidRPr="000B56D6">
        <w:rPr>
          <w:rFonts w:hint="eastAsia"/>
        </w:rPr>
        <w:t>存储</w:t>
      </w:r>
      <w:r w:rsidRPr="000B56D6">
        <w:t>处理后数据的地址</w:t>
      </w:r>
      <w:r w:rsidRPr="000B56D6">
        <w:rPr>
          <w:rFonts w:hint="eastAsia"/>
        </w:rPr>
        <w:t>、</w:t>
      </w:r>
      <w:r w:rsidR="003861E4" w:rsidRPr="000B56D6">
        <w:t>长度等信息</w:t>
      </w:r>
      <w:r w:rsidR="003861E4" w:rsidRPr="000B56D6">
        <w:rPr>
          <w:rFonts w:hint="eastAsia"/>
        </w:rPr>
        <w:t>。</w:t>
      </w:r>
    </w:p>
    <w:p w14:paraId="5EF8A6BC" w14:textId="50C36703" w:rsidR="0090319F" w:rsidRPr="000B56D6" w:rsidRDefault="004F2FEB" w:rsidP="00BA73BD">
      <w:pPr>
        <w:pStyle w:val="afff6"/>
        <w:numPr>
          <w:ilvl w:val="0"/>
          <w:numId w:val="33"/>
        </w:numPr>
        <w:ind w:firstLineChars="0"/>
      </w:pPr>
      <w:r w:rsidRPr="000B56D6">
        <w:t>APP</w:t>
      </w:r>
      <w:r w:rsidRPr="000B56D6">
        <w:rPr>
          <w:rFonts w:hint="eastAsia"/>
        </w:rPr>
        <w:t>通过</w:t>
      </w:r>
      <w:r w:rsidRPr="000B56D6">
        <w:t>DPDK PMD</w:t>
      </w:r>
      <w:r w:rsidRPr="000B56D6">
        <w:t>驱动获取处理完成的报文以及处理响应</w:t>
      </w:r>
      <w:r w:rsidR="003861E4" w:rsidRPr="000B56D6">
        <w:rPr>
          <w:rFonts w:hint="eastAsia"/>
        </w:rPr>
        <w:t>的</w:t>
      </w:r>
      <w:r w:rsidRPr="000B56D6">
        <w:t>结果。</w:t>
      </w:r>
    </w:p>
    <w:p w14:paraId="04216C44" w14:textId="64394558" w:rsidR="0090319F" w:rsidRPr="000B56D6" w:rsidRDefault="006C791E" w:rsidP="00A55879">
      <w:pPr>
        <w:pStyle w:val="1"/>
        <w:jc w:val="left"/>
        <w:rPr>
          <w:rFonts w:ascii="Times New Roman" w:hAnsi="Times New Roman" w:hint="default"/>
        </w:rPr>
      </w:pPr>
      <w:bookmarkStart w:id="56" w:name="_Toc514178966"/>
      <w:proofErr w:type="gramStart"/>
      <w:r w:rsidRPr="000B56D6">
        <w:rPr>
          <w:rFonts w:ascii="Times New Roman" w:hAnsi="Times New Roman" w:hint="default"/>
        </w:rPr>
        <w:lastRenderedPageBreak/>
        <w:t>FACS</w:t>
      </w:r>
      <w:r w:rsidR="00780C7F" w:rsidRPr="000B56D6">
        <w:rPr>
          <w:rFonts w:ascii="Times New Roman" w:hAnsi="Times New Roman"/>
        </w:rPr>
        <w:t>高性能型</w:t>
      </w:r>
      <w:r w:rsidR="00780C7F" w:rsidRPr="000B56D6">
        <w:rPr>
          <w:rFonts w:ascii="Times New Roman" w:hAnsi="Times New Roman"/>
        </w:rPr>
        <w:t>(</w:t>
      </w:r>
      <w:proofErr w:type="gramEnd"/>
      <w:r w:rsidR="00780C7F" w:rsidRPr="000B56D6">
        <w:rPr>
          <w:rFonts w:ascii="Times New Roman" w:hAnsi="Times New Roman"/>
        </w:rPr>
        <w:t>DPDK)</w:t>
      </w:r>
      <w:r w:rsidR="0090319F" w:rsidRPr="000B56D6">
        <w:rPr>
          <w:rFonts w:ascii="Times New Roman" w:hAnsi="Times New Roman"/>
        </w:rPr>
        <w:t>接口说明</w:t>
      </w:r>
      <w:bookmarkEnd w:id="56"/>
    </w:p>
    <w:p w14:paraId="775D7AF4" w14:textId="24DF8764" w:rsidR="0090115D" w:rsidRPr="000B56D6" w:rsidRDefault="0090115D" w:rsidP="00A55879">
      <w:pPr>
        <w:pStyle w:val="21"/>
        <w:rPr>
          <w:rFonts w:ascii="Times New Roman" w:hAnsi="Times New Roman" w:hint="default"/>
        </w:rPr>
      </w:pPr>
      <w:bookmarkStart w:id="57" w:name="_Toc514178967"/>
      <w:r w:rsidRPr="000B56D6">
        <w:rPr>
          <w:rFonts w:ascii="Times New Roman" w:hAnsi="Times New Roman" w:hint="default"/>
        </w:rPr>
        <w:t>SHELL</w:t>
      </w:r>
      <w:r w:rsidRPr="000B56D6">
        <w:rPr>
          <w:rFonts w:ascii="Times New Roman" w:hAnsi="Times New Roman" w:hint="default"/>
        </w:rPr>
        <w:t>接口说明</w:t>
      </w:r>
      <w:bookmarkEnd w:id="57"/>
    </w:p>
    <w:p w14:paraId="11432ABF" w14:textId="77777777" w:rsidR="0090319F" w:rsidRPr="000B56D6" w:rsidRDefault="00D768A5" w:rsidP="00F30359">
      <w:pPr>
        <w:pStyle w:val="31"/>
        <w:rPr>
          <w:rFonts w:ascii="Times New Roman" w:hAnsi="Times New Roman" w:hint="default"/>
        </w:rPr>
      </w:pPr>
      <w:bookmarkStart w:id="58" w:name="_Toc514178968"/>
      <w:r w:rsidRPr="000B56D6">
        <w:rPr>
          <w:rFonts w:ascii="Times New Roman" w:hAnsi="Times New Roman"/>
        </w:rPr>
        <w:t>简介</w:t>
      </w:r>
      <w:bookmarkEnd w:id="58"/>
    </w:p>
    <w:p w14:paraId="58CBA426" w14:textId="77777777" w:rsidR="0090319F" w:rsidRPr="000B56D6" w:rsidRDefault="00437AE0" w:rsidP="00A55879">
      <w:pPr>
        <w:rPr>
          <w:rFonts w:hint="default"/>
        </w:rPr>
      </w:pPr>
      <w:r w:rsidRPr="000B56D6">
        <w:rPr>
          <w:rFonts w:hint="default"/>
        </w:rPr>
        <w:t>Shell/UL</w:t>
      </w:r>
      <w:r w:rsidRPr="000B56D6">
        <w:t>接口</w:t>
      </w:r>
      <w:r w:rsidRPr="000B56D6">
        <w:rPr>
          <w:rFonts w:hint="default"/>
        </w:rPr>
        <w:t>说明章节主要描述</w:t>
      </w:r>
      <w:r w:rsidRPr="000B56D6">
        <w:rPr>
          <w:rFonts w:hint="default"/>
        </w:rPr>
        <w:t>Shell</w:t>
      </w:r>
      <w:r w:rsidRPr="000B56D6">
        <w:rPr>
          <w:rFonts w:hint="default"/>
        </w:rPr>
        <w:t>逻辑与用户逻辑（</w:t>
      </w:r>
      <w:r w:rsidRPr="000B56D6">
        <w:t>U</w:t>
      </w:r>
      <w:r w:rsidRPr="000B56D6">
        <w:rPr>
          <w:rFonts w:hint="default"/>
        </w:rPr>
        <w:t>ser Logic</w:t>
      </w:r>
      <w:r w:rsidRPr="000B56D6">
        <w:rPr>
          <w:rFonts w:hint="default"/>
        </w:rPr>
        <w:t>）</w:t>
      </w:r>
      <w:r w:rsidRPr="000B56D6">
        <w:t>之间</w:t>
      </w:r>
      <w:r w:rsidRPr="000B56D6">
        <w:rPr>
          <w:rFonts w:hint="default"/>
        </w:rPr>
        <w:t>的</w:t>
      </w:r>
      <w:r w:rsidR="00601887" w:rsidRPr="000B56D6">
        <w:t>每个</w:t>
      </w:r>
      <w:r w:rsidRPr="000B56D6">
        <w:rPr>
          <w:rFonts w:hint="default"/>
        </w:rPr>
        <w:t>接口</w:t>
      </w:r>
      <w:r w:rsidR="00601887" w:rsidRPr="000B56D6">
        <w:t>的</w:t>
      </w:r>
      <w:r w:rsidR="00601887" w:rsidRPr="000B56D6">
        <w:rPr>
          <w:rFonts w:hint="default"/>
        </w:rPr>
        <w:t>详细说明</w:t>
      </w:r>
      <w:r w:rsidRPr="000B56D6">
        <w:rPr>
          <w:rFonts w:hint="default"/>
        </w:rPr>
        <w:t>。</w:t>
      </w:r>
    </w:p>
    <w:p w14:paraId="17651994" w14:textId="1B5A26CE" w:rsidR="00F04DA6" w:rsidRPr="000B56D6" w:rsidRDefault="00850524" w:rsidP="00850524">
      <w:pPr>
        <w:jc w:val="center"/>
        <w:rPr>
          <w:rFonts w:hint="default"/>
        </w:rPr>
      </w:pPr>
      <w:r w:rsidRPr="000B56D6">
        <w:rPr>
          <w:rStyle w:val="affe"/>
        </w:rPr>
        <w:object w:dxaOrig="19875" w:dyaOrig="10185" w14:anchorId="536F60C5">
          <v:shape id="_x0000_i1029" type="#_x0000_t75" style="width:397.5pt;height:204.5pt" o:ole="">
            <v:imagedata r:id="rId23" o:title=""/>
          </v:shape>
          <o:OLEObject Type="Embed" ProgID="Visio.Drawing.15" ShapeID="_x0000_i1029" DrawAspect="Content" ObjectID="_1587971184" r:id="rId29"/>
        </w:object>
      </w:r>
    </w:p>
    <w:p w14:paraId="4D6AB548" w14:textId="5E08371D" w:rsidR="00CF692D" w:rsidRPr="000B56D6" w:rsidRDefault="00566AA5" w:rsidP="00BA73BD">
      <w:pPr>
        <w:pStyle w:val="31"/>
        <w:rPr>
          <w:rFonts w:ascii="Times New Roman" w:hAnsi="Times New Roman" w:hint="default"/>
          <w:bdr w:val="none" w:sz="0" w:space="0" w:color="auto" w:frame="1"/>
        </w:rPr>
      </w:pPr>
      <w:bookmarkStart w:id="59" w:name="_Toc514178969"/>
      <w:r w:rsidRPr="000B56D6">
        <w:rPr>
          <w:rFonts w:ascii="Times New Roman" w:hAnsi="Times New Roman" w:hint="default"/>
          <w:bdr w:val="none" w:sz="0" w:space="0" w:color="auto" w:frame="1"/>
        </w:rPr>
        <w:t>Shell2UL BD</w:t>
      </w:r>
      <w:r w:rsidRPr="000B56D6">
        <w:rPr>
          <w:rFonts w:ascii="Times New Roman" w:hAnsi="Times New Roman" w:hint="default"/>
          <w:bdr w:val="none" w:sz="0" w:space="0" w:color="auto" w:frame="1"/>
        </w:rPr>
        <w:t>接口</w:t>
      </w:r>
      <w:bookmarkEnd w:id="59"/>
    </w:p>
    <w:p w14:paraId="23289EC1" w14:textId="4486941A" w:rsidR="00170CE0" w:rsidRDefault="00170CE0" w:rsidP="00170CE0">
      <w:pPr>
        <w:pStyle w:val="BlockLabel"/>
        <w:rPr>
          <w:rFonts w:hint="default"/>
        </w:rPr>
      </w:pPr>
      <w:r>
        <w:t>功能</w:t>
      </w:r>
      <w:r>
        <w:rPr>
          <w:rFonts w:hint="default"/>
        </w:rPr>
        <w:t>介绍</w:t>
      </w:r>
    </w:p>
    <w:p w14:paraId="2ECC6C84" w14:textId="461BB65A" w:rsidR="005F4BFF" w:rsidRPr="000B56D6" w:rsidRDefault="005F4BFF" w:rsidP="00A55879">
      <w:pPr>
        <w:rPr>
          <w:rFonts w:hint="default"/>
        </w:rPr>
      </w:pPr>
      <w:r w:rsidRPr="000B56D6">
        <w:t>该</w:t>
      </w:r>
      <w:r w:rsidRPr="000B56D6">
        <w:rPr>
          <w:rFonts w:hint="default"/>
        </w:rPr>
        <w:t>接口用于</w:t>
      </w:r>
      <w:r w:rsidRPr="000B56D6">
        <w:t>S</w:t>
      </w:r>
      <w:r w:rsidRPr="000B56D6">
        <w:rPr>
          <w:rFonts w:hint="default"/>
        </w:rPr>
        <w:t>hell</w:t>
      </w:r>
      <w:r w:rsidRPr="000B56D6">
        <w:rPr>
          <w:rFonts w:hint="default"/>
        </w:rPr>
        <w:t>静态逻辑发送</w:t>
      </w:r>
      <w:r w:rsidRPr="000B56D6">
        <w:t>BD</w:t>
      </w:r>
      <w:r w:rsidRPr="000B56D6">
        <w:t>给</w:t>
      </w:r>
      <w:r w:rsidRPr="000B56D6">
        <w:t>UL</w:t>
      </w:r>
      <w:r w:rsidRPr="000B56D6">
        <w:t>用户</w:t>
      </w:r>
      <w:r w:rsidRPr="000B56D6">
        <w:rPr>
          <w:rFonts w:hint="default"/>
        </w:rPr>
        <w:t>逻辑。</w:t>
      </w:r>
    </w:p>
    <w:p w14:paraId="095ECF88" w14:textId="77777777" w:rsidR="001A5792" w:rsidRPr="000B56D6" w:rsidRDefault="001A5792" w:rsidP="001A579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80FF610" wp14:editId="075F9065">
            <wp:extent cx="495300" cy="200025"/>
            <wp:effectExtent l="19050" t="0" r="0" b="0"/>
            <wp:docPr id="10"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71CC962" w14:textId="4F228C4C" w:rsidR="0054466A" w:rsidRDefault="001A5792" w:rsidP="00170CE0">
      <w:pPr>
        <w:ind w:firstLineChars="200" w:firstLine="360"/>
        <w:rPr>
          <w:rFonts w:eastAsia="楷体_GB2312" w:hint="default"/>
          <w:iCs/>
          <w:sz w:val="18"/>
          <w:szCs w:val="18"/>
        </w:rPr>
      </w:pPr>
      <w:r w:rsidRPr="000B56D6">
        <w:rPr>
          <w:rFonts w:eastAsia="楷体_GB2312"/>
          <w:iCs/>
          <w:sz w:val="18"/>
          <w:szCs w:val="18"/>
        </w:rPr>
        <w:t>用户</w:t>
      </w:r>
      <w:r w:rsidRPr="000B56D6">
        <w:rPr>
          <w:rFonts w:eastAsia="楷体_GB2312" w:hint="default"/>
          <w:iCs/>
          <w:sz w:val="18"/>
          <w:szCs w:val="18"/>
        </w:rPr>
        <w:t>在</w:t>
      </w:r>
      <w:r w:rsidRPr="000B56D6">
        <w:rPr>
          <w:rFonts w:eastAsia="楷体_GB2312"/>
          <w:iCs/>
          <w:sz w:val="18"/>
          <w:szCs w:val="18"/>
        </w:rPr>
        <w:t>APP</w:t>
      </w:r>
      <w:r w:rsidRPr="000B56D6">
        <w:rPr>
          <w:rFonts w:eastAsia="楷体_GB2312"/>
          <w:iCs/>
          <w:sz w:val="18"/>
          <w:szCs w:val="18"/>
        </w:rPr>
        <w:t>层</w:t>
      </w:r>
      <w:r w:rsidRPr="000B56D6">
        <w:rPr>
          <w:rFonts w:eastAsia="楷体_GB2312" w:hint="default"/>
          <w:iCs/>
          <w:sz w:val="18"/>
          <w:szCs w:val="18"/>
        </w:rPr>
        <w:t>准备好</w:t>
      </w:r>
      <w:r w:rsidRPr="000B56D6">
        <w:rPr>
          <w:rFonts w:eastAsia="楷体_GB2312"/>
          <w:iCs/>
          <w:sz w:val="18"/>
          <w:szCs w:val="18"/>
        </w:rPr>
        <w:t>待</w:t>
      </w:r>
      <w:r w:rsidRPr="000B56D6">
        <w:rPr>
          <w:rFonts w:eastAsia="楷体_GB2312" w:hint="default"/>
          <w:iCs/>
          <w:sz w:val="18"/>
          <w:szCs w:val="18"/>
        </w:rPr>
        <w:t>处理数据，</w:t>
      </w:r>
      <w:r w:rsidRPr="000B56D6">
        <w:rPr>
          <w:rFonts w:eastAsia="楷体_GB2312"/>
          <w:iCs/>
          <w:sz w:val="18"/>
          <w:szCs w:val="18"/>
        </w:rPr>
        <w:t>驱动</w:t>
      </w:r>
      <w:r w:rsidRPr="000B56D6">
        <w:rPr>
          <w:rFonts w:eastAsia="楷体_GB2312" w:hint="default"/>
          <w:iCs/>
          <w:sz w:val="18"/>
          <w:szCs w:val="18"/>
        </w:rPr>
        <w:t>将</w:t>
      </w:r>
      <w:r w:rsidRPr="000B56D6">
        <w:rPr>
          <w:rFonts w:eastAsia="楷体_GB2312"/>
          <w:iCs/>
          <w:sz w:val="18"/>
          <w:szCs w:val="18"/>
        </w:rPr>
        <w:t>创建与之关联</w:t>
      </w:r>
      <w:r w:rsidRPr="000B56D6">
        <w:rPr>
          <w:rFonts w:eastAsia="楷体_GB2312" w:hint="default"/>
          <w:iCs/>
          <w:sz w:val="18"/>
          <w:szCs w:val="18"/>
        </w:rPr>
        <w:t>的</w:t>
      </w:r>
      <w:r w:rsidRPr="000B56D6">
        <w:rPr>
          <w:rFonts w:eastAsia="楷体_GB2312"/>
          <w:iCs/>
          <w:sz w:val="18"/>
          <w:szCs w:val="18"/>
        </w:rPr>
        <w:t>BD</w:t>
      </w:r>
      <w:r w:rsidRPr="000B56D6">
        <w:rPr>
          <w:rFonts w:eastAsia="楷体_GB2312"/>
          <w:iCs/>
          <w:sz w:val="18"/>
          <w:szCs w:val="18"/>
        </w:rPr>
        <w:t>（具体</w:t>
      </w:r>
      <w:r w:rsidRPr="000B56D6">
        <w:rPr>
          <w:rFonts w:eastAsia="楷体_GB2312" w:hint="default"/>
          <w:iCs/>
          <w:sz w:val="18"/>
          <w:szCs w:val="18"/>
        </w:rPr>
        <w:t>格式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w:t>
      </w:r>
      <w:r w:rsidRPr="000B56D6">
        <w:rPr>
          <w:rFonts w:eastAsia="楷体_GB2312"/>
          <w:iCs/>
          <w:sz w:val="18"/>
          <w:szCs w:val="18"/>
        </w:rPr>
        <w:t>，</w:t>
      </w:r>
      <w:r w:rsidRPr="000B56D6">
        <w:rPr>
          <w:rFonts w:eastAsia="楷体_GB2312" w:hint="default"/>
          <w:iCs/>
          <w:sz w:val="18"/>
          <w:szCs w:val="18"/>
        </w:rPr>
        <w:t>并</w:t>
      </w:r>
      <w:r w:rsidRPr="000B56D6">
        <w:rPr>
          <w:rFonts w:eastAsia="楷体_GB2312"/>
          <w:iCs/>
          <w:sz w:val="18"/>
          <w:szCs w:val="18"/>
        </w:rPr>
        <w:t>下发</w:t>
      </w:r>
      <w:r w:rsidRPr="000B56D6">
        <w:rPr>
          <w:rFonts w:eastAsia="楷体_GB2312" w:hint="default"/>
          <w:iCs/>
          <w:sz w:val="18"/>
          <w:szCs w:val="18"/>
        </w:rPr>
        <w:t>给</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静态</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S</w:t>
      </w:r>
      <w:r w:rsidRPr="000B56D6">
        <w:rPr>
          <w:rFonts w:eastAsia="楷体_GB2312" w:hint="default"/>
          <w:iCs/>
          <w:sz w:val="18"/>
          <w:szCs w:val="18"/>
        </w:rPr>
        <w:t>hell</w:t>
      </w:r>
      <w:r w:rsidRPr="000B56D6">
        <w:rPr>
          <w:rFonts w:eastAsia="楷体_GB2312" w:hint="default"/>
          <w:iCs/>
          <w:sz w:val="18"/>
          <w:szCs w:val="18"/>
        </w:rPr>
        <w:t>静态逻辑</w:t>
      </w:r>
      <w:r w:rsidRPr="000B56D6">
        <w:rPr>
          <w:rFonts w:eastAsia="楷体_GB2312"/>
          <w:iCs/>
          <w:sz w:val="18"/>
          <w:szCs w:val="18"/>
        </w:rPr>
        <w:t>收到</w:t>
      </w:r>
      <w:r w:rsidRPr="000B56D6">
        <w:rPr>
          <w:rFonts w:eastAsia="楷体_GB2312"/>
          <w:iCs/>
          <w:sz w:val="18"/>
          <w:szCs w:val="18"/>
        </w:rPr>
        <w:t>BD</w:t>
      </w:r>
      <w:r w:rsidRPr="000B56D6">
        <w:rPr>
          <w:rFonts w:eastAsia="楷体_GB2312"/>
          <w:iCs/>
          <w:sz w:val="18"/>
          <w:szCs w:val="18"/>
        </w:rPr>
        <w:t>后，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转发给</w:t>
      </w:r>
      <w:r w:rsidRPr="000B56D6">
        <w:rPr>
          <w:rFonts w:eastAsia="楷体_GB2312"/>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w:t>
      </w:r>
    </w:p>
    <w:p w14:paraId="53DED2EC" w14:textId="0B8747C6" w:rsidR="00890E37" w:rsidRPr="00170CE0" w:rsidRDefault="00D95048" w:rsidP="00170CE0">
      <w:pPr>
        <w:pStyle w:val="BlockLabel"/>
        <w:rPr>
          <w:rFonts w:hint="default"/>
        </w:rPr>
      </w:pPr>
      <w:r w:rsidRPr="00170CE0">
        <w:t>Shell</w:t>
      </w:r>
      <w:r w:rsidRPr="00170CE0">
        <w:t>发送给</w:t>
      </w:r>
      <w:r w:rsidRPr="00170CE0">
        <w:t>UL</w:t>
      </w:r>
      <w:r w:rsidRPr="00170CE0">
        <w:t>的</w:t>
      </w:r>
      <w:r w:rsidRPr="00170CE0">
        <w:t>BD</w:t>
      </w:r>
      <w:r w:rsidR="00A30902" w:rsidRPr="00170CE0">
        <w:t>数据格式</w:t>
      </w:r>
      <w:r w:rsidRPr="00170CE0">
        <w:t>表</w:t>
      </w:r>
    </w:p>
    <w:p w14:paraId="7989FA2B" w14:textId="3E8FDF28" w:rsidR="00CF692D" w:rsidRPr="000B56D6" w:rsidRDefault="00CC4EAA" w:rsidP="00890E37">
      <w:pPr>
        <w:pStyle w:val="afff6"/>
        <w:ind w:left="2041" w:firstLineChars="0" w:firstLine="0"/>
      </w:pPr>
      <w:r w:rsidRPr="000B56D6">
        <w:t xml:space="preserve">Shell2UL </w:t>
      </w:r>
      <w:r w:rsidR="00CF692D"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49A32E48" w14:textId="77777777" w:rsidTr="00F04BA1">
        <w:trPr>
          <w:tblHeader/>
        </w:trPr>
        <w:tc>
          <w:tcPr>
            <w:tcW w:w="874" w:type="pct"/>
            <w:tcBorders>
              <w:top w:val="single" w:sz="6" w:space="0" w:color="000000"/>
              <w:bottom w:val="single" w:sz="6" w:space="0" w:color="000000"/>
            </w:tcBorders>
            <w:shd w:val="clear" w:color="auto" w:fill="D9D9D9"/>
          </w:tcPr>
          <w:p w14:paraId="3D4F2D9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名称</w:t>
            </w:r>
          </w:p>
        </w:tc>
        <w:tc>
          <w:tcPr>
            <w:tcW w:w="1092" w:type="pct"/>
            <w:tcBorders>
              <w:top w:val="single" w:sz="6" w:space="0" w:color="000000"/>
              <w:bottom w:val="single" w:sz="6" w:space="0" w:color="000000"/>
            </w:tcBorders>
            <w:shd w:val="clear" w:color="auto" w:fill="D9D9D9"/>
          </w:tcPr>
          <w:p w14:paraId="21940DE3" w14:textId="77777777" w:rsidR="002A0EDF" w:rsidRPr="000B56D6" w:rsidRDefault="000E5F79" w:rsidP="00A55879">
            <w:pPr>
              <w:pStyle w:val="TableHeading"/>
              <w:rPr>
                <w:rFonts w:ascii="Times New Roman" w:hAnsi="Times New Roman" w:hint="default"/>
              </w:rPr>
            </w:pPr>
            <w:r w:rsidRPr="000B56D6">
              <w:rPr>
                <w:rFonts w:ascii="Times New Roman" w:hAnsi="Times New Roman"/>
              </w:rPr>
              <w:t>bit</w:t>
            </w:r>
            <w:r w:rsidRPr="000B56D6">
              <w:rPr>
                <w:rFonts w:ascii="Times New Roman" w:hAnsi="Times New Roman" w:hint="default"/>
              </w:rPr>
              <w:t xml:space="preserve"> </w:t>
            </w:r>
            <w:r w:rsidR="002A0EDF" w:rsidRPr="000B56D6">
              <w:rPr>
                <w:rFonts w:ascii="Times New Roman" w:hAnsi="Times New Roman"/>
              </w:rPr>
              <w:t>位置</w:t>
            </w:r>
          </w:p>
        </w:tc>
        <w:tc>
          <w:tcPr>
            <w:tcW w:w="3033" w:type="pct"/>
            <w:tcBorders>
              <w:top w:val="single" w:sz="6" w:space="0" w:color="000000"/>
              <w:bottom w:val="single" w:sz="6" w:space="0" w:color="000000"/>
              <w:right w:val="single" w:sz="6" w:space="0" w:color="000000"/>
            </w:tcBorders>
            <w:shd w:val="clear" w:color="auto" w:fill="D9D9D9"/>
          </w:tcPr>
          <w:p w14:paraId="47E57AC2" w14:textId="77777777" w:rsidR="002A0EDF" w:rsidRPr="000B56D6" w:rsidRDefault="002A0EDF" w:rsidP="00A55879">
            <w:pPr>
              <w:pStyle w:val="TableHeading"/>
              <w:rPr>
                <w:rFonts w:ascii="Times New Roman" w:hAnsi="Times New Roman" w:hint="default"/>
              </w:rPr>
            </w:pPr>
            <w:r w:rsidRPr="000B56D6">
              <w:rPr>
                <w:rFonts w:ascii="Times New Roman" w:hAnsi="Times New Roman"/>
              </w:rPr>
              <w:t>描述</w:t>
            </w:r>
          </w:p>
        </w:tc>
      </w:tr>
      <w:tr w:rsidR="002A0EDF" w:rsidRPr="000B56D6" w14:paraId="06E84E2B" w14:textId="77777777" w:rsidTr="00F04BA1">
        <w:tc>
          <w:tcPr>
            <w:tcW w:w="874" w:type="pct"/>
            <w:tcBorders>
              <w:top w:val="single" w:sz="6" w:space="0" w:color="000000"/>
              <w:bottom w:val="single" w:sz="6" w:space="0" w:color="000000"/>
            </w:tcBorders>
          </w:tcPr>
          <w:p w14:paraId="143356C7" w14:textId="77777777" w:rsidR="002A0EDF" w:rsidRPr="000B56D6" w:rsidRDefault="002A0EDF" w:rsidP="00A55879">
            <w:pPr>
              <w:pStyle w:val="TableText"/>
              <w:rPr>
                <w:rFonts w:hint="default"/>
              </w:rPr>
            </w:pPr>
            <w:r w:rsidRPr="000B56D6">
              <w:rPr>
                <w:rFonts w:hint="default"/>
              </w:rPr>
              <w:t>odd_even</w:t>
            </w:r>
          </w:p>
        </w:tc>
        <w:tc>
          <w:tcPr>
            <w:tcW w:w="1092" w:type="pct"/>
            <w:tcBorders>
              <w:top w:val="single" w:sz="6" w:space="0" w:color="000000"/>
              <w:bottom w:val="single" w:sz="6" w:space="0" w:color="000000"/>
            </w:tcBorders>
          </w:tcPr>
          <w:p w14:paraId="1094C2DF" w14:textId="77777777" w:rsidR="002A0EDF" w:rsidRPr="000B56D6" w:rsidRDefault="002A0EDF" w:rsidP="00A55879">
            <w:pPr>
              <w:pStyle w:val="TableText"/>
              <w:rPr>
                <w:rFonts w:hint="default"/>
              </w:rPr>
            </w:pPr>
            <w:r w:rsidRPr="000B56D6">
              <w:rPr>
                <w:rFonts w:hint="default"/>
              </w:rPr>
              <w:t>[255:248]</w:t>
            </w:r>
          </w:p>
        </w:tc>
        <w:tc>
          <w:tcPr>
            <w:tcW w:w="3033" w:type="pct"/>
            <w:tcBorders>
              <w:top w:val="single" w:sz="6" w:space="0" w:color="000000"/>
              <w:bottom w:val="single" w:sz="6" w:space="0" w:color="000000"/>
              <w:right w:val="single" w:sz="6" w:space="0" w:color="000000"/>
            </w:tcBorders>
            <w:shd w:val="clear" w:color="auto" w:fill="auto"/>
          </w:tcPr>
          <w:p w14:paraId="3604AFC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5</w:t>
            </w:r>
            <w:r w:rsidRPr="000B56D6">
              <w:rPr>
                <w:rFonts w:hint="eastAsia"/>
                <w:szCs w:val="21"/>
              </w:rPr>
              <w:t>]</w:t>
            </w:r>
            <w:r w:rsidRPr="000B56D6">
              <w:rPr>
                <w:szCs w:val="21"/>
              </w:rPr>
              <w:t>:[247:224]</w:t>
            </w:r>
            <w:r w:rsidRPr="000B56D6">
              <w:rPr>
                <w:rFonts w:hint="eastAsia"/>
                <w:szCs w:val="21"/>
              </w:rPr>
              <w:t>偶校验值</w:t>
            </w:r>
          </w:p>
          <w:p w14:paraId="6CD8BCDC" w14:textId="77777777" w:rsidR="002A0EDF" w:rsidRPr="000B56D6" w:rsidRDefault="002A0EDF" w:rsidP="00A55879">
            <w:pPr>
              <w:pStyle w:val="WordPro"/>
              <w:spacing w:line="240" w:lineRule="auto"/>
              <w:ind w:firstLineChars="0" w:firstLine="0"/>
              <w:rPr>
                <w:szCs w:val="21"/>
              </w:rPr>
            </w:pPr>
            <w:r w:rsidRPr="000B56D6">
              <w:rPr>
                <w:rFonts w:hint="eastAsia"/>
                <w:szCs w:val="21"/>
              </w:rPr>
              <w:lastRenderedPageBreak/>
              <w:t>[2</w:t>
            </w:r>
            <w:r w:rsidRPr="000B56D6">
              <w:rPr>
                <w:szCs w:val="21"/>
              </w:rPr>
              <w:t>54</w:t>
            </w:r>
            <w:r w:rsidRPr="000B56D6">
              <w:rPr>
                <w:rFonts w:hint="eastAsia"/>
                <w:szCs w:val="21"/>
              </w:rPr>
              <w:t>]</w:t>
            </w:r>
            <w:r w:rsidRPr="000B56D6">
              <w:rPr>
                <w:szCs w:val="21"/>
              </w:rPr>
              <w:t>:[223:192]</w:t>
            </w:r>
            <w:r w:rsidRPr="000B56D6">
              <w:rPr>
                <w:rFonts w:hint="eastAsia"/>
                <w:szCs w:val="21"/>
              </w:rPr>
              <w:t>偶校验值</w:t>
            </w:r>
          </w:p>
          <w:p w14:paraId="51D23404"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3</w:t>
            </w:r>
            <w:r w:rsidRPr="000B56D6">
              <w:rPr>
                <w:rFonts w:hint="eastAsia"/>
                <w:szCs w:val="21"/>
              </w:rPr>
              <w:t>]</w:t>
            </w:r>
            <w:r w:rsidRPr="000B56D6">
              <w:rPr>
                <w:szCs w:val="21"/>
              </w:rPr>
              <w:t>:[191:160]</w:t>
            </w:r>
            <w:r w:rsidRPr="000B56D6">
              <w:rPr>
                <w:rFonts w:hint="eastAsia"/>
                <w:szCs w:val="21"/>
              </w:rPr>
              <w:t>偶校验值</w:t>
            </w:r>
          </w:p>
          <w:p w14:paraId="08224D1B"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2</w:t>
            </w:r>
            <w:r w:rsidRPr="000B56D6">
              <w:rPr>
                <w:rFonts w:hint="eastAsia"/>
                <w:szCs w:val="21"/>
              </w:rPr>
              <w:t>]</w:t>
            </w:r>
            <w:r w:rsidRPr="000B56D6">
              <w:rPr>
                <w:szCs w:val="21"/>
              </w:rPr>
              <w:t>:[159:128]</w:t>
            </w:r>
            <w:r w:rsidRPr="000B56D6">
              <w:rPr>
                <w:rFonts w:hint="eastAsia"/>
                <w:szCs w:val="21"/>
              </w:rPr>
              <w:t>偶校验值</w:t>
            </w:r>
          </w:p>
          <w:p w14:paraId="26F4BB8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1</w:t>
            </w:r>
            <w:r w:rsidRPr="000B56D6">
              <w:rPr>
                <w:rFonts w:hint="eastAsia"/>
                <w:szCs w:val="21"/>
              </w:rPr>
              <w:t>]</w:t>
            </w:r>
            <w:r w:rsidRPr="000B56D6">
              <w:rPr>
                <w:szCs w:val="21"/>
              </w:rPr>
              <w:t>:[127:96]</w:t>
            </w:r>
            <w:r w:rsidRPr="000B56D6">
              <w:rPr>
                <w:rFonts w:hint="eastAsia"/>
                <w:szCs w:val="21"/>
              </w:rPr>
              <w:t>偶校验值</w:t>
            </w:r>
          </w:p>
          <w:p w14:paraId="15CA34A2"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50</w:t>
            </w:r>
            <w:r w:rsidRPr="000B56D6">
              <w:rPr>
                <w:rFonts w:hint="eastAsia"/>
                <w:szCs w:val="21"/>
              </w:rPr>
              <w:t>]</w:t>
            </w:r>
            <w:r w:rsidRPr="000B56D6">
              <w:rPr>
                <w:szCs w:val="21"/>
              </w:rPr>
              <w:t>:[95:64]</w:t>
            </w:r>
            <w:r w:rsidRPr="000B56D6">
              <w:rPr>
                <w:rFonts w:hint="eastAsia"/>
                <w:szCs w:val="21"/>
              </w:rPr>
              <w:t>偶校验值</w:t>
            </w:r>
          </w:p>
          <w:p w14:paraId="0951EC7E" w14:textId="77777777" w:rsidR="002A0EDF" w:rsidRPr="000B56D6" w:rsidRDefault="002A0EDF" w:rsidP="00A55879">
            <w:pPr>
              <w:pStyle w:val="WordPro"/>
              <w:spacing w:line="240" w:lineRule="auto"/>
              <w:ind w:firstLineChars="0" w:firstLine="0"/>
              <w:rPr>
                <w:szCs w:val="21"/>
              </w:rPr>
            </w:pPr>
            <w:r w:rsidRPr="000B56D6">
              <w:rPr>
                <w:rFonts w:hint="eastAsia"/>
                <w:szCs w:val="21"/>
              </w:rPr>
              <w:t>[2</w:t>
            </w:r>
            <w:r w:rsidRPr="000B56D6">
              <w:rPr>
                <w:szCs w:val="21"/>
              </w:rPr>
              <w:t>49</w:t>
            </w:r>
            <w:r w:rsidRPr="000B56D6">
              <w:rPr>
                <w:rFonts w:hint="eastAsia"/>
                <w:szCs w:val="21"/>
              </w:rPr>
              <w:t>]</w:t>
            </w:r>
            <w:r w:rsidRPr="000B56D6">
              <w:rPr>
                <w:szCs w:val="21"/>
              </w:rPr>
              <w:t>:[63:32]</w:t>
            </w:r>
            <w:r w:rsidRPr="000B56D6">
              <w:rPr>
                <w:rFonts w:hint="eastAsia"/>
                <w:szCs w:val="21"/>
              </w:rPr>
              <w:t>偶校验值</w:t>
            </w:r>
          </w:p>
          <w:p w14:paraId="26EA55BF" w14:textId="77777777" w:rsidR="002A0EDF" w:rsidRPr="000B56D6" w:rsidRDefault="002A0EDF" w:rsidP="00A55879">
            <w:pPr>
              <w:pStyle w:val="TableText"/>
              <w:rPr>
                <w:rFonts w:hint="default"/>
              </w:rPr>
            </w:pPr>
            <w:r w:rsidRPr="000B56D6">
              <w:t>[248]:[31:0]</w:t>
            </w:r>
            <w:r w:rsidRPr="000B56D6">
              <w:t>偶校验值</w:t>
            </w:r>
          </w:p>
        </w:tc>
      </w:tr>
      <w:tr w:rsidR="002A0EDF" w:rsidRPr="000B56D6" w14:paraId="696BDBA4" w14:textId="77777777" w:rsidTr="00F04BA1">
        <w:tc>
          <w:tcPr>
            <w:tcW w:w="874" w:type="pct"/>
            <w:tcBorders>
              <w:top w:val="single" w:sz="6" w:space="0" w:color="000000"/>
              <w:bottom w:val="single" w:sz="6" w:space="0" w:color="000000"/>
            </w:tcBorders>
          </w:tcPr>
          <w:p w14:paraId="190B6991" w14:textId="77777777" w:rsidR="002A0EDF" w:rsidRPr="000B56D6" w:rsidRDefault="002A0EDF" w:rsidP="00A55879">
            <w:pPr>
              <w:pStyle w:val="TableText"/>
              <w:rPr>
                <w:rFonts w:hint="default"/>
              </w:rPr>
            </w:pPr>
            <w:r w:rsidRPr="000B56D6">
              <w:lastRenderedPageBreak/>
              <w:t>bd_code</w:t>
            </w:r>
          </w:p>
        </w:tc>
        <w:tc>
          <w:tcPr>
            <w:tcW w:w="1092" w:type="pct"/>
            <w:tcBorders>
              <w:top w:val="single" w:sz="6" w:space="0" w:color="000000"/>
              <w:bottom w:val="single" w:sz="6" w:space="0" w:color="000000"/>
            </w:tcBorders>
          </w:tcPr>
          <w:p w14:paraId="65DD9E04" w14:textId="77777777" w:rsidR="002A0EDF" w:rsidRPr="000B56D6" w:rsidRDefault="002A0EDF" w:rsidP="00A55879">
            <w:pPr>
              <w:pStyle w:val="TableText"/>
              <w:rPr>
                <w:rFonts w:hint="default"/>
              </w:rPr>
            </w:pPr>
            <w:r w:rsidRPr="000B56D6">
              <w:t>[247:240]</w:t>
            </w:r>
          </w:p>
        </w:tc>
        <w:tc>
          <w:tcPr>
            <w:tcW w:w="3033" w:type="pct"/>
            <w:tcBorders>
              <w:top w:val="single" w:sz="6" w:space="0" w:color="000000"/>
              <w:bottom w:val="single" w:sz="6" w:space="0" w:color="000000"/>
              <w:right w:val="single" w:sz="6" w:space="0" w:color="000000"/>
            </w:tcBorders>
            <w:shd w:val="clear" w:color="auto" w:fill="auto"/>
          </w:tcPr>
          <w:p w14:paraId="0203DE17" w14:textId="6E868B05" w:rsidR="002A0EDF" w:rsidRPr="000B56D6" w:rsidRDefault="002A0EDF" w:rsidP="00A55879">
            <w:pPr>
              <w:pStyle w:val="TableText"/>
              <w:rPr>
                <w:rFonts w:hint="default"/>
              </w:rPr>
            </w:pPr>
            <w:r w:rsidRPr="000B56D6">
              <w:t>BD</w:t>
            </w:r>
            <w:r w:rsidRPr="000B56D6">
              <w:t>校验码，固定为</w:t>
            </w:r>
            <w:r w:rsidRPr="000B56D6">
              <w:t>8</w:t>
            </w:r>
            <w:r w:rsidR="009E2260">
              <w:rPr>
                <w:rFonts w:hint="default"/>
              </w:rPr>
              <w:t>’</w:t>
            </w:r>
            <w:r w:rsidRPr="000B56D6">
              <w:t>h5a</w:t>
            </w:r>
          </w:p>
        </w:tc>
      </w:tr>
      <w:tr w:rsidR="002A0EDF" w:rsidRPr="000B56D6" w14:paraId="227AE9E3" w14:textId="77777777" w:rsidTr="00F04BA1">
        <w:tc>
          <w:tcPr>
            <w:tcW w:w="874" w:type="pct"/>
            <w:tcBorders>
              <w:top w:val="single" w:sz="6" w:space="0" w:color="000000"/>
              <w:bottom w:val="single" w:sz="6" w:space="0" w:color="000000"/>
            </w:tcBorders>
          </w:tcPr>
          <w:p w14:paraId="69D600C3" w14:textId="77777777" w:rsidR="002A0EDF" w:rsidRPr="000B56D6" w:rsidRDefault="002A0EDF" w:rsidP="00A55879">
            <w:pPr>
              <w:pStyle w:val="TableText"/>
              <w:rPr>
                <w:rFonts w:hint="default"/>
              </w:rPr>
            </w:pPr>
            <w:r w:rsidRPr="000B56D6">
              <w:t>rsv</w:t>
            </w:r>
          </w:p>
        </w:tc>
        <w:tc>
          <w:tcPr>
            <w:tcW w:w="1092" w:type="pct"/>
            <w:tcBorders>
              <w:top w:val="single" w:sz="6" w:space="0" w:color="000000"/>
              <w:bottom w:val="single" w:sz="6" w:space="0" w:color="000000"/>
            </w:tcBorders>
          </w:tcPr>
          <w:p w14:paraId="51E8360B" w14:textId="77777777" w:rsidR="002A0EDF" w:rsidRPr="000B56D6" w:rsidRDefault="002A0EDF" w:rsidP="00A55879">
            <w:pPr>
              <w:pStyle w:val="TableText"/>
              <w:rPr>
                <w:rFonts w:hint="default"/>
              </w:rPr>
            </w:pPr>
            <w:r w:rsidRPr="000B56D6">
              <w:t>[239:2</w:t>
            </w:r>
            <w:r w:rsidRPr="000B56D6">
              <w:rPr>
                <w:rFonts w:hint="default"/>
              </w:rPr>
              <w:t>08</w:t>
            </w:r>
            <w:r w:rsidRPr="000B56D6">
              <w:t>]</w:t>
            </w:r>
          </w:p>
        </w:tc>
        <w:tc>
          <w:tcPr>
            <w:tcW w:w="3033" w:type="pct"/>
            <w:tcBorders>
              <w:top w:val="single" w:sz="6" w:space="0" w:color="000000"/>
              <w:bottom w:val="single" w:sz="6" w:space="0" w:color="000000"/>
              <w:right w:val="single" w:sz="6" w:space="0" w:color="000000"/>
            </w:tcBorders>
            <w:shd w:val="clear" w:color="auto" w:fill="auto"/>
          </w:tcPr>
          <w:p w14:paraId="546E31D7" w14:textId="77777777" w:rsidR="002A0EDF" w:rsidRPr="000B56D6" w:rsidRDefault="002A0EDF" w:rsidP="00A55879">
            <w:pPr>
              <w:pStyle w:val="TableText"/>
              <w:rPr>
                <w:rFonts w:hint="default"/>
              </w:rPr>
            </w:pPr>
            <w:r w:rsidRPr="000B56D6">
              <w:t>保留，</w:t>
            </w:r>
            <w:r w:rsidRPr="000B56D6">
              <w:rPr>
                <w:rFonts w:hint="default"/>
              </w:rPr>
              <w:t>固定</w:t>
            </w:r>
            <w:r w:rsidRPr="000B56D6">
              <w:t>为</w:t>
            </w:r>
            <w:r w:rsidRPr="000B56D6">
              <w:t>0</w:t>
            </w:r>
          </w:p>
        </w:tc>
      </w:tr>
      <w:tr w:rsidR="002A0EDF" w:rsidRPr="000B56D6" w14:paraId="3C89E44D" w14:textId="77777777" w:rsidTr="00F04BA1">
        <w:tc>
          <w:tcPr>
            <w:tcW w:w="874" w:type="pct"/>
            <w:tcBorders>
              <w:top w:val="single" w:sz="6" w:space="0" w:color="000000"/>
              <w:bottom w:val="single" w:sz="6" w:space="0" w:color="000000"/>
            </w:tcBorders>
          </w:tcPr>
          <w:p w14:paraId="606B68B4" w14:textId="77777777" w:rsidR="002A0EDF" w:rsidRPr="000B56D6" w:rsidRDefault="002A0EDF" w:rsidP="00A55879">
            <w:pPr>
              <w:pStyle w:val="TableText"/>
              <w:rPr>
                <w:rFonts w:hint="default"/>
              </w:rPr>
            </w:pPr>
            <w:r w:rsidRPr="000B56D6">
              <w:t>sh_info</w:t>
            </w:r>
          </w:p>
        </w:tc>
        <w:tc>
          <w:tcPr>
            <w:tcW w:w="1092" w:type="pct"/>
            <w:tcBorders>
              <w:top w:val="single" w:sz="6" w:space="0" w:color="000000"/>
              <w:bottom w:val="single" w:sz="6" w:space="0" w:color="000000"/>
            </w:tcBorders>
          </w:tcPr>
          <w:p w14:paraId="139CA6EC" w14:textId="77777777" w:rsidR="002A0EDF" w:rsidRPr="000B56D6" w:rsidRDefault="002A0EDF" w:rsidP="00A55879">
            <w:pPr>
              <w:pStyle w:val="TableText"/>
              <w:rPr>
                <w:rFonts w:hint="default"/>
              </w:rPr>
            </w:pPr>
            <w:r w:rsidRPr="000B56D6">
              <w:t>[207:160]</w:t>
            </w:r>
          </w:p>
        </w:tc>
        <w:tc>
          <w:tcPr>
            <w:tcW w:w="3033" w:type="pct"/>
            <w:tcBorders>
              <w:top w:val="single" w:sz="6" w:space="0" w:color="000000"/>
              <w:bottom w:val="single" w:sz="6" w:space="0" w:color="000000"/>
              <w:right w:val="single" w:sz="6" w:space="0" w:color="000000"/>
            </w:tcBorders>
            <w:shd w:val="clear" w:color="auto" w:fill="auto"/>
          </w:tcPr>
          <w:p w14:paraId="7BBC63ED" w14:textId="0F2B42E2" w:rsidR="002A0EDF" w:rsidRPr="000B56D6" w:rsidRDefault="00D701CC" w:rsidP="00A55879">
            <w:pPr>
              <w:pStyle w:val="TableText"/>
              <w:rPr>
                <w:rFonts w:hint="default"/>
              </w:rPr>
            </w:pPr>
            <w:r w:rsidRPr="000B56D6">
              <w:rPr>
                <w:rFonts w:hint="default"/>
              </w:rPr>
              <w:t>[207:192]</w:t>
            </w:r>
            <w:r w:rsidR="002A0EDF" w:rsidRPr="000B56D6">
              <w:rPr>
                <w:rFonts w:hint="default"/>
              </w:rPr>
              <w:t>VM_id</w:t>
            </w:r>
          </w:p>
          <w:p w14:paraId="05528425" w14:textId="49CF965D" w:rsidR="002A0EDF" w:rsidRPr="000B56D6" w:rsidRDefault="002A0EDF" w:rsidP="00A55879">
            <w:pPr>
              <w:pStyle w:val="TableText"/>
              <w:rPr>
                <w:rFonts w:hint="default"/>
              </w:rPr>
            </w:pPr>
            <w:r w:rsidRPr="000B56D6">
              <w:rPr>
                <w:rFonts w:hint="default"/>
              </w:rPr>
              <w:t>[191:176]PF/VF id</w:t>
            </w:r>
          </w:p>
          <w:p w14:paraId="49A43B75" w14:textId="77777777" w:rsidR="002A0EDF" w:rsidRPr="000B56D6" w:rsidRDefault="002A0EDF" w:rsidP="00A55879">
            <w:pPr>
              <w:pStyle w:val="TableText"/>
              <w:rPr>
                <w:rFonts w:hint="default"/>
              </w:rPr>
            </w:pPr>
            <w:r w:rsidRPr="000B56D6">
              <w:t>[175:160]</w:t>
            </w:r>
            <w:r w:rsidRPr="000B56D6">
              <w:t>单</w:t>
            </w:r>
            <w:r w:rsidRPr="000B56D6">
              <w:t>VF/PF</w:t>
            </w:r>
            <w:r w:rsidRPr="000B56D6">
              <w:t>下挂的队列</w:t>
            </w:r>
            <w:r w:rsidRPr="000B56D6">
              <w:t>ID</w:t>
            </w:r>
          </w:p>
        </w:tc>
      </w:tr>
      <w:tr w:rsidR="002A0EDF" w:rsidRPr="000B56D6" w14:paraId="240777E7" w14:textId="77777777" w:rsidTr="00F04BA1">
        <w:tc>
          <w:tcPr>
            <w:tcW w:w="874" w:type="pct"/>
            <w:tcBorders>
              <w:top w:val="single" w:sz="6" w:space="0" w:color="000000"/>
              <w:bottom w:val="single" w:sz="6" w:space="0" w:color="000000"/>
            </w:tcBorders>
          </w:tcPr>
          <w:p w14:paraId="11082DED" w14:textId="77777777" w:rsidR="002A0EDF" w:rsidRPr="000B56D6" w:rsidRDefault="002A0EDF" w:rsidP="00A55879">
            <w:pPr>
              <w:pStyle w:val="TableText"/>
              <w:rPr>
                <w:rFonts w:hint="default"/>
              </w:rPr>
            </w:pPr>
            <w:r w:rsidRPr="000B56D6">
              <w:t>length</w:t>
            </w:r>
          </w:p>
        </w:tc>
        <w:tc>
          <w:tcPr>
            <w:tcW w:w="1092" w:type="pct"/>
            <w:tcBorders>
              <w:top w:val="single" w:sz="6" w:space="0" w:color="000000"/>
              <w:bottom w:val="single" w:sz="6" w:space="0" w:color="000000"/>
            </w:tcBorders>
          </w:tcPr>
          <w:p w14:paraId="01D6894F" w14:textId="77777777" w:rsidR="002A0EDF" w:rsidRPr="000B56D6" w:rsidRDefault="002A0EDF" w:rsidP="00A55879">
            <w:pPr>
              <w:pStyle w:val="TableText"/>
              <w:rPr>
                <w:rFonts w:hint="default"/>
              </w:rPr>
            </w:pPr>
            <w:r w:rsidRPr="000B56D6">
              <w:t>[159:128]</w:t>
            </w:r>
          </w:p>
        </w:tc>
        <w:tc>
          <w:tcPr>
            <w:tcW w:w="3033" w:type="pct"/>
            <w:tcBorders>
              <w:top w:val="single" w:sz="6" w:space="0" w:color="000000"/>
              <w:bottom w:val="single" w:sz="6" w:space="0" w:color="000000"/>
              <w:right w:val="single" w:sz="6" w:space="0" w:color="000000"/>
            </w:tcBorders>
            <w:shd w:val="clear" w:color="auto" w:fill="auto"/>
          </w:tcPr>
          <w:p w14:paraId="1E5E559F" w14:textId="77777777" w:rsidR="002A0EDF" w:rsidRPr="000B56D6" w:rsidRDefault="002A0EDF" w:rsidP="00A55879">
            <w:pPr>
              <w:pStyle w:val="TableText"/>
              <w:rPr>
                <w:rFonts w:hint="default"/>
              </w:rPr>
            </w:pPr>
            <w:r w:rsidRPr="000B56D6">
              <w:rPr>
                <w:rFonts w:eastAsiaTheme="minorEastAsia"/>
              </w:rPr>
              <w:t>该</w:t>
            </w:r>
            <w:r w:rsidRPr="000B56D6">
              <w:rPr>
                <w:rFonts w:eastAsiaTheme="minorEastAsia"/>
              </w:rPr>
              <w:t>BD</w:t>
            </w:r>
            <w:r w:rsidRPr="000B56D6">
              <w:rPr>
                <w:rFonts w:eastAsiaTheme="minorEastAsia"/>
              </w:rPr>
              <w:t>所带需要</w:t>
            </w:r>
            <w:r w:rsidR="00024A20" w:rsidRPr="000B56D6">
              <w:rPr>
                <w:rFonts w:eastAsiaTheme="minorEastAsia"/>
              </w:rPr>
              <w:t>UL</w:t>
            </w:r>
            <w:r w:rsidRPr="000B56D6">
              <w:rPr>
                <w:rFonts w:eastAsiaTheme="minorEastAsia"/>
              </w:rPr>
              <w:t>处理的数据总长度</w:t>
            </w:r>
          </w:p>
        </w:tc>
      </w:tr>
      <w:tr w:rsidR="002A0EDF" w:rsidRPr="000B56D6" w14:paraId="4144F5DE" w14:textId="77777777" w:rsidTr="00F04BA1">
        <w:tc>
          <w:tcPr>
            <w:tcW w:w="874" w:type="pct"/>
            <w:tcBorders>
              <w:top w:val="single" w:sz="6" w:space="0" w:color="000000"/>
              <w:bottom w:val="single" w:sz="6" w:space="0" w:color="000000"/>
            </w:tcBorders>
          </w:tcPr>
          <w:p w14:paraId="4D8F99CE" w14:textId="77777777" w:rsidR="002A0EDF" w:rsidRPr="000B56D6" w:rsidRDefault="002A0EDF" w:rsidP="00A55879">
            <w:pPr>
              <w:pStyle w:val="TableText"/>
              <w:rPr>
                <w:rFonts w:hint="default"/>
              </w:rPr>
            </w:pPr>
            <w:r w:rsidRPr="000B56D6">
              <w:t>des_addr</w:t>
            </w:r>
          </w:p>
        </w:tc>
        <w:tc>
          <w:tcPr>
            <w:tcW w:w="1092" w:type="pct"/>
            <w:tcBorders>
              <w:top w:val="single" w:sz="6" w:space="0" w:color="000000"/>
              <w:bottom w:val="single" w:sz="6" w:space="0" w:color="000000"/>
            </w:tcBorders>
          </w:tcPr>
          <w:p w14:paraId="190C5937" w14:textId="77777777" w:rsidR="002A0EDF" w:rsidRPr="000B56D6" w:rsidRDefault="002A0EDF" w:rsidP="00A55879">
            <w:pPr>
              <w:pStyle w:val="TableText"/>
              <w:rPr>
                <w:rFonts w:hint="default"/>
              </w:rPr>
            </w:pPr>
            <w:r w:rsidRPr="000B56D6">
              <w:t>[127:64]</w:t>
            </w:r>
          </w:p>
        </w:tc>
        <w:tc>
          <w:tcPr>
            <w:tcW w:w="3033" w:type="pct"/>
            <w:tcBorders>
              <w:top w:val="single" w:sz="6" w:space="0" w:color="000000"/>
              <w:bottom w:val="single" w:sz="6" w:space="0" w:color="000000"/>
              <w:right w:val="single" w:sz="6" w:space="0" w:color="000000"/>
            </w:tcBorders>
            <w:shd w:val="clear" w:color="auto" w:fill="auto"/>
          </w:tcPr>
          <w:p w14:paraId="09C7639B" w14:textId="7278D398" w:rsidR="002A0EDF" w:rsidRPr="000B56D6" w:rsidRDefault="002A0EDF" w:rsidP="00A55879">
            <w:pPr>
              <w:pStyle w:val="TableText"/>
              <w:rPr>
                <w:rFonts w:hint="default"/>
              </w:rPr>
            </w:pPr>
            <w:r w:rsidRPr="000B56D6">
              <w:rPr>
                <w:rFonts w:eastAsiaTheme="minorEastAsia"/>
              </w:rPr>
              <w:t>处理完成信息的目的物理地址</w:t>
            </w:r>
            <w:r w:rsidR="0033579E">
              <w:rPr>
                <w:rFonts w:eastAsiaTheme="minorEastAsia"/>
              </w:rPr>
              <w:t>（驱动</w:t>
            </w:r>
            <w:r w:rsidR="0033579E">
              <w:rPr>
                <w:rFonts w:eastAsiaTheme="minorEastAsia" w:hint="default"/>
              </w:rPr>
              <w:t>预先为</w:t>
            </w:r>
            <w:r w:rsidR="0033579E">
              <w:rPr>
                <w:rFonts w:eastAsiaTheme="minorEastAsia"/>
              </w:rPr>
              <w:t>RX</w:t>
            </w:r>
            <w:r w:rsidR="0033579E">
              <w:rPr>
                <w:rFonts w:eastAsiaTheme="minorEastAsia"/>
              </w:rPr>
              <w:t>方向</w:t>
            </w:r>
            <w:r w:rsidR="0033579E">
              <w:rPr>
                <w:rFonts w:eastAsiaTheme="minorEastAsia"/>
              </w:rPr>
              <w:t>UL</w:t>
            </w:r>
            <w:r w:rsidR="0033579E">
              <w:rPr>
                <w:rFonts w:eastAsiaTheme="minorEastAsia" w:hint="default"/>
              </w:rPr>
              <w:t>回写</w:t>
            </w:r>
            <w:r w:rsidR="0033579E">
              <w:rPr>
                <w:rFonts w:eastAsiaTheme="minorEastAsia"/>
              </w:rPr>
              <w:t>报文申请</w:t>
            </w:r>
            <w:r w:rsidR="0033579E">
              <w:rPr>
                <w:rFonts w:eastAsiaTheme="minorEastAsia" w:hint="default"/>
              </w:rPr>
              <w:t>的地址起始值）</w:t>
            </w:r>
          </w:p>
        </w:tc>
      </w:tr>
      <w:tr w:rsidR="002A0EDF" w:rsidRPr="000B56D6" w14:paraId="5E7FC5ED" w14:textId="77777777" w:rsidTr="00F04BA1">
        <w:tc>
          <w:tcPr>
            <w:tcW w:w="874" w:type="pct"/>
            <w:tcBorders>
              <w:top w:val="single" w:sz="6" w:space="0" w:color="000000"/>
              <w:bottom w:val="single" w:sz="6" w:space="0" w:color="000000"/>
            </w:tcBorders>
          </w:tcPr>
          <w:p w14:paraId="0D992735" w14:textId="77777777" w:rsidR="002A0EDF" w:rsidRPr="000B56D6" w:rsidRDefault="002A0EDF" w:rsidP="00A55879">
            <w:pPr>
              <w:pStyle w:val="TableText"/>
              <w:rPr>
                <w:rFonts w:hint="default"/>
              </w:rPr>
            </w:pPr>
            <w:r w:rsidRPr="000B56D6">
              <w:t>src_addr</w:t>
            </w:r>
          </w:p>
        </w:tc>
        <w:tc>
          <w:tcPr>
            <w:tcW w:w="1092" w:type="pct"/>
            <w:tcBorders>
              <w:top w:val="single" w:sz="6" w:space="0" w:color="000000"/>
              <w:bottom w:val="single" w:sz="6" w:space="0" w:color="000000"/>
            </w:tcBorders>
          </w:tcPr>
          <w:p w14:paraId="4781E2C3" w14:textId="004061B8" w:rsidR="002A0EDF" w:rsidRPr="000B56D6" w:rsidRDefault="00D701CC" w:rsidP="00A55879">
            <w:pPr>
              <w:pStyle w:val="TableText"/>
              <w:rPr>
                <w:rFonts w:hint="default"/>
              </w:rPr>
            </w:pPr>
            <w:r w:rsidRPr="000B56D6">
              <w:t>[63</w:t>
            </w:r>
            <w:r w:rsidR="007E79CB" w:rsidRPr="000B56D6">
              <w:t>:</w:t>
            </w:r>
            <w:r w:rsidR="002A0EDF" w:rsidRPr="000B56D6">
              <w:t>0]</w:t>
            </w:r>
          </w:p>
        </w:tc>
        <w:tc>
          <w:tcPr>
            <w:tcW w:w="3033" w:type="pct"/>
            <w:tcBorders>
              <w:top w:val="single" w:sz="6" w:space="0" w:color="000000"/>
              <w:bottom w:val="single" w:sz="6" w:space="0" w:color="000000"/>
              <w:right w:val="single" w:sz="6" w:space="0" w:color="000000"/>
            </w:tcBorders>
            <w:shd w:val="clear" w:color="auto" w:fill="auto"/>
          </w:tcPr>
          <w:p w14:paraId="5CE529C1" w14:textId="77777777" w:rsidR="002A0EDF" w:rsidRPr="000B56D6" w:rsidRDefault="005A4A8B" w:rsidP="00A55879">
            <w:pPr>
              <w:pStyle w:val="TableText"/>
              <w:rPr>
                <w:rFonts w:hint="default"/>
              </w:rPr>
            </w:pPr>
            <w:r w:rsidRPr="000B56D6">
              <w:t>待处理信息的源</w:t>
            </w:r>
            <w:r w:rsidR="002A0EDF" w:rsidRPr="000B56D6">
              <w:t>地址</w:t>
            </w:r>
          </w:p>
        </w:tc>
      </w:tr>
    </w:tbl>
    <w:p w14:paraId="66D8F5C1" w14:textId="77777777" w:rsidR="00CF692D" w:rsidRPr="000B56D6" w:rsidRDefault="00CF692D" w:rsidP="00A55879">
      <w:pPr>
        <w:pStyle w:val="afff6"/>
        <w:ind w:left="2541" w:firstLineChars="0" w:firstLine="0"/>
      </w:pPr>
    </w:p>
    <w:p w14:paraId="2C58D318" w14:textId="212C549C" w:rsidR="00CF692D" w:rsidRPr="000B56D6" w:rsidRDefault="002A0EDF" w:rsidP="00BA73BD">
      <w:pPr>
        <w:pStyle w:val="afff6"/>
        <w:numPr>
          <w:ilvl w:val="0"/>
          <w:numId w:val="28"/>
        </w:numPr>
        <w:ind w:left="2688" w:firstLineChars="0"/>
      </w:pPr>
      <w:r w:rsidRPr="000B56D6">
        <w:t>Shell</w:t>
      </w:r>
      <w:r w:rsidR="00CF692D" w:rsidRPr="000B56D6">
        <w:rPr>
          <w:rFonts w:hint="eastAsia"/>
        </w:rPr>
        <w:t>信息</w:t>
      </w:r>
      <w:r w:rsidR="00CF692D" w:rsidRPr="000B56D6">
        <w:t>（</w:t>
      </w:r>
      <w:r w:rsidRPr="000B56D6">
        <w:rPr>
          <w:rFonts w:hint="eastAsia"/>
        </w:rPr>
        <w:t>sh</w:t>
      </w:r>
      <w:r w:rsidR="00CF692D" w:rsidRPr="000B56D6">
        <w:rPr>
          <w:rFonts w:hint="eastAsia"/>
        </w:rPr>
        <w:t>_</w:t>
      </w:r>
      <w:r w:rsidR="00CF692D" w:rsidRPr="000B56D6">
        <w:t>info</w:t>
      </w:r>
      <w:r w:rsidR="00CF692D" w:rsidRPr="000B56D6">
        <w:t>）：</w:t>
      </w:r>
      <w:r w:rsidR="00CF692D" w:rsidRPr="000B56D6">
        <w:rPr>
          <w:rFonts w:hint="eastAsia"/>
        </w:rPr>
        <w:t>VM_id</w:t>
      </w:r>
      <w:r w:rsidR="00CF692D" w:rsidRPr="000B56D6">
        <w:rPr>
          <w:rFonts w:hint="eastAsia"/>
        </w:rPr>
        <w:t>表示</w:t>
      </w:r>
      <w:r w:rsidR="00CF692D" w:rsidRPr="000B56D6">
        <w:t>该</w:t>
      </w:r>
      <w:r w:rsidR="00CF692D" w:rsidRPr="000B56D6">
        <w:rPr>
          <w:rFonts w:hint="eastAsia"/>
        </w:rPr>
        <w:t>BD</w:t>
      </w:r>
      <w:r w:rsidR="00CF692D" w:rsidRPr="000B56D6">
        <w:rPr>
          <w:rFonts w:hint="eastAsia"/>
        </w:rPr>
        <w:t>来自</w:t>
      </w:r>
      <w:r w:rsidR="00CF692D" w:rsidRPr="000B56D6">
        <w:t>于哪个</w:t>
      </w:r>
      <w:r w:rsidR="001D68ED" w:rsidRPr="000B56D6">
        <w:rPr>
          <w:rFonts w:hint="eastAsia"/>
        </w:rPr>
        <w:t>虚拟机。</w:t>
      </w:r>
      <w:r w:rsidR="00CF692D" w:rsidRPr="000B56D6">
        <w:rPr>
          <w:rFonts w:hint="eastAsia"/>
        </w:rPr>
        <w:t xml:space="preserve">PF/VF </w:t>
      </w:r>
      <w:r w:rsidR="00CF692D" w:rsidRPr="000B56D6">
        <w:t>id</w:t>
      </w:r>
      <w:r w:rsidR="00CF692D" w:rsidRPr="000B56D6">
        <w:t>表示</w:t>
      </w:r>
      <w:r w:rsidR="00CF692D" w:rsidRPr="000B56D6">
        <w:rPr>
          <w:rFonts w:hint="eastAsia"/>
        </w:rPr>
        <w:t>该</w:t>
      </w:r>
      <w:r w:rsidR="00CF692D" w:rsidRPr="000B56D6">
        <w:rPr>
          <w:rFonts w:hint="eastAsia"/>
        </w:rPr>
        <w:t>BD</w:t>
      </w:r>
      <w:r w:rsidR="00CF692D" w:rsidRPr="000B56D6">
        <w:rPr>
          <w:rFonts w:hint="eastAsia"/>
        </w:rPr>
        <w:t>来自</w:t>
      </w:r>
      <w:r w:rsidR="00CF692D" w:rsidRPr="000B56D6">
        <w:rPr>
          <w:rFonts w:hint="eastAsia"/>
        </w:rPr>
        <w:t>PCIE</w:t>
      </w:r>
      <w:r w:rsidR="00CF692D" w:rsidRPr="000B56D6">
        <w:rPr>
          <w:rFonts w:hint="eastAsia"/>
        </w:rPr>
        <w:t>的</w:t>
      </w:r>
      <w:r w:rsidR="00CF692D" w:rsidRPr="000B56D6">
        <w:t>哪个</w:t>
      </w:r>
      <w:r w:rsidR="00CF692D" w:rsidRPr="000B56D6">
        <w:rPr>
          <w:rFonts w:hint="eastAsia"/>
        </w:rPr>
        <w:t>PF/VF</w:t>
      </w:r>
      <w:r w:rsidR="001D68ED" w:rsidRPr="000B56D6">
        <w:rPr>
          <w:rFonts w:hint="eastAsia"/>
        </w:rPr>
        <w:t>。</w:t>
      </w:r>
      <w:r w:rsidR="00CF692D" w:rsidRPr="000B56D6">
        <w:t>队列</w:t>
      </w:r>
      <w:r w:rsidR="00CF692D" w:rsidRPr="000B56D6">
        <w:rPr>
          <w:rFonts w:hint="eastAsia"/>
        </w:rPr>
        <w:t>ID</w:t>
      </w:r>
      <w:r w:rsidR="00CF692D" w:rsidRPr="000B56D6">
        <w:rPr>
          <w:rFonts w:hint="eastAsia"/>
        </w:rPr>
        <w:t>表示该</w:t>
      </w:r>
      <w:r w:rsidR="00CF692D" w:rsidRPr="000B56D6">
        <w:rPr>
          <w:rFonts w:hint="eastAsia"/>
        </w:rPr>
        <w:t>BD</w:t>
      </w:r>
      <w:r w:rsidR="00CF692D" w:rsidRPr="000B56D6">
        <w:rPr>
          <w:rFonts w:hint="eastAsia"/>
        </w:rPr>
        <w:t>来自</w:t>
      </w:r>
      <w:r w:rsidR="00CF692D" w:rsidRPr="000B56D6">
        <w:t>于哪个队列</w:t>
      </w:r>
      <w:r w:rsidR="001D68ED" w:rsidRPr="000B56D6">
        <w:rPr>
          <w:rFonts w:hint="eastAsia"/>
        </w:rPr>
        <w:t>。</w:t>
      </w:r>
    </w:p>
    <w:p w14:paraId="66A6FB5C" w14:textId="547C2C97" w:rsidR="00CF692D" w:rsidRPr="000B56D6" w:rsidRDefault="00CF692D" w:rsidP="00BA73BD">
      <w:pPr>
        <w:pStyle w:val="afff6"/>
        <w:numPr>
          <w:ilvl w:val="0"/>
          <w:numId w:val="28"/>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Pr="000B56D6">
        <w:t>的</w:t>
      </w:r>
      <w:r w:rsidRPr="000B56D6">
        <w:rPr>
          <w:rFonts w:hint="eastAsia"/>
        </w:rPr>
        <w:t>待处理</w:t>
      </w:r>
      <w:r w:rsidR="001D68ED" w:rsidRPr="000B56D6">
        <w:t>数据存放的物理地址</w:t>
      </w:r>
      <w:r w:rsidR="001D68ED" w:rsidRPr="000B56D6">
        <w:rPr>
          <w:rFonts w:hint="eastAsia"/>
        </w:rPr>
        <w:t>。</w:t>
      </w:r>
    </w:p>
    <w:p w14:paraId="24E16F6A" w14:textId="7D4FFAE5" w:rsidR="00890E37" w:rsidRDefault="00CF692D" w:rsidP="00BA73BD">
      <w:pPr>
        <w:pStyle w:val="afff6"/>
        <w:numPr>
          <w:ilvl w:val="0"/>
          <w:numId w:val="28"/>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001D68ED" w:rsidRPr="000B56D6">
        <w:t>的待处理数据的长度</w:t>
      </w:r>
      <w:r w:rsidR="001D68ED" w:rsidRPr="000B56D6">
        <w:rPr>
          <w:rFonts w:hint="eastAsia"/>
        </w:rPr>
        <w:t>。</w:t>
      </w:r>
    </w:p>
    <w:p w14:paraId="40C6216C" w14:textId="79FEE5DE" w:rsidR="00890E37" w:rsidRPr="00170CE0" w:rsidRDefault="00890E37" w:rsidP="00170CE0">
      <w:pPr>
        <w:pStyle w:val="BlockLabel"/>
        <w:numPr>
          <w:ilvl w:val="0"/>
          <w:numId w:val="0"/>
        </w:numPr>
        <w:rPr>
          <w:rFonts w:hint="default"/>
        </w:rPr>
      </w:pPr>
      <w:r w:rsidRPr="00170CE0">
        <w:rPr>
          <w:rFonts w:ascii="Times New Roman" w:hAnsi="Times New Roman" w:hint="default"/>
          <w:snapToGrid w:val="0"/>
          <w:kern w:val="2"/>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890E37" w:rsidRPr="000B56D6" w14:paraId="1363887D"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0BFD155D"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07293E32" w14:textId="77777777" w:rsidR="00890E37" w:rsidRPr="000B56D6" w:rsidRDefault="00890E37" w:rsidP="00C94C44">
            <w:pPr>
              <w:pStyle w:val="TableHeading"/>
              <w:rPr>
                <w:rFonts w:ascii="Times New Roman" w:hAnsi="Times New Roman" w:hint="default"/>
              </w:rPr>
            </w:pPr>
            <w:proofErr w:type="gramStart"/>
            <w:r w:rsidRPr="000B56D6">
              <w:rPr>
                <w:rFonts w:ascii="Times New Roman" w:hAnsi="Times New Roman"/>
              </w:rPr>
              <w:t>位宽</w:t>
            </w:r>
            <w:proofErr w:type="gramEnd"/>
          </w:p>
        </w:tc>
        <w:tc>
          <w:tcPr>
            <w:tcW w:w="465" w:type="pct"/>
            <w:tcBorders>
              <w:top w:val="single" w:sz="6" w:space="0" w:color="000000"/>
              <w:bottom w:val="single" w:sz="6" w:space="0" w:color="000000"/>
            </w:tcBorders>
            <w:shd w:val="clear" w:color="auto" w:fill="D9D9D9"/>
          </w:tcPr>
          <w:p w14:paraId="5443BA7C"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45561B56"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描述</w:t>
            </w:r>
          </w:p>
        </w:tc>
      </w:tr>
      <w:tr w:rsidR="00890E37" w:rsidRPr="000B56D6" w14:paraId="51C3EED4" w14:textId="77777777" w:rsidTr="00F04BA1">
        <w:tc>
          <w:tcPr>
            <w:tcW w:w="1488" w:type="pct"/>
            <w:tcBorders>
              <w:top w:val="single" w:sz="6" w:space="0" w:color="000000"/>
              <w:bottom w:val="single" w:sz="6" w:space="0" w:color="000000"/>
              <w:right w:val="single" w:sz="6" w:space="0" w:color="000000"/>
            </w:tcBorders>
            <w:shd w:val="clear" w:color="auto" w:fill="auto"/>
          </w:tcPr>
          <w:p w14:paraId="6C77D982" w14:textId="77777777" w:rsidR="00890E37" w:rsidRPr="000B56D6" w:rsidRDefault="00890E37" w:rsidP="00C94C44">
            <w:pPr>
              <w:ind w:left="0"/>
              <w:rPr>
                <w:rFonts w:hint="default"/>
              </w:rPr>
            </w:pPr>
            <w:r w:rsidRPr="000B56D6">
              <w:rPr>
                <w:rFonts w:hint="default"/>
              </w:rPr>
              <w:t>sh2ul_dmam0_tvalid</w:t>
            </w:r>
          </w:p>
        </w:tc>
        <w:tc>
          <w:tcPr>
            <w:tcW w:w="465" w:type="pct"/>
            <w:tcBorders>
              <w:top w:val="single" w:sz="6" w:space="0" w:color="000000"/>
              <w:bottom w:val="single" w:sz="6" w:space="0" w:color="000000"/>
            </w:tcBorders>
          </w:tcPr>
          <w:p w14:paraId="4CE02F9C"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4F8F565A"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8F09D00" w14:textId="77777777" w:rsidR="00890E37" w:rsidRPr="000B56D6" w:rsidRDefault="00890E37" w:rsidP="00C94C44">
            <w:pPr>
              <w:pStyle w:val="TableText"/>
              <w:rPr>
                <w:rFonts w:hint="default"/>
              </w:rPr>
            </w:pPr>
            <w:r w:rsidRPr="000B56D6">
              <w:t>axi-s master valid</w:t>
            </w:r>
            <w:r w:rsidRPr="000B56D6">
              <w:t>信号</w:t>
            </w:r>
          </w:p>
        </w:tc>
      </w:tr>
      <w:tr w:rsidR="00890E37" w:rsidRPr="000B56D6" w14:paraId="6F56AB13" w14:textId="77777777" w:rsidTr="00F04BA1">
        <w:tc>
          <w:tcPr>
            <w:tcW w:w="1488" w:type="pct"/>
            <w:tcBorders>
              <w:top w:val="single" w:sz="6" w:space="0" w:color="000000"/>
              <w:bottom w:val="single" w:sz="6" w:space="0" w:color="000000"/>
              <w:right w:val="single" w:sz="6" w:space="0" w:color="000000"/>
            </w:tcBorders>
            <w:shd w:val="clear" w:color="auto" w:fill="auto"/>
          </w:tcPr>
          <w:p w14:paraId="64AE0F15" w14:textId="77777777" w:rsidR="00890E37" w:rsidRPr="000B56D6" w:rsidRDefault="00890E37" w:rsidP="00C94C44">
            <w:pPr>
              <w:ind w:left="0"/>
              <w:rPr>
                <w:rFonts w:hint="default"/>
              </w:rPr>
            </w:pPr>
            <w:r w:rsidRPr="000B56D6">
              <w:rPr>
                <w:rFonts w:hint="default"/>
              </w:rPr>
              <w:t>ul2sh_dmam0_tready</w:t>
            </w:r>
          </w:p>
        </w:tc>
        <w:tc>
          <w:tcPr>
            <w:tcW w:w="465" w:type="pct"/>
            <w:tcBorders>
              <w:top w:val="single" w:sz="6" w:space="0" w:color="000000"/>
              <w:bottom w:val="single" w:sz="6" w:space="0" w:color="000000"/>
            </w:tcBorders>
          </w:tcPr>
          <w:p w14:paraId="04859131"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31FC23F" w14:textId="77777777" w:rsidR="00890E37" w:rsidRPr="000B56D6" w:rsidRDefault="00890E37" w:rsidP="00C94C44">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46B9C44" w14:textId="77777777" w:rsidR="00890E37" w:rsidRPr="000B56D6" w:rsidRDefault="00890E37" w:rsidP="00C94C44">
            <w:pPr>
              <w:pStyle w:val="TableText"/>
              <w:rPr>
                <w:rFonts w:hint="default"/>
              </w:rPr>
            </w:pPr>
            <w:r w:rsidRPr="000B56D6">
              <w:t>axi-s slave ready</w:t>
            </w:r>
            <w:r w:rsidRPr="000B56D6">
              <w:t>信号</w:t>
            </w:r>
          </w:p>
        </w:tc>
      </w:tr>
      <w:tr w:rsidR="00890E37" w:rsidRPr="000B56D6" w14:paraId="289FC519" w14:textId="77777777" w:rsidTr="00F04BA1">
        <w:tc>
          <w:tcPr>
            <w:tcW w:w="1488" w:type="pct"/>
            <w:tcBorders>
              <w:top w:val="single" w:sz="6" w:space="0" w:color="000000"/>
              <w:bottom w:val="single" w:sz="6" w:space="0" w:color="000000"/>
              <w:right w:val="single" w:sz="6" w:space="0" w:color="000000"/>
            </w:tcBorders>
            <w:shd w:val="clear" w:color="auto" w:fill="auto"/>
          </w:tcPr>
          <w:p w14:paraId="6AEDF7F4" w14:textId="77777777" w:rsidR="00890E37" w:rsidRPr="000B56D6" w:rsidRDefault="00890E37" w:rsidP="00C94C44">
            <w:pPr>
              <w:ind w:left="0"/>
              <w:rPr>
                <w:rFonts w:hint="default"/>
              </w:rPr>
            </w:pPr>
            <w:r w:rsidRPr="000B56D6">
              <w:rPr>
                <w:rFonts w:hint="default"/>
              </w:rPr>
              <w:t>sh2ul_dmam0_tdata</w:t>
            </w:r>
          </w:p>
        </w:tc>
        <w:tc>
          <w:tcPr>
            <w:tcW w:w="465" w:type="pct"/>
            <w:tcBorders>
              <w:top w:val="single" w:sz="6" w:space="0" w:color="000000"/>
              <w:bottom w:val="single" w:sz="6" w:space="0" w:color="000000"/>
            </w:tcBorders>
          </w:tcPr>
          <w:p w14:paraId="464E35D0" w14:textId="77777777" w:rsidR="00890E37" w:rsidRPr="000B56D6" w:rsidRDefault="00890E37" w:rsidP="00C94C44">
            <w:pPr>
              <w:pStyle w:val="TableText"/>
              <w:rPr>
                <w:rFonts w:hint="default"/>
              </w:rPr>
            </w:pPr>
            <w:r w:rsidRPr="000B56D6">
              <w:t>256</w:t>
            </w:r>
          </w:p>
        </w:tc>
        <w:tc>
          <w:tcPr>
            <w:tcW w:w="465" w:type="pct"/>
            <w:tcBorders>
              <w:top w:val="single" w:sz="6" w:space="0" w:color="000000"/>
              <w:bottom w:val="single" w:sz="6" w:space="0" w:color="000000"/>
            </w:tcBorders>
          </w:tcPr>
          <w:p w14:paraId="4173553D"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099D57D" w14:textId="77777777" w:rsidR="00890E37" w:rsidRPr="000B56D6" w:rsidRDefault="00890E37" w:rsidP="00C94C44">
            <w:pPr>
              <w:pStyle w:val="TableText"/>
              <w:rPr>
                <w:rFonts w:hint="default"/>
              </w:rPr>
            </w:pPr>
            <w:r w:rsidRPr="000B56D6">
              <w:t>axi-s master</w:t>
            </w:r>
            <w:r w:rsidRPr="000B56D6">
              <w:t>写数据</w:t>
            </w:r>
          </w:p>
        </w:tc>
      </w:tr>
      <w:tr w:rsidR="00890E37" w:rsidRPr="000B56D6" w14:paraId="45FF22D2" w14:textId="77777777" w:rsidTr="00F04BA1">
        <w:tc>
          <w:tcPr>
            <w:tcW w:w="1488" w:type="pct"/>
            <w:tcBorders>
              <w:top w:val="single" w:sz="6" w:space="0" w:color="000000"/>
              <w:bottom w:val="single" w:sz="6" w:space="0" w:color="000000"/>
              <w:right w:val="single" w:sz="6" w:space="0" w:color="000000"/>
            </w:tcBorders>
            <w:shd w:val="clear" w:color="auto" w:fill="auto"/>
          </w:tcPr>
          <w:p w14:paraId="14591BC4" w14:textId="77777777" w:rsidR="00890E37" w:rsidRPr="000B56D6" w:rsidRDefault="00890E37" w:rsidP="00C94C44">
            <w:pPr>
              <w:ind w:left="0"/>
              <w:rPr>
                <w:rFonts w:hint="default"/>
              </w:rPr>
            </w:pPr>
            <w:r w:rsidRPr="000B56D6">
              <w:rPr>
                <w:rFonts w:hint="default"/>
              </w:rPr>
              <w:t>sh2ul_dmam0_tlast</w:t>
            </w:r>
          </w:p>
        </w:tc>
        <w:tc>
          <w:tcPr>
            <w:tcW w:w="465" w:type="pct"/>
            <w:tcBorders>
              <w:top w:val="single" w:sz="6" w:space="0" w:color="000000"/>
              <w:bottom w:val="single" w:sz="6" w:space="0" w:color="000000"/>
            </w:tcBorders>
          </w:tcPr>
          <w:p w14:paraId="398AD85A"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E9AC1FC"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210B511" w14:textId="77777777" w:rsidR="00890E37" w:rsidRPr="000B56D6" w:rsidRDefault="00890E37" w:rsidP="00C94C44">
            <w:pPr>
              <w:pStyle w:val="TableText"/>
              <w:rPr>
                <w:rFonts w:hint="default"/>
              </w:rPr>
            </w:pPr>
            <w:r w:rsidRPr="000B56D6">
              <w:t>axi-s</w:t>
            </w:r>
            <w:r w:rsidRPr="000B56D6">
              <w:t>写数据包尾（最后一拍）</w:t>
            </w:r>
          </w:p>
        </w:tc>
      </w:tr>
      <w:tr w:rsidR="00890E37" w:rsidRPr="000B56D6" w14:paraId="3D9360F3" w14:textId="77777777" w:rsidTr="00F04BA1">
        <w:tc>
          <w:tcPr>
            <w:tcW w:w="1488" w:type="pct"/>
            <w:tcBorders>
              <w:top w:val="single" w:sz="6" w:space="0" w:color="000000"/>
              <w:bottom w:val="single" w:sz="6" w:space="0" w:color="000000"/>
              <w:right w:val="single" w:sz="6" w:space="0" w:color="000000"/>
            </w:tcBorders>
            <w:shd w:val="clear" w:color="auto" w:fill="auto"/>
          </w:tcPr>
          <w:p w14:paraId="67E79D5D" w14:textId="77777777" w:rsidR="00890E37" w:rsidRPr="000B56D6" w:rsidRDefault="00890E37" w:rsidP="00C94C44">
            <w:pPr>
              <w:ind w:left="0"/>
              <w:rPr>
                <w:rFonts w:hint="default"/>
              </w:rPr>
            </w:pPr>
            <w:r w:rsidRPr="000B56D6">
              <w:rPr>
                <w:rFonts w:hint="default"/>
              </w:rPr>
              <w:t>sh2ul_dmam0_tkeep</w:t>
            </w:r>
          </w:p>
        </w:tc>
        <w:tc>
          <w:tcPr>
            <w:tcW w:w="465" w:type="pct"/>
            <w:tcBorders>
              <w:top w:val="single" w:sz="6" w:space="0" w:color="000000"/>
              <w:bottom w:val="single" w:sz="6" w:space="0" w:color="000000"/>
            </w:tcBorders>
          </w:tcPr>
          <w:p w14:paraId="3B8CF923" w14:textId="77777777" w:rsidR="00890E37" w:rsidRPr="000B56D6" w:rsidRDefault="00890E37" w:rsidP="00C94C44">
            <w:pPr>
              <w:pStyle w:val="TableText"/>
              <w:rPr>
                <w:rFonts w:hint="default"/>
              </w:rPr>
            </w:pPr>
            <w:r w:rsidRPr="000B56D6">
              <w:t>32</w:t>
            </w:r>
          </w:p>
        </w:tc>
        <w:tc>
          <w:tcPr>
            <w:tcW w:w="465" w:type="pct"/>
            <w:tcBorders>
              <w:top w:val="single" w:sz="6" w:space="0" w:color="000000"/>
              <w:bottom w:val="single" w:sz="6" w:space="0" w:color="000000"/>
            </w:tcBorders>
          </w:tcPr>
          <w:p w14:paraId="2A3E9353"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DA6A84D" w14:textId="77777777" w:rsidR="00890E37" w:rsidRPr="000B56D6" w:rsidRDefault="00890E37" w:rsidP="00C94C44">
            <w:pPr>
              <w:pStyle w:val="TableText"/>
              <w:rPr>
                <w:rFonts w:hint="default"/>
              </w:rPr>
            </w:pPr>
            <w:r w:rsidRPr="000B56D6">
              <w:t>axi-s keep</w:t>
            </w:r>
            <w:r w:rsidRPr="000B56D6">
              <w:t>信号</w:t>
            </w:r>
          </w:p>
        </w:tc>
      </w:tr>
    </w:tbl>
    <w:p w14:paraId="3FE8DAB5" w14:textId="77777777" w:rsidR="00566AA5" w:rsidRPr="000B56D6" w:rsidRDefault="00566AA5" w:rsidP="00A55879">
      <w:pPr>
        <w:pStyle w:val="31"/>
        <w:rPr>
          <w:rFonts w:ascii="Times New Roman" w:hAnsi="Times New Roman" w:hint="default"/>
          <w:bdr w:val="none" w:sz="0" w:space="0" w:color="auto" w:frame="1"/>
        </w:rPr>
      </w:pPr>
      <w:bookmarkStart w:id="60" w:name="_Toc514178970"/>
      <w:r w:rsidRPr="000B56D6">
        <w:rPr>
          <w:rFonts w:ascii="Times New Roman" w:hAnsi="Times New Roman" w:hint="default"/>
          <w:bdr w:val="none" w:sz="0" w:space="0" w:color="auto" w:frame="1"/>
        </w:rPr>
        <w:lastRenderedPageBreak/>
        <w:t>UL2Shell BD</w:t>
      </w:r>
      <w:r w:rsidRPr="000B56D6">
        <w:rPr>
          <w:rFonts w:ascii="Times New Roman" w:hAnsi="Times New Roman" w:hint="default"/>
          <w:bdr w:val="none" w:sz="0" w:space="0" w:color="auto" w:frame="1"/>
        </w:rPr>
        <w:t>接口</w:t>
      </w:r>
      <w:bookmarkEnd w:id="60"/>
    </w:p>
    <w:p w14:paraId="4CDB6C4F" w14:textId="77777777" w:rsidR="00170CE0" w:rsidRDefault="00170CE0" w:rsidP="00170CE0">
      <w:pPr>
        <w:pStyle w:val="BlockLabel"/>
        <w:rPr>
          <w:rFonts w:hint="default"/>
        </w:rPr>
      </w:pPr>
      <w:r>
        <w:t>功能</w:t>
      </w:r>
      <w:r>
        <w:rPr>
          <w:rFonts w:hint="default"/>
        </w:rPr>
        <w:t>介绍</w:t>
      </w:r>
    </w:p>
    <w:p w14:paraId="23C33F23" w14:textId="77777777" w:rsidR="00977E81" w:rsidRPr="000B56D6" w:rsidRDefault="00977E81" w:rsidP="00A55879">
      <w:pPr>
        <w:rPr>
          <w:rFonts w:hint="default"/>
        </w:rPr>
      </w:pPr>
      <w:r w:rsidRPr="000B56D6">
        <w:t>该</w:t>
      </w:r>
      <w:r w:rsidRPr="000B56D6">
        <w:rPr>
          <w:rFonts w:hint="default"/>
        </w:rPr>
        <w:t>接口用于</w:t>
      </w:r>
      <w:r w:rsidRPr="000B56D6">
        <w:rPr>
          <w:rFonts w:hint="default"/>
        </w:rPr>
        <w:t>UL</w:t>
      </w:r>
      <w:r w:rsidRPr="000B56D6">
        <w:t>用户</w:t>
      </w:r>
      <w:r w:rsidRPr="000B56D6">
        <w:rPr>
          <w:rFonts w:hint="default"/>
        </w:rPr>
        <w:t>逻辑发送读</w:t>
      </w:r>
      <w:r w:rsidRPr="000B56D6">
        <w:t>数</w:t>
      </w:r>
      <w:proofErr w:type="gramStart"/>
      <w:r w:rsidRPr="000B56D6">
        <w:t>据命令</w:t>
      </w:r>
      <w:proofErr w:type="gramEnd"/>
      <w:r w:rsidRPr="000B56D6">
        <w:rPr>
          <w:rFonts w:hint="default"/>
        </w:rPr>
        <w:t>给</w:t>
      </w:r>
      <w:r w:rsidRPr="000B56D6">
        <w:t>S</w:t>
      </w:r>
      <w:r w:rsidRPr="000B56D6">
        <w:rPr>
          <w:rFonts w:hint="default"/>
        </w:rPr>
        <w:t>hell</w:t>
      </w:r>
      <w:r w:rsidRPr="000B56D6">
        <w:rPr>
          <w:rFonts w:hint="default"/>
        </w:rPr>
        <w:t>静态逻辑。</w:t>
      </w:r>
    </w:p>
    <w:p w14:paraId="5BB160A6" w14:textId="77777777" w:rsidR="00EB395E" w:rsidRPr="000B56D6" w:rsidRDefault="00EB395E" w:rsidP="00EB395E">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76142C2" wp14:editId="594AC56C">
            <wp:extent cx="495300" cy="200025"/>
            <wp:effectExtent l="19050" t="0" r="0" b="0"/>
            <wp:docPr id="1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1459D558" w14:textId="480F73DB" w:rsidR="00977E81" w:rsidRDefault="00EB395E" w:rsidP="00EB395E">
      <w:pPr>
        <w:ind w:firstLineChars="200" w:firstLine="360"/>
        <w:rPr>
          <w:rFonts w:eastAsia="楷体_GB2312" w:hint="default"/>
          <w:iCs/>
          <w:sz w:val="18"/>
          <w:szCs w:val="18"/>
        </w:rPr>
      </w:pPr>
      <w:r w:rsidRPr="000B56D6">
        <w:rPr>
          <w:rFonts w:eastAsia="楷体_GB2312" w:hint="default"/>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需要</w:t>
      </w:r>
      <w:r w:rsidRPr="000B56D6">
        <w:rPr>
          <w:rFonts w:eastAsia="楷体_GB2312" w:hint="default"/>
          <w:iCs/>
          <w:sz w:val="18"/>
          <w:szCs w:val="18"/>
        </w:rPr>
        <w:t>根据</w:t>
      </w:r>
      <w:r w:rsidRPr="000B56D6">
        <w:rPr>
          <w:rFonts w:eastAsia="楷体_GB2312"/>
          <w:iCs/>
          <w:sz w:val="18"/>
          <w:szCs w:val="18"/>
        </w:rPr>
        <w:t>接收到</w:t>
      </w:r>
      <w:r w:rsidRPr="000B56D6">
        <w:rPr>
          <w:rFonts w:eastAsia="楷体_GB2312" w:hint="default"/>
          <w:iCs/>
          <w:sz w:val="18"/>
          <w:szCs w:val="18"/>
        </w:rPr>
        <w:t>的</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 xml:space="preserve"> BD</w:t>
      </w:r>
      <w:r w:rsidRPr="000B56D6">
        <w:rPr>
          <w:rFonts w:eastAsia="楷体_GB2312"/>
          <w:iCs/>
          <w:sz w:val="18"/>
          <w:szCs w:val="18"/>
        </w:rPr>
        <w:t>中</w:t>
      </w:r>
      <w:r w:rsidRPr="000B56D6">
        <w:rPr>
          <w:rFonts w:eastAsia="楷体_GB2312" w:hint="default"/>
          <w:iCs/>
          <w:sz w:val="18"/>
          <w:szCs w:val="18"/>
        </w:rPr>
        <w:t>的信息，</w:t>
      </w:r>
      <w:r w:rsidRPr="000B56D6">
        <w:rPr>
          <w:rFonts w:eastAsia="楷体_GB2312"/>
          <w:iCs/>
          <w:sz w:val="18"/>
          <w:szCs w:val="18"/>
        </w:rPr>
        <w:t>构造出用户读数据</w:t>
      </w:r>
      <w:r w:rsidRPr="000B56D6">
        <w:rPr>
          <w:rFonts w:eastAsia="楷体_GB2312" w:hint="default"/>
          <w:iCs/>
          <w:sz w:val="18"/>
          <w:szCs w:val="18"/>
        </w:rPr>
        <w:t>命令</w:t>
      </w:r>
      <w:r w:rsidRPr="000B56D6">
        <w:rPr>
          <w:rFonts w:eastAsia="楷体_GB2312"/>
          <w:iCs/>
          <w:sz w:val="18"/>
          <w:szCs w:val="18"/>
        </w:rPr>
        <w:t>（具体格式</w:t>
      </w:r>
      <w:r w:rsidRPr="000B56D6">
        <w:rPr>
          <w:rFonts w:eastAsia="楷体_GB2312" w:hint="default"/>
          <w:iCs/>
          <w:sz w:val="18"/>
          <w:szCs w:val="18"/>
        </w:rPr>
        <w:t>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将</w:t>
      </w:r>
      <w:r w:rsidRPr="000B56D6">
        <w:rPr>
          <w:rFonts w:eastAsia="楷体_GB2312" w:hint="default"/>
          <w:iCs/>
          <w:sz w:val="18"/>
          <w:szCs w:val="18"/>
        </w:rPr>
        <w:t>根据</w:t>
      </w:r>
      <w:r w:rsidRPr="000B56D6">
        <w:rPr>
          <w:rFonts w:eastAsia="楷体_GB2312"/>
          <w:iCs/>
          <w:sz w:val="18"/>
          <w:szCs w:val="18"/>
        </w:rPr>
        <w:t>该</w:t>
      </w:r>
      <w:r w:rsidRPr="000B56D6">
        <w:rPr>
          <w:rFonts w:eastAsia="楷体_GB2312" w:hint="default"/>
          <w:iCs/>
          <w:sz w:val="18"/>
          <w:szCs w:val="18"/>
        </w:rPr>
        <w:t>读数据命令，</w:t>
      </w:r>
      <w:r w:rsidRPr="000B56D6">
        <w:rPr>
          <w:rFonts w:eastAsia="楷体_GB2312"/>
          <w:iCs/>
          <w:sz w:val="18"/>
          <w:szCs w:val="18"/>
        </w:rPr>
        <w:t>从内存取回用户所需</w:t>
      </w:r>
      <w:r w:rsidRPr="000B56D6">
        <w:rPr>
          <w:rFonts w:eastAsia="楷体_GB2312" w:hint="default"/>
          <w:iCs/>
          <w:sz w:val="18"/>
          <w:szCs w:val="18"/>
        </w:rPr>
        <w:t>要的数据</w:t>
      </w:r>
      <w:r w:rsidRPr="000B56D6">
        <w:rPr>
          <w:rFonts w:eastAsia="楷体_GB2312"/>
          <w:iCs/>
          <w:sz w:val="18"/>
          <w:szCs w:val="18"/>
        </w:rPr>
        <w:t>。</w:t>
      </w:r>
    </w:p>
    <w:p w14:paraId="76FE9E8D" w14:textId="4E1501DB" w:rsidR="00751430" w:rsidRPr="00360CAE" w:rsidRDefault="00D95048" w:rsidP="00360CAE">
      <w:pPr>
        <w:pStyle w:val="BlockLabel"/>
        <w:rPr>
          <w:rFonts w:hint="default"/>
        </w:rPr>
      </w:pPr>
      <w:r w:rsidRPr="00360CAE">
        <w:t>UL</w:t>
      </w:r>
      <w:r w:rsidRPr="00360CAE">
        <w:t>发送给</w:t>
      </w:r>
      <w:r w:rsidRPr="00360CAE">
        <w:t>Shell</w:t>
      </w:r>
      <w:r w:rsidRPr="00360CAE">
        <w:t>逻辑的</w:t>
      </w:r>
      <w:r w:rsidRPr="00360CAE">
        <w:t>BD</w:t>
      </w:r>
      <w:r w:rsidR="00A30902" w:rsidRPr="00360CAE">
        <w:t>数据格式</w:t>
      </w:r>
      <w:r w:rsidR="00631854" w:rsidRPr="00360CAE">
        <w:t>表</w:t>
      </w:r>
    </w:p>
    <w:p w14:paraId="74784DF6" w14:textId="211572D2" w:rsidR="00F56EB9" w:rsidRPr="000B56D6" w:rsidRDefault="006B62D9" w:rsidP="00631854">
      <w:pPr>
        <w:ind w:left="2041"/>
        <w:rPr>
          <w:rFonts w:hint="default"/>
        </w:rPr>
      </w:pPr>
      <w:r w:rsidRPr="000B56D6">
        <w:t>UL2Shell</w:t>
      </w:r>
      <w:r w:rsidR="002A0EDF" w:rsidRPr="000B56D6">
        <w:t xml:space="preserve"> </w:t>
      </w:r>
      <w:r w:rsidR="00F56EB9"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33FE8D2A" w14:textId="77777777" w:rsidTr="00F04BA1">
        <w:trPr>
          <w:tblHeader/>
        </w:trPr>
        <w:tc>
          <w:tcPr>
            <w:tcW w:w="874" w:type="pct"/>
            <w:shd w:val="clear" w:color="auto" w:fill="D9D9D9"/>
          </w:tcPr>
          <w:p w14:paraId="4653C171"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名称</w:t>
            </w:r>
          </w:p>
        </w:tc>
        <w:tc>
          <w:tcPr>
            <w:tcW w:w="1092" w:type="pct"/>
            <w:shd w:val="clear" w:color="auto" w:fill="D9D9D9"/>
          </w:tcPr>
          <w:p w14:paraId="1630D542" w14:textId="77777777" w:rsidR="002A0EDF" w:rsidRPr="0060742D" w:rsidRDefault="000E5F79" w:rsidP="0060742D">
            <w:pPr>
              <w:pStyle w:val="TableHeading"/>
              <w:rPr>
                <w:rFonts w:ascii="Times New Roman" w:hAnsi="Times New Roman" w:hint="default"/>
              </w:rPr>
            </w:pPr>
            <w:r w:rsidRPr="0060742D">
              <w:rPr>
                <w:rFonts w:ascii="Times New Roman" w:hAnsi="Times New Roman"/>
              </w:rPr>
              <w:t>bit</w:t>
            </w:r>
            <w:r w:rsidRPr="0060742D">
              <w:rPr>
                <w:rFonts w:ascii="Times New Roman" w:hAnsi="Times New Roman" w:hint="default"/>
              </w:rPr>
              <w:t xml:space="preserve"> </w:t>
            </w:r>
            <w:r w:rsidR="002A0EDF" w:rsidRPr="0060742D">
              <w:rPr>
                <w:rFonts w:ascii="Times New Roman" w:hAnsi="Times New Roman"/>
              </w:rPr>
              <w:t>位置</w:t>
            </w:r>
          </w:p>
        </w:tc>
        <w:tc>
          <w:tcPr>
            <w:tcW w:w="3033" w:type="pct"/>
            <w:shd w:val="clear" w:color="auto" w:fill="D9D9D9"/>
          </w:tcPr>
          <w:p w14:paraId="6A720A35"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描述</w:t>
            </w:r>
          </w:p>
        </w:tc>
      </w:tr>
      <w:tr w:rsidR="002A0EDF" w:rsidRPr="000B56D6" w14:paraId="74D81938" w14:textId="77777777" w:rsidTr="00F04BA1">
        <w:tc>
          <w:tcPr>
            <w:tcW w:w="874" w:type="pct"/>
          </w:tcPr>
          <w:p w14:paraId="477A4C0A" w14:textId="77777777" w:rsidR="002A0EDF" w:rsidRPr="000B56D6" w:rsidRDefault="002A0EDF" w:rsidP="00A55879">
            <w:pPr>
              <w:widowControl w:val="0"/>
              <w:spacing w:before="80" w:after="80"/>
              <w:ind w:left="0"/>
              <w:rPr>
                <w:rFonts w:hint="default"/>
                <w:kern w:val="0"/>
              </w:rPr>
            </w:pPr>
            <w:r w:rsidRPr="000B56D6">
              <w:rPr>
                <w:rFonts w:hint="default"/>
                <w:kern w:val="0"/>
              </w:rPr>
              <w:t>ul</w:t>
            </w:r>
            <w:r w:rsidRPr="000B56D6">
              <w:rPr>
                <w:kern w:val="0"/>
              </w:rPr>
              <w:t>_</w:t>
            </w:r>
            <w:r w:rsidRPr="000B56D6">
              <w:rPr>
                <w:rFonts w:hint="default"/>
                <w:kern w:val="0"/>
              </w:rPr>
              <w:t>info</w:t>
            </w:r>
          </w:p>
        </w:tc>
        <w:tc>
          <w:tcPr>
            <w:tcW w:w="1092" w:type="pct"/>
          </w:tcPr>
          <w:p w14:paraId="39C3F5EC" w14:textId="77777777" w:rsidR="002A0EDF" w:rsidRPr="000B56D6" w:rsidRDefault="002A0EDF" w:rsidP="00A55879">
            <w:pPr>
              <w:widowControl w:val="0"/>
              <w:spacing w:before="80" w:after="80"/>
              <w:ind w:left="0"/>
              <w:rPr>
                <w:rFonts w:hint="default"/>
                <w:kern w:val="0"/>
              </w:rPr>
            </w:pPr>
            <w:r w:rsidRPr="000B56D6">
              <w:rPr>
                <w:kern w:val="0"/>
              </w:rPr>
              <w:t>[255:224]</w:t>
            </w:r>
          </w:p>
        </w:tc>
        <w:tc>
          <w:tcPr>
            <w:tcW w:w="3033" w:type="pct"/>
          </w:tcPr>
          <w:p w14:paraId="2DBE33DB" w14:textId="77777777" w:rsidR="002A0EDF" w:rsidRPr="000B56D6" w:rsidRDefault="008770CE" w:rsidP="00A55879">
            <w:pPr>
              <w:widowControl w:val="0"/>
              <w:spacing w:before="80" w:after="80"/>
              <w:ind w:left="0"/>
              <w:rPr>
                <w:rFonts w:hint="default"/>
                <w:kern w:val="0"/>
              </w:rPr>
            </w:pPr>
            <w:r w:rsidRPr="000B56D6">
              <w:rPr>
                <w:rFonts w:cs="Times New Roman" w:hint="default"/>
                <w:kern w:val="0"/>
              </w:rPr>
              <w:t>UL</w:t>
            </w:r>
            <w:r w:rsidR="002A0EDF" w:rsidRPr="000B56D6">
              <w:rPr>
                <w:rFonts w:cs="Times New Roman"/>
                <w:kern w:val="0"/>
              </w:rPr>
              <w:t>私有</w:t>
            </w:r>
            <w:r w:rsidR="002A0EDF" w:rsidRPr="000B56D6">
              <w:rPr>
                <w:rFonts w:cs="Times New Roman" w:hint="default"/>
                <w:kern w:val="0"/>
              </w:rPr>
              <w:t>域信息，需要</w:t>
            </w:r>
            <w:r w:rsidRPr="000B56D6">
              <w:rPr>
                <w:rFonts w:cs="Times New Roman"/>
                <w:kern w:val="0"/>
              </w:rPr>
              <w:t>Shell</w:t>
            </w:r>
            <w:r w:rsidR="002A0EDF" w:rsidRPr="000B56D6">
              <w:rPr>
                <w:rFonts w:cs="Times New Roman"/>
                <w:kern w:val="0"/>
              </w:rPr>
              <w:t>读</w:t>
            </w:r>
            <w:r w:rsidR="002A0EDF" w:rsidRPr="000B56D6">
              <w:rPr>
                <w:rFonts w:cs="Times New Roman" w:hint="default"/>
                <w:kern w:val="0"/>
              </w:rPr>
              <w:t>报文返回携带</w:t>
            </w:r>
          </w:p>
        </w:tc>
      </w:tr>
      <w:tr w:rsidR="002A0EDF" w:rsidRPr="000B56D6" w14:paraId="3A4EA5C5" w14:textId="77777777" w:rsidTr="00F04BA1">
        <w:tc>
          <w:tcPr>
            <w:tcW w:w="874" w:type="pct"/>
          </w:tcPr>
          <w:p w14:paraId="214C702F" w14:textId="77777777" w:rsidR="002A0EDF" w:rsidRPr="000B56D6" w:rsidRDefault="002A0EDF" w:rsidP="00A55879">
            <w:pPr>
              <w:widowControl w:val="0"/>
              <w:spacing w:before="80" w:after="80"/>
              <w:ind w:left="0"/>
              <w:rPr>
                <w:rFonts w:hint="default"/>
                <w:kern w:val="0"/>
              </w:rPr>
            </w:pPr>
            <w:r w:rsidRPr="000B56D6">
              <w:rPr>
                <w:kern w:val="0"/>
              </w:rPr>
              <w:t>rsv</w:t>
            </w:r>
          </w:p>
        </w:tc>
        <w:tc>
          <w:tcPr>
            <w:tcW w:w="1092" w:type="pct"/>
          </w:tcPr>
          <w:p w14:paraId="0C7871DA" w14:textId="77777777" w:rsidR="002A0EDF" w:rsidRPr="000B56D6" w:rsidRDefault="002A0EDF" w:rsidP="00A55879">
            <w:pPr>
              <w:widowControl w:val="0"/>
              <w:spacing w:before="80" w:after="80"/>
              <w:ind w:left="0"/>
              <w:rPr>
                <w:rFonts w:hint="default"/>
                <w:kern w:val="0"/>
              </w:rPr>
            </w:pPr>
            <w:r w:rsidRPr="000B56D6">
              <w:rPr>
                <w:kern w:val="0"/>
              </w:rPr>
              <w:t>[223:2</w:t>
            </w:r>
            <w:r w:rsidRPr="000B56D6">
              <w:rPr>
                <w:rFonts w:hint="default"/>
                <w:kern w:val="0"/>
              </w:rPr>
              <w:t>08</w:t>
            </w:r>
            <w:r w:rsidRPr="000B56D6">
              <w:rPr>
                <w:kern w:val="0"/>
              </w:rPr>
              <w:t>]</w:t>
            </w:r>
          </w:p>
        </w:tc>
        <w:tc>
          <w:tcPr>
            <w:tcW w:w="3033" w:type="pct"/>
          </w:tcPr>
          <w:p w14:paraId="03B46335" w14:textId="77777777" w:rsidR="002A0EDF" w:rsidRPr="000B56D6" w:rsidRDefault="002A0EDF" w:rsidP="00A55879">
            <w:pPr>
              <w:widowControl w:val="0"/>
              <w:spacing w:before="80" w:after="80"/>
              <w:ind w:left="0"/>
              <w:rPr>
                <w:rFonts w:hint="default"/>
                <w:kern w:val="0"/>
              </w:rPr>
            </w:pPr>
            <w:r w:rsidRPr="000B56D6">
              <w:rPr>
                <w:kern w:val="0"/>
              </w:rPr>
              <w:t>保留，</w:t>
            </w:r>
            <w:proofErr w:type="gramStart"/>
            <w:r w:rsidRPr="000B56D6">
              <w:rPr>
                <w:rFonts w:hint="default"/>
                <w:kern w:val="0"/>
              </w:rPr>
              <w:t>固定填</w:t>
            </w:r>
            <w:proofErr w:type="gramEnd"/>
            <w:r w:rsidRPr="000B56D6">
              <w:rPr>
                <w:kern w:val="0"/>
              </w:rPr>
              <w:t>0</w:t>
            </w:r>
          </w:p>
        </w:tc>
      </w:tr>
      <w:tr w:rsidR="002A0EDF" w:rsidRPr="000B56D6" w14:paraId="18581269" w14:textId="77777777" w:rsidTr="00F04BA1">
        <w:tc>
          <w:tcPr>
            <w:tcW w:w="874" w:type="pct"/>
          </w:tcPr>
          <w:p w14:paraId="763A5546" w14:textId="77777777" w:rsidR="002A0EDF" w:rsidRPr="000B56D6" w:rsidRDefault="002A0EDF" w:rsidP="00A55879">
            <w:pPr>
              <w:widowControl w:val="0"/>
              <w:spacing w:before="80" w:after="80"/>
              <w:ind w:left="0"/>
              <w:rPr>
                <w:rFonts w:hint="default"/>
                <w:kern w:val="0"/>
              </w:rPr>
            </w:pPr>
            <w:r w:rsidRPr="000B56D6">
              <w:rPr>
                <w:kern w:val="0"/>
              </w:rPr>
              <w:t>sh_info</w:t>
            </w:r>
          </w:p>
        </w:tc>
        <w:tc>
          <w:tcPr>
            <w:tcW w:w="1092" w:type="pct"/>
          </w:tcPr>
          <w:p w14:paraId="36E64F0C" w14:textId="77777777" w:rsidR="002A0EDF" w:rsidRPr="000B56D6" w:rsidRDefault="002A0EDF" w:rsidP="00A55879">
            <w:pPr>
              <w:widowControl w:val="0"/>
              <w:spacing w:before="80" w:after="80"/>
              <w:ind w:left="0"/>
              <w:rPr>
                <w:rFonts w:hint="default"/>
                <w:kern w:val="0"/>
              </w:rPr>
            </w:pPr>
            <w:r w:rsidRPr="000B56D6">
              <w:rPr>
                <w:kern w:val="0"/>
              </w:rPr>
              <w:t>[207:160]</w:t>
            </w:r>
          </w:p>
        </w:tc>
        <w:tc>
          <w:tcPr>
            <w:tcW w:w="3033" w:type="pct"/>
          </w:tcPr>
          <w:p w14:paraId="3C735980" w14:textId="49250D87" w:rsidR="002A0EDF" w:rsidRPr="000B56D6" w:rsidRDefault="00DB50F1" w:rsidP="00A55879">
            <w:pPr>
              <w:widowControl w:val="0"/>
              <w:spacing w:before="80" w:after="80"/>
              <w:ind w:left="0"/>
              <w:rPr>
                <w:rFonts w:hint="default"/>
                <w:kern w:val="0"/>
              </w:rPr>
            </w:pPr>
            <w:r w:rsidRPr="000B56D6">
              <w:rPr>
                <w:kern w:val="0"/>
              </w:rPr>
              <w:t>[207:192]</w:t>
            </w:r>
            <w:r w:rsidR="002A0EDF" w:rsidRPr="000B56D6">
              <w:rPr>
                <w:kern w:val="0"/>
              </w:rPr>
              <w:t>VM_id</w:t>
            </w:r>
          </w:p>
          <w:p w14:paraId="303D4AAF" w14:textId="59CCF4EE" w:rsidR="002A0EDF" w:rsidRPr="000B56D6" w:rsidRDefault="00DB50F1" w:rsidP="00A55879">
            <w:pPr>
              <w:widowControl w:val="0"/>
              <w:spacing w:before="80" w:after="80"/>
              <w:ind w:left="0"/>
              <w:rPr>
                <w:rFonts w:hint="default"/>
                <w:kern w:val="0"/>
              </w:rPr>
            </w:pPr>
            <w:r w:rsidRPr="000B56D6">
              <w:rPr>
                <w:kern w:val="0"/>
              </w:rPr>
              <w:t>[191:176]</w:t>
            </w:r>
            <w:r w:rsidR="002A0EDF" w:rsidRPr="000B56D6">
              <w:rPr>
                <w:kern w:val="0"/>
              </w:rPr>
              <w:t>PF/VF id</w:t>
            </w:r>
          </w:p>
          <w:p w14:paraId="655DECBE" w14:textId="77777777" w:rsidR="002A0EDF" w:rsidRDefault="002A0EDF" w:rsidP="00A55879">
            <w:pPr>
              <w:widowControl w:val="0"/>
              <w:spacing w:before="80" w:after="80"/>
              <w:ind w:left="0"/>
              <w:rPr>
                <w:rFonts w:hint="default"/>
                <w:kern w:val="0"/>
              </w:rPr>
            </w:pPr>
            <w:r w:rsidRPr="000B56D6">
              <w:rPr>
                <w:kern w:val="0"/>
              </w:rPr>
              <w:t>[175:160]</w:t>
            </w:r>
            <w:r w:rsidRPr="000B56D6">
              <w:rPr>
                <w:kern w:val="0"/>
              </w:rPr>
              <w:t>单</w:t>
            </w:r>
            <w:r w:rsidRPr="000B56D6">
              <w:rPr>
                <w:kern w:val="0"/>
              </w:rPr>
              <w:t>VF/PF</w:t>
            </w:r>
            <w:r w:rsidRPr="000B56D6">
              <w:rPr>
                <w:kern w:val="0"/>
              </w:rPr>
              <w:t>下挂的队列</w:t>
            </w:r>
            <w:r w:rsidRPr="000B56D6">
              <w:rPr>
                <w:kern w:val="0"/>
              </w:rPr>
              <w:t>ID</w:t>
            </w:r>
          </w:p>
          <w:p w14:paraId="3A66E47B" w14:textId="0E902E6D" w:rsidR="00F4636B" w:rsidRPr="000B56D6" w:rsidRDefault="00F4636B" w:rsidP="00A55879">
            <w:pPr>
              <w:widowControl w:val="0"/>
              <w:spacing w:before="80" w:after="80"/>
              <w:ind w:left="0"/>
              <w:rPr>
                <w:rFonts w:hint="default"/>
                <w:kern w:val="0"/>
              </w:rPr>
            </w:pPr>
            <w:r>
              <w:rPr>
                <w:rFonts w:hint="default"/>
                <w:kern w:val="0"/>
              </w:rPr>
              <w:t>Shell</w:t>
            </w:r>
            <w:r>
              <w:rPr>
                <w:kern w:val="0"/>
              </w:rPr>
              <w:t>关注</w:t>
            </w:r>
            <w:r>
              <w:rPr>
                <w:rFonts w:hint="default"/>
                <w:kern w:val="0"/>
              </w:rPr>
              <w:t>，</w:t>
            </w:r>
            <w:r>
              <w:rPr>
                <w:kern w:val="0"/>
              </w:rPr>
              <w:t>UL</w:t>
            </w:r>
            <w:r>
              <w:rPr>
                <w:kern w:val="0"/>
              </w:rPr>
              <w:t>透传</w:t>
            </w:r>
          </w:p>
        </w:tc>
      </w:tr>
      <w:tr w:rsidR="002A0EDF" w:rsidRPr="000B56D6" w14:paraId="58ABEF48" w14:textId="77777777" w:rsidTr="00F04BA1">
        <w:tc>
          <w:tcPr>
            <w:tcW w:w="874" w:type="pct"/>
          </w:tcPr>
          <w:p w14:paraId="05C703D0" w14:textId="77777777" w:rsidR="002A0EDF" w:rsidRPr="000B56D6" w:rsidRDefault="002A0EDF" w:rsidP="00A55879">
            <w:pPr>
              <w:widowControl w:val="0"/>
              <w:spacing w:before="80" w:after="80"/>
              <w:ind w:left="0"/>
              <w:rPr>
                <w:rFonts w:hint="default"/>
                <w:kern w:val="0"/>
              </w:rPr>
            </w:pPr>
            <w:r w:rsidRPr="000B56D6">
              <w:rPr>
                <w:kern w:val="0"/>
              </w:rPr>
              <w:t>length</w:t>
            </w:r>
          </w:p>
        </w:tc>
        <w:tc>
          <w:tcPr>
            <w:tcW w:w="1092" w:type="pct"/>
          </w:tcPr>
          <w:p w14:paraId="3EEA08D8" w14:textId="77777777" w:rsidR="002A0EDF" w:rsidRPr="000B56D6" w:rsidRDefault="002A0EDF" w:rsidP="00A55879">
            <w:pPr>
              <w:widowControl w:val="0"/>
              <w:spacing w:before="80" w:after="80"/>
              <w:ind w:left="0"/>
              <w:rPr>
                <w:rFonts w:hint="default"/>
                <w:kern w:val="0"/>
              </w:rPr>
            </w:pPr>
            <w:r w:rsidRPr="000B56D6">
              <w:rPr>
                <w:kern w:val="0"/>
              </w:rPr>
              <w:t>[159:128]</w:t>
            </w:r>
          </w:p>
        </w:tc>
        <w:tc>
          <w:tcPr>
            <w:tcW w:w="3033" w:type="pct"/>
          </w:tcPr>
          <w:p w14:paraId="33622ED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该</w:t>
            </w:r>
            <w:r w:rsidRPr="000B56D6">
              <w:rPr>
                <w:rFonts w:eastAsiaTheme="minorEastAsia"/>
                <w:kern w:val="0"/>
              </w:rPr>
              <w:t>BD</w:t>
            </w:r>
            <w:r w:rsidRPr="000B56D6">
              <w:rPr>
                <w:rFonts w:eastAsiaTheme="minorEastAsia"/>
                <w:kern w:val="0"/>
              </w:rPr>
              <w:t>所带需要</w:t>
            </w:r>
            <w:r w:rsidR="008770CE" w:rsidRPr="000B56D6">
              <w:rPr>
                <w:rFonts w:eastAsiaTheme="minorEastAsia"/>
                <w:kern w:val="0"/>
              </w:rPr>
              <w:t>UL</w:t>
            </w:r>
            <w:r w:rsidRPr="000B56D6">
              <w:rPr>
                <w:rFonts w:eastAsiaTheme="minorEastAsia"/>
                <w:kern w:val="0"/>
              </w:rPr>
              <w:t>处理的报文总长度</w:t>
            </w:r>
          </w:p>
        </w:tc>
      </w:tr>
      <w:tr w:rsidR="002A0EDF" w:rsidRPr="000B56D6" w14:paraId="611E95FD" w14:textId="77777777" w:rsidTr="00F04BA1">
        <w:tc>
          <w:tcPr>
            <w:tcW w:w="874" w:type="pct"/>
          </w:tcPr>
          <w:p w14:paraId="57077CB0" w14:textId="77777777" w:rsidR="002A0EDF" w:rsidRPr="000B56D6" w:rsidRDefault="002A0EDF" w:rsidP="00A55879">
            <w:pPr>
              <w:widowControl w:val="0"/>
              <w:spacing w:before="80" w:after="80"/>
              <w:ind w:left="0"/>
              <w:rPr>
                <w:rFonts w:hint="default"/>
                <w:kern w:val="0"/>
              </w:rPr>
            </w:pPr>
            <w:r w:rsidRPr="000B56D6">
              <w:rPr>
                <w:rFonts w:hint="default"/>
                <w:kern w:val="0"/>
              </w:rPr>
              <w:t>rsv</w:t>
            </w:r>
          </w:p>
        </w:tc>
        <w:tc>
          <w:tcPr>
            <w:tcW w:w="1092" w:type="pct"/>
          </w:tcPr>
          <w:p w14:paraId="55475C7B" w14:textId="77777777" w:rsidR="002A0EDF" w:rsidRPr="000B56D6" w:rsidRDefault="002A0EDF" w:rsidP="00A55879">
            <w:pPr>
              <w:widowControl w:val="0"/>
              <w:spacing w:before="80" w:after="80"/>
              <w:ind w:left="0"/>
              <w:rPr>
                <w:rFonts w:hint="default"/>
                <w:kern w:val="0"/>
              </w:rPr>
            </w:pPr>
            <w:r w:rsidRPr="000B56D6">
              <w:rPr>
                <w:kern w:val="0"/>
              </w:rPr>
              <w:t>[127:64]</w:t>
            </w:r>
          </w:p>
        </w:tc>
        <w:tc>
          <w:tcPr>
            <w:tcW w:w="3033" w:type="pct"/>
          </w:tcPr>
          <w:p w14:paraId="2DB3ADC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保留</w:t>
            </w:r>
          </w:p>
        </w:tc>
      </w:tr>
      <w:tr w:rsidR="002A0EDF" w:rsidRPr="000B56D6" w14:paraId="6A72B738" w14:textId="77777777" w:rsidTr="00F04BA1">
        <w:tc>
          <w:tcPr>
            <w:tcW w:w="874" w:type="pct"/>
          </w:tcPr>
          <w:p w14:paraId="6D6CFDEC" w14:textId="77777777" w:rsidR="002A0EDF" w:rsidRPr="000B56D6" w:rsidRDefault="002A0EDF" w:rsidP="00A55879">
            <w:pPr>
              <w:widowControl w:val="0"/>
              <w:spacing w:before="80" w:after="80"/>
              <w:ind w:left="0"/>
              <w:rPr>
                <w:rFonts w:hint="default"/>
                <w:kern w:val="0"/>
              </w:rPr>
            </w:pPr>
            <w:r w:rsidRPr="000B56D6">
              <w:rPr>
                <w:kern w:val="0"/>
              </w:rPr>
              <w:t>src_addr</w:t>
            </w:r>
          </w:p>
        </w:tc>
        <w:tc>
          <w:tcPr>
            <w:tcW w:w="1092" w:type="pct"/>
          </w:tcPr>
          <w:p w14:paraId="09563FF9" w14:textId="77777777" w:rsidR="002A0EDF" w:rsidRPr="000B56D6" w:rsidRDefault="002A0EDF" w:rsidP="00A55879">
            <w:pPr>
              <w:widowControl w:val="0"/>
              <w:spacing w:before="80" w:after="80"/>
              <w:ind w:left="0"/>
              <w:rPr>
                <w:rFonts w:hint="default"/>
                <w:kern w:val="0"/>
              </w:rPr>
            </w:pPr>
            <w:r w:rsidRPr="000B56D6">
              <w:rPr>
                <w:kern w:val="0"/>
              </w:rPr>
              <w:t>[63:0]</w:t>
            </w:r>
          </w:p>
        </w:tc>
        <w:tc>
          <w:tcPr>
            <w:tcW w:w="3033" w:type="pct"/>
          </w:tcPr>
          <w:p w14:paraId="4CE0E309" w14:textId="4CC75409" w:rsidR="002A0EDF" w:rsidRPr="000B56D6" w:rsidRDefault="002A0EDF" w:rsidP="00A55879">
            <w:pPr>
              <w:widowControl w:val="0"/>
              <w:spacing w:before="80" w:after="80"/>
              <w:ind w:left="0"/>
              <w:rPr>
                <w:rFonts w:hint="default"/>
                <w:kern w:val="0"/>
              </w:rPr>
            </w:pPr>
            <w:r w:rsidRPr="000B56D6">
              <w:rPr>
                <w:kern w:val="0"/>
              </w:rPr>
              <w:t>待处理信息的源物理地址</w:t>
            </w:r>
            <w:r w:rsidR="00F4636B">
              <w:rPr>
                <w:kern w:val="0"/>
              </w:rPr>
              <w:t>,TX BD</w:t>
            </w:r>
            <w:r w:rsidR="00F4636B">
              <w:rPr>
                <w:kern w:val="0"/>
              </w:rPr>
              <w:t>中</w:t>
            </w:r>
            <w:r w:rsidR="00F4636B">
              <w:rPr>
                <w:rFonts w:hint="default"/>
                <w:kern w:val="0"/>
              </w:rPr>
              <w:t>得到，</w:t>
            </w:r>
            <w:r w:rsidR="00F4636B">
              <w:rPr>
                <w:kern w:val="0"/>
              </w:rPr>
              <w:t>UL</w:t>
            </w:r>
            <w:r w:rsidR="00F4636B">
              <w:rPr>
                <w:kern w:val="0"/>
              </w:rPr>
              <w:t>根据</w:t>
            </w:r>
            <w:r w:rsidR="00F4636B">
              <w:rPr>
                <w:rFonts w:hint="default"/>
                <w:kern w:val="0"/>
              </w:rPr>
              <w:t>读取长度进行相应调整</w:t>
            </w:r>
          </w:p>
        </w:tc>
      </w:tr>
    </w:tbl>
    <w:p w14:paraId="4DEBCF36" w14:textId="77777777" w:rsidR="00F56EB9" w:rsidRPr="000B56D6" w:rsidRDefault="00F56EB9" w:rsidP="00A55879">
      <w:pPr>
        <w:pStyle w:val="afff6"/>
        <w:ind w:left="2541" w:firstLineChars="0" w:firstLine="0"/>
      </w:pPr>
    </w:p>
    <w:p w14:paraId="6A792BB9" w14:textId="04BDEA70" w:rsidR="00F56EB9" w:rsidRPr="000B56D6" w:rsidRDefault="002A0EDF" w:rsidP="00BA73BD">
      <w:pPr>
        <w:pStyle w:val="afff6"/>
        <w:numPr>
          <w:ilvl w:val="0"/>
          <w:numId w:val="29"/>
        </w:numPr>
        <w:ind w:left="2688" w:firstLineChars="0"/>
      </w:pPr>
      <w:r w:rsidRPr="000B56D6">
        <w:t>UL</w:t>
      </w:r>
      <w:r w:rsidR="00F56EB9" w:rsidRPr="000B56D6">
        <w:rPr>
          <w:rFonts w:hint="eastAsia"/>
        </w:rPr>
        <w:t>信息</w:t>
      </w:r>
      <w:r w:rsidR="00F56EB9" w:rsidRPr="000B56D6">
        <w:t>（</w:t>
      </w:r>
      <w:r w:rsidRPr="000B56D6">
        <w:rPr>
          <w:rFonts w:hint="eastAsia"/>
        </w:rPr>
        <w:t>ul</w:t>
      </w:r>
      <w:r w:rsidR="00F56EB9" w:rsidRPr="000B56D6">
        <w:rPr>
          <w:rFonts w:hint="eastAsia"/>
        </w:rPr>
        <w:t>_</w:t>
      </w:r>
      <w:r w:rsidR="00F56EB9" w:rsidRPr="000B56D6">
        <w:t>info</w:t>
      </w:r>
      <w:r w:rsidR="00F56EB9" w:rsidRPr="000B56D6">
        <w:t>）</w:t>
      </w:r>
      <w:r w:rsidR="00F56EB9" w:rsidRPr="000B56D6">
        <w:rPr>
          <w:rFonts w:hint="eastAsia"/>
        </w:rPr>
        <w:t>：</w:t>
      </w:r>
      <w:r w:rsidR="00F56EB9" w:rsidRPr="000B56D6">
        <w:t>用户</w:t>
      </w:r>
      <w:r w:rsidR="00F56EB9" w:rsidRPr="000B56D6">
        <w:rPr>
          <w:rFonts w:hint="eastAsia"/>
        </w:rPr>
        <w:t>私有</w:t>
      </w:r>
      <w:r w:rsidR="00F56EB9" w:rsidRPr="000B56D6">
        <w:t>信息，</w:t>
      </w:r>
      <w:r w:rsidR="00F56EB9" w:rsidRPr="000B56D6">
        <w:rPr>
          <w:rFonts w:hint="eastAsia"/>
        </w:rPr>
        <w:t>S</w:t>
      </w:r>
      <w:r w:rsidR="00F56EB9" w:rsidRPr="000B56D6">
        <w:t>hell</w:t>
      </w:r>
      <w:r w:rsidR="00F56EB9" w:rsidRPr="000B56D6">
        <w:t>返回</w:t>
      </w:r>
      <w:r w:rsidR="00F56EB9" w:rsidRPr="000B56D6">
        <w:rPr>
          <w:rFonts w:hint="eastAsia"/>
        </w:rPr>
        <w:t>数据</w:t>
      </w:r>
      <w:r w:rsidR="00F56EB9" w:rsidRPr="000B56D6">
        <w:t>给</w:t>
      </w:r>
      <w:r w:rsidR="00F56EB9" w:rsidRPr="000B56D6">
        <w:rPr>
          <w:rFonts w:hint="eastAsia"/>
        </w:rPr>
        <w:t>U</w:t>
      </w:r>
      <w:r w:rsidR="00F56EB9" w:rsidRPr="000B56D6">
        <w:t>L</w:t>
      </w:r>
      <w:r w:rsidR="00F56EB9" w:rsidRPr="000B56D6">
        <w:rPr>
          <w:rFonts w:hint="eastAsia"/>
        </w:rPr>
        <w:t>用户</w:t>
      </w:r>
      <w:r w:rsidR="00F56EB9" w:rsidRPr="000B56D6">
        <w:t>逻辑时，会原路带回</w:t>
      </w:r>
      <w:r w:rsidR="00F35526" w:rsidRPr="000B56D6">
        <w:rPr>
          <w:rFonts w:hint="eastAsia"/>
        </w:rPr>
        <w:t>。</w:t>
      </w:r>
    </w:p>
    <w:p w14:paraId="458F41A2" w14:textId="5BA81090" w:rsidR="00F56EB9" w:rsidRPr="000B56D6" w:rsidRDefault="002A0EDF" w:rsidP="00BA73BD">
      <w:pPr>
        <w:pStyle w:val="afff6"/>
        <w:numPr>
          <w:ilvl w:val="0"/>
          <w:numId w:val="29"/>
        </w:numPr>
        <w:ind w:left="2688" w:firstLineChars="0"/>
      </w:pPr>
      <w:r w:rsidRPr="000B56D6">
        <w:rPr>
          <w:rFonts w:hint="eastAsia"/>
        </w:rPr>
        <w:t>Shell</w:t>
      </w:r>
      <w:r w:rsidR="00F56EB9" w:rsidRPr="000B56D6">
        <w:rPr>
          <w:rFonts w:hint="eastAsia"/>
        </w:rPr>
        <w:t>信息</w:t>
      </w:r>
      <w:r w:rsidR="00F56EB9" w:rsidRPr="000B56D6">
        <w:t>（</w:t>
      </w:r>
      <w:r w:rsidRPr="000B56D6">
        <w:rPr>
          <w:rFonts w:hint="eastAsia"/>
        </w:rPr>
        <w:t>sh</w:t>
      </w:r>
      <w:r w:rsidR="00F56EB9" w:rsidRPr="000B56D6">
        <w:rPr>
          <w:rFonts w:hint="eastAsia"/>
        </w:rPr>
        <w:t>_</w:t>
      </w:r>
      <w:r w:rsidR="00F56EB9" w:rsidRPr="000B56D6">
        <w:t>info</w:t>
      </w:r>
      <w:r w:rsidR="00F56EB9" w:rsidRPr="000B56D6">
        <w:t>）：</w:t>
      </w:r>
      <w:r w:rsidR="00F56EB9" w:rsidRPr="000B56D6">
        <w:rPr>
          <w:rFonts w:hint="eastAsia"/>
        </w:rPr>
        <w:t>从</w:t>
      </w:r>
      <w:r w:rsidRPr="000B56D6">
        <w:rPr>
          <w:rFonts w:hint="eastAsia"/>
        </w:rPr>
        <w:t>Shell</w:t>
      </w:r>
      <w:r w:rsidR="00F56EB9" w:rsidRPr="000B56D6">
        <w:rPr>
          <w:rFonts w:hint="eastAsia"/>
        </w:rPr>
        <w:t xml:space="preserve"> BD</w:t>
      </w:r>
      <w:r w:rsidR="00F56EB9" w:rsidRPr="000B56D6">
        <w:rPr>
          <w:rFonts w:hint="eastAsia"/>
        </w:rPr>
        <w:t>直接</w:t>
      </w:r>
      <w:r w:rsidR="00F56EB9" w:rsidRPr="000B56D6">
        <w:t>获得</w:t>
      </w:r>
      <w:r w:rsidR="00F35526" w:rsidRPr="000B56D6">
        <w:rPr>
          <w:rFonts w:hint="eastAsia"/>
        </w:rPr>
        <w:t>。</w:t>
      </w:r>
    </w:p>
    <w:p w14:paraId="23D5AD22" w14:textId="3F7CAB62" w:rsidR="00F56EB9" w:rsidRPr="000B56D6" w:rsidRDefault="00F56EB9" w:rsidP="00BA73BD">
      <w:pPr>
        <w:pStyle w:val="afff6"/>
        <w:numPr>
          <w:ilvl w:val="0"/>
          <w:numId w:val="29"/>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00F35526" w:rsidRPr="000B56D6">
        <w:t>获得</w:t>
      </w:r>
      <w:r w:rsidR="00F35526" w:rsidRPr="000B56D6">
        <w:rPr>
          <w:rFonts w:hint="eastAsia"/>
        </w:rPr>
        <w:t>。</w:t>
      </w:r>
    </w:p>
    <w:p w14:paraId="575FBD8D" w14:textId="04B51049" w:rsidR="00D95048" w:rsidRDefault="00F56EB9" w:rsidP="00BA73BD">
      <w:pPr>
        <w:pStyle w:val="afff6"/>
        <w:numPr>
          <w:ilvl w:val="0"/>
          <w:numId w:val="29"/>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Pr="000B56D6">
        <w:t>获得，如果大于</w:t>
      </w:r>
      <w:r w:rsidRPr="000B56D6">
        <w:rPr>
          <w:rFonts w:hint="eastAsia"/>
        </w:rPr>
        <w:t>4K</w:t>
      </w:r>
      <w:r w:rsidRPr="000B56D6">
        <w:rPr>
          <w:rFonts w:hint="eastAsia"/>
        </w:rPr>
        <w:t>长度</w:t>
      </w:r>
      <w:r w:rsidRPr="000B56D6">
        <w:t>，需要用户自行切割到小于</w:t>
      </w:r>
      <w:r w:rsidR="00082CD8" w:rsidRPr="000B56D6">
        <w:rPr>
          <w:rFonts w:hint="eastAsia"/>
        </w:rPr>
        <w:t>等于</w:t>
      </w:r>
      <w:r w:rsidRPr="000B56D6">
        <w:rPr>
          <w:rFonts w:hint="eastAsia"/>
        </w:rPr>
        <w:t>4K</w:t>
      </w:r>
      <w:r w:rsidR="00F35526" w:rsidRPr="000B56D6">
        <w:rPr>
          <w:rFonts w:hint="eastAsia"/>
        </w:rPr>
        <w:t>。</w:t>
      </w:r>
    </w:p>
    <w:p w14:paraId="0EF7C003" w14:textId="3A937103" w:rsidR="00D95048" w:rsidRPr="00360CAE" w:rsidRDefault="00D95048" w:rsidP="00BA73BD">
      <w:pPr>
        <w:pStyle w:val="BlockLabel"/>
        <w:rPr>
          <w:rFonts w:hint="default"/>
        </w:rPr>
      </w:pPr>
      <w:r w:rsidRPr="00360CAE">
        <w:rPr>
          <w:rFonts w:hint="default"/>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95048" w:rsidRPr="000B56D6" w14:paraId="24FA13EC"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518DFB3F"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4EEC76A7" w14:textId="77777777" w:rsidR="00D95048" w:rsidRPr="000B56D6" w:rsidRDefault="00D95048" w:rsidP="00C940EA">
            <w:pPr>
              <w:pStyle w:val="TableHeading"/>
              <w:rPr>
                <w:rFonts w:ascii="Times New Roman" w:hAnsi="Times New Roman" w:hint="default"/>
              </w:rPr>
            </w:pPr>
            <w:proofErr w:type="gramStart"/>
            <w:r w:rsidRPr="000B56D6">
              <w:rPr>
                <w:rFonts w:ascii="Times New Roman" w:hAnsi="Times New Roman"/>
              </w:rPr>
              <w:t>位宽</w:t>
            </w:r>
            <w:proofErr w:type="gramEnd"/>
          </w:p>
        </w:tc>
        <w:tc>
          <w:tcPr>
            <w:tcW w:w="465" w:type="pct"/>
            <w:tcBorders>
              <w:top w:val="single" w:sz="6" w:space="0" w:color="000000"/>
              <w:bottom w:val="single" w:sz="6" w:space="0" w:color="000000"/>
            </w:tcBorders>
            <w:shd w:val="clear" w:color="auto" w:fill="D9D9D9"/>
          </w:tcPr>
          <w:p w14:paraId="6090CB8B"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2DDD7C66"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描述</w:t>
            </w:r>
          </w:p>
        </w:tc>
      </w:tr>
      <w:tr w:rsidR="00D95048" w:rsidRPr="000B56D6" w14:paraId="084174B2" w14:textId="77777777" w:rsidTr="00F04BA1">
        <w:tc>
          <w:tcPr>
            <w:tcW w:w="1488" w:type="pct"/>
            <w:tcBorders>
              <w:top w:val="single" w:sz="6" w:space="0" w:color="000000"/>
              <w:bottom w:val="single" w:sz="6" w:space="0" w:color="000000"/>
              <w:right w:val="single" w:sz="6" w:space="0" w:color="000000"/>
            </w:tcBorders>
            <w:shd w:val="clear" w:color="auto" w:fill="auto"/>
          </w:tcPr>
          <w:p w14:paraId="28DB076C" w14:textId="77777777" w:rsidR="00D95048" w:rsidRPr="000B56D6" w:rsidRDefault="00D95048" w:rsidP="00C940EA">
            <w:pPr>
              <w:ind w:left="0"/>
              <w:rPr>
                <w:rFonts w:hint="default"/>
              </w:rPr>
            </w:pPr>
            <w:r w:rsidRPr="000B56D6">
              <w:rPr>
                <w:rFonts w:hint="default"/>
              </w:rPr>
              <w:t>ul2sh_dmas2_tvalid</w:t>
            </w:r>
          </w:p>
        </w:tc>
        <w:tc>
          <w:tcPr>
            <w:tcW w:w="465" w:type="pct"/>
            <w:tcBorders>
              <w:top w:val="single" w:sz="6" w:space="0" w:color="000000"/>
              <w:bottom w:val="single" w:sz="6" w:space="0" w:color="000000"/>
            </w:tcBorders>
          </w:tcPr>
          <w:p w14:paraId="75B88708"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43214514"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6E63DDD0" w14:textId="77777777" w:rsidR="00D95048" w:rsidRPr="000B56D6" w:rsidRDefault="00D95048" w:rsidP="00C940EA">
            <w:pPr>
              <w:pStyle w:val="TableText"/>
              <w:rPr>
                <w:rFonts w:hint="default"/>
              </w:rPr>
            </w:pPr>
            <w:r w:rsidRPr="000B56D6">
              <w:t>axi-s master valid</w:t>
            </w:r>
            <w:r w:rsidRPr="000B56D6">
              <w:t>信号</w:t>
            </w:r>
          </w:p>
        </w:tc>
      </w:tr>
      <w:tr w:rsidR="00D95048" w:rsidRPr="000B56D6" w14:paraId="79C86A49" w14:textId="77777777" w:rsidTr="00F04BA1">
        <w:tc>
          <w:tcPr>
            <w:tcW w:w="1488" w:type="pct"/>
            <w:tcBorders>
              <w:top w:val="single" w:sz="6" w:space="0" w:color="000000"/>
              <w:bottom w:val="single" w:sz="6" w:space="0" w:color="000000"/>
              <w:right w:val="single" w:sz="6" w:space="0" w:color="000000"/>
            </w:tcBorders>
            <w:shd w:val="clear" w:color="auto" w:fill="auto"/>
          </w:tcPr>
          <w:p w14:paraId="52267527" w14:textId="77777777" w:rsidR="00D95048" w:rsidRPr="000B56D6" w:rsidRDefault="00D95048" w:rsidP="00C940EA">
            <w:pPr>
              <w:ind w:left="0"/>
              <w:rPr>
                <w:rFonts w:hint="default"/>
              </w:rPr>
            </w:pPr>
            <w:r w:rsidRPr="000B56D6">
              <w:rPr>
                <w:rFonts w:hint="default"/>
              </w:rPr>
              <w:lastRenderedPageBreak/>
              <w:t>sh2ul_dmas2_tready</w:t>
            </w:r>
          </w:p>
        </w:tc>
        <w:tc>
          <w:tcPr>
            <w:tcW w:w="465" w:type="pct"/>
            <w:tcBorders>
              <w:top w:val="single" w:sz="6" w:space="0" w:color="000000"/>
              <w:bottom w:val="single" w:sz="6" w:space="0" w:color="000000"/>
            </w:tcBorders>
          </w:tcPr>
          <w:p w14:paraId="2869449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697A2701" w14:textId="77777777" w:rsidR="00D95048" w:rsidRPr="000B56D6" w:rsidRDefault="00D95048"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E3747C1" w14:textId="77777777" w:rsidR="00D95048" w:rsidRPr="000B56D6" w:rsidRDefault="00D95048" w:rsidP="00C940EA">
            <w:pPr>
              <w:pStyle w:val="TableText"/>
              <w:rPr>
                <w:rFonts w:hint="default"/>
              </w:rPr>
            </w:pPr>
            <w:r w:rsidRPr="000B56D6">
              <w:t>axi-s slave ready</w:t>
            </w:r>
            <w:r w:rsidRPr="000B56D6">
              <w:t>信号</w:t>
            </w:r>
          </w:p>
        </w:tc>
      </w:tr>
      <w:tr w:rsidR="00D95048" w:rsidRPr="000B56D6" w14:paraId="78CF1B93" w14:textId="77777777" w:rsidTr="00F04BA1">
        <w:tc>
          <w:tcPr>
            <w:tcW w:w="1488" w:type="pct"/>
            <w:tcBorders>
              <w:top w:val="single" w:sz="6" w:space="0" w:color="000000"/>
              <w:bottom w:val="single" w:sz="6" w:space="0" w:color="000000"/>
              <w:right w:val="single" w:sz="6" w:space="0" w:color="000000"/>
            </w:tcBorders>
            <w:shd w:val="clear" w:color="auto" w:fill="auto"/>
          </w:tcPr>
          <w:p w14:paraId="18A2750C" w14:textId="77777777" w:rsidR="00D95048" w:rsidRPr="000B56D6" w:rsidRDefault="00D95048" w:rsidP="00C940EA">
            <w:pPr>
              <w:ind w:left="0"/>
              <w:rPr>
                <w:rFonts w:hint="default"/>
              </w:rPr>
            </w:pPr>
            <w:r w:rsidRPr="000B56D6">
              <w:rPr>
                <w:rFonts w:hint="default"/>
              </w:rPr>
              <w:t>ul2sh_dmas2_tdata</w:t>
            </w:r>
          </w:p>
        </w:tc>
        <w:tc>
          <w:tcPr>
            <w:tcW w:w="465" w:type="pct"/>
            <w:tcBorders>
              <w:top w:val="single" w:sz="6" w:space="0" w:color="000000"/>
              <w:bottom w:val="single" w:sz="6" w:space="0" w:color="000000"/>
            </w:tcBorders>
          </w:tcPr>
          <w:p w14:paraId="2B711105" w14:textId="77777777" w:rsidR="00D95048" w:rsidRPr="000B56D6" w:rsidRDefault="00D95048" w:rsidP="00C940EA">
            <w:pPr>
              <w:pStyle w:val="TableText"/>
              <w:rPr>
                <w:rFonts w:hint="default"/>
              </w:rPr>
            </w:pPr>
            <w:r w:rsidRPr="000B56D6">
              <w:t>256</w:t>
            </w:r>
          </w:p>
        </w:tc>
        <w:tc>
          <w:tcPr>
            <w:tcW w:w="465" w:type="pct"/>
            <w:tcBorders>
              <w:top w:val="single" w:sz="6" w:space="0" w:color="000000"/>
              <w:bottom w:val="single" w:sz="6" w:space="0" w:color="000000"/>
            </w:tcBorders>
          </w:tcPr>
          <w:p w14:paraId="2BA6C77B"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83F8B48" w14:textId="7E24E5C6" w:rsidR="00D95048" w:rsidRPr="000B56D6" w:rsidRDefault="003F645E" w:rsidP="00C940EA">
            <w:pPr>
              <w:pStyle w:val="TableText"/>
              <w:rPr>
                <w:rFonts w:hint="default"/>
              </w:rPr>
            </w:pPr>
            <w:r w:rsidRPr="000B56D6">
              <w:t>axi-s master</w:t>
            </w:r>
            <w:r w:rsidR="00D95048" w:rsidRPr="000B56D6">
              <w:t>写数据</w:t>
            </w:r>
          </w:p>
        </w:tc>
      </w:tr>
      <w:tr w:rsidR="00D95048" w:rsidRPr="000B56D6" w14:paraId="5EE50F8B" w14:textId="77777777" w:rsidTr="00F04BA1">
        <w:tc>
          <w:tcPr>
            <w:tcW w:w="1488" w:type="pct"/>
            <w:tcBorders>
              <w:top w:val="single" w:sz="6" w:space="0" w:color="000000"/>
              <w:bottom w:val="single" w:sz="6" w:space="0" w:color="000000"/>
              <w:right w:val="single" w:sz="6" w:space="0" w:color="000000"/>
            </w:tcBorders>
            <w:shd w:val="clear" w:color="auto" w:fill="auto"/>
          </w:tcPr>
          <w:p w14:paraId="3C61CF1D" w14:textId="77777777" w:rsidR="00D95048" w:rsidRPr="000B56D6" w:rsidRDefault="00D95048" w:rsidP="00C940EA">
            <w:pPr>
              <w:ind w:left="0"/>
              <w:rPr>
                <w:rFonts w:hint="default"/>
              </w:rPr>
            </w:pPr>
            <w:r w:rsidRPr="000B56D6">
              <w:rPr>
                <w:rFonts w:hint="default"/>
              </w:rPr>
              <w:t>ul2sh_dmas2_tlast</w:t>
            </w:r>
          </w:p>
        </w:tc>
        <w:tc>
          <w:tcPr>
            <w:tcW w:w="465" w:type="pct"/>
            <w:tcBorders>
              <w:top w:val="single" w:sz="6" w:space="0" w:color="000000"/>
              <w:bottom w:val="single" w:sz="6" w:space="0" w:color="000000"/>
            </w:tcBorders>
          </w:tcPr>
          <w:p w14:paraId="0F5356F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0B3CFE62"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DF79A3E" w14:textId="4F317FED" w:rsidR="00D95048" w:rsidRPr="000B56D6" w:rsidRDefault="00814116" w:rsidP="00C940EA">
            <w:pPr>
              <w:pStyle w:val="TableText"/>
              <w:rPr>
                <w:rFonts w:hint="default"/>
              </w:rPr>
            </w:pPr>
            <w:r w:rsidRPr="000B56D6">
              <w:t>axi-s</w:t>
            </w:r>
            <w:r w:rsidR="00D95048" w:rsidRPr="000B56D6">
              <w:t>写数据包尾（最后一拍）</w:t>
            </w:r>
          </w:p>
        </w:tc>
      </w:tr>
      <w:tr w:rsidR="00D95048" w:rsidRPr="000B56D6" w14:paraId="07BA2C9F" w14:textId="77777777" w:rsidTr="00F04BA1">
        <w:tc>
          <w:tcPr>
            <w:tcW w:w="1488" w:type="pct"/>
            <w:tcBorders>
              <w:top w:val="single" w:sz="6" w:space="0" w:color="000000"/>
              <w:bottom w:val="single" w:sz="6" w:space="0" w:color="000000"/>
              <w:right w:val="single" w:sz="6" w:space="0" w:color="000000"/>
            </w:tcBorders>
            <w:shd w:val="clear" w:color="auto" w:fill="auto"/>
          </w:tcPr>
          <w:p w14:paraId="14922B3B" w14:textId="77777777" w:rsidR="00D95048" w:rsidRPr="000B56D6" w:rsidRDefault="00D95048" w:rsidP="00C940EA">
            <w:pPr>
              <w:ind w:left="0"/>
              <w:rPr>
                <w:rFonts w:hint="default"/>
              </w:rPr>
            </w:pPr>
            <w:r w:rsidRPr="000B56D6">
              <w:rPr>
                <w:rFonts w:hint="default"/>
              </w:rPr>
              <w:t>sh2ul_dmas2_tkeep</w:t>
            </w:r>
          </w:p>
        </w:tc>
        <w:tc>
          <w:tcPr>
            <w:tcW w:w="465" w:type="pct"/>
            <w:tcBorders>
              <w:top w:val="single" w:sz="6" w:space="0" w:color="000000"/>
              <w:bottom w:val="single" w:sz="6" w:space="0" w:color="000000"/>
            </w:tcBorders>
          </w:tcPr>
          <w:p w14:paraId="469120D8" w14:textId="77777777" w:rsidR="00D95048" w:rsidRPr="000B56D6" w:rsidRDefault="00D95048" w:rsidP="00C940EA">
            <w:pPr>
              <w:pStyle w:val="TableText"/>
              <w:rPr>
                <w:rFonts w:hint="default"/>
              </w:rPr>
            </w:pPr>
            <w:r w:rsidRPr="000B56D6">
              <w:t>32</w:t>
            </w:r>
          </w:p>
        </w:tc>
        <w:tc>
          <w:tcPr>
            <w:tcW w:w="465" w:type="pct"/>
            <w:tcBorders>
              <w:top w:val="single" w:sz="6" w:space="0" w:color="000000"/>
              <w:bottom w:val="single" w:sz="6" w:space="0" w:color="000000"/>
            </w:tcBorders>
          </w:tcPr>
          <w:p w14:paraId="48A5D0F7"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C4E6D0C" w14:textId="77777777" w:rsidR="00D95048" w:rsidRPr="000B56D6" w:rsidRDefault="00D95048" w:rsidP="00C940EA">
            <w:pPr>
              <w:pStyle w:val="TableText"/>
              <w:rPr>
                <w:rFonts w:hint="default"/>
              </w:rPr>
            </w:pPr>
            <w:r w:rsidRPr="000B56D6">
              <w:t>axi-s keep</w:t>
            </w:r>
            <w:r w:rsidRPr="000B56D6">
              <w:t>信号</w:t>
            </w:r>
          </w:p>
        </w:tc>
      </w:tr>
    </w:tbl>
    <w:p w14:paraId="014C604E" w14:textId="6FC936A5" w:rsidR="004A6B38" w:rsidRPr="004A6B38" w:rsidRDefault="00910A6D" w:rsidP="004A6B38">
      <w:pPr>
        <w:pStyle w:val="31"/>
        <w:rPr>
          <w:rFonts w:ascii="Times New Roman" w:hAnsi="Times New Roman" w:hint="default"/>
          <w:bdr w:val="none" w:sz="0" w:space="0" w:color="auto" w:frame="1"/>
        </w:rPr>
      </w:pPr>
      <w:bookmarkStart w:id="61" w:name="_Toc514178971"/>
      <w:r w:rsidRPr="000B56D6">
        <w:rPr>
          <w:rFonts w:ascii="Times New Roman" w:hAnsi="Times New Roman" w:hint="default"/>
          <w:bdr w:val="none" w:sz="0" w:space="0" w:color="auto" w:frame="1"/>
        </w:rPr>
        <w:t>Shell2U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1"/>
    </w:p>
    <w:p w14:paraId="6A174F46" w14:textId="77777777" w:rsidR="004A6B38" w:rsidRDefault="004A6B38" w:rsidP="004A6B38">
      <w:pPr>
        <w:pStyle w:val="BlockLabel"/>
        <w:rPr>
          <w:rFonts w:hint="default"/>
        </w:rPr>
      </w:pPr>
      <w:r>
        <w:t>功能</w:t>
      </w:r>
      <w:r>
        <w:rPr>
          <w:rFonts w:hint="default"/>
        </w:rPr>
        <w:t>介绍</w:t>
      </w:r>
    </w:p>
    <w:p w14:paraId="0FCB1A6D" w14:textId="77777777" w:rsidR="00C30E81" w:rsidRPr="000B56D6" w:rsidRDefault="00C30E81" w:rsidP="00A55879">
      <w:pPr>
        <w:rPr>
          <w:rFonts w:hint="default"/>
        </w:rPr>
      </w:pPr>
      <w:r w:rsidRPr="000B56D6">
        <w:t>该</w:t>
      </w:r>
      <w:r w:rsidRPr="000B56D6">
        <w:rPr>
          <w:rFonts w:hint="default"/>
        </w:rPr>
        <w:t>接口用于</w:t>
      </w:r>
      <w:r w:rsidR="003813D3" w:rsidRPr="000B56D6">
        <w:t>S</w:t>
      </w:r>
      <w:r w:rsidR="003813D3" w:rsidRPr="000B56D6">
        <w:rPr>
          <w:rFonts w:hint="default"/>
        </w:rPr>
        <w:t>hell</w:t>
      </w:r>
      <w:r w:rsidR="003813D3" w:rsidRPr="000B56D6">
        <w:rPr>
          <w:rFonts w:hint="default"/>
        </w:rPr>
        <w:t>静态逻辑向</w:t>
      </w:r>
      <w:r w:rsidR="003813D3" w:rsidRPr="000B56D6">
        <w:rPr>
          <w:rFonts w:hint="default"/>
        </w:rPr>
        <w:t>UL</w:t>
      </w:r>
      <w:r w:rsidR="003813D3" w:rsidRPr="000B56D6">
        <w:rPr>
          <w:rFonts w:hint="default"/>
        </w:rPr>
        <w:t>发送待处理的原始报文信息。</w:t>
      </w:r>
    </w:p>
    <w:p w14:paraId="6B39F5A4" w14:textId="77777777" w:rsidR="00E63882" w:rsidRPr="000B56D6" w:rsidRDefault="00E63882" w:rsidP="00E6388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10E2E17" wp14:editId="280B0352">
            <wp:extent cx="495300" cy="200025"/>
            <wp:effectExtent l="19050" t="0" r="0" b="0"/>
            <wp:docPr id="13"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7DC17DEB" w14:textId="5BA1AA8E" w:rsidR="00C30E81" w:rsidRDefault="00E63882" w:rsidP="00E63882">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w:t>
      </w:r>
      <w:r w:rsidRPr="000B56D6">
        <w:rPr>
          <w:rFonts w:eastAsia="楷体_GB2312"/>
          <w:iCs/>
          <w:sz w:val="18"/>
          <w:szCs w:val="18"/>
        </w:rPr>
        <w:t>发送</w:t>
      </w:r>
      <w:r w:rsidRPr="000B56D6">
        <w:rPr>
          <w:rFonts w:eastAsia="楷体_GB2312" w:hint="default"/>
          <w:iCs/>
          <w:sz w:val="18"/>
          <w:szCs w:val="18"/>
        </w:rPr>
        <w:t>读报文请求后，</w:t>
      </w:r>
      <w:r w:rsidRPr="000B56D6">
        <w:rPr>
          <w:rFonts w:eastAsia="楷体_GB2312" w:hint="default"/>
          <w:iCs/>
          <w:sz w:val="18"/>
          <w:szCs w:val="18"/>
        </w:rPr>
        <w:t>Shell</w:t>
      </w:r>
      <w:r w:rsidRPr="000B56D6">
        <w:rPr>
          <w:rFonts w:eastAsia="楷体_GB2312"/>
          <w:iCs/>
          <w:sz w:val="18"/>
          <w:szCs w:val="18"/>
        </w:rPr>
        <w:t>静态</w:t>
      </w:r>
      <w:r w:rsidRPr="000B56D6">
        <w:rPr>
          <w:rFonts w:eastAsia="楷体_GB2312" w:hint="default"/>
          <w:iCs/>
          <w:sz w:val="18"/>
          <w:szCs w:val="18"/>
        </w:rPr>
        <w:t>逻辑返回待处理的数据报文信息。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UL</w:t>
      </w:r>
      <w:r w:rsidRPr="000B56D6">
        <w:rPr>
          <w:rFonts w:eastAsia="楷体_GB2312" w:hint="default"/>
          <w:iCs/>
          <w:sz w:val="18"/>
          <w:szCs w:val="18"/>
        </w:rPr>
        <w:t>根据返回的</w:t>
      </w:r>
      <w:r w:rsidRPr="000B56D6">
        <w:rPr>
          <w:rFonts w:eastAsia="楷体_GB2312"/>
          <w:iCs/>
          <w:sz w:val="18"/>
          <w:szCs w:val="18"/>
        </w:rPr>
        <w:t>报文</w:t>
      </w:r>
      <w:r w:rsidRPr="000B56D6">
        <w:rPr>
          <w:rFonts w:eastAsia="楷体_GB2312" w:hint="default"/>
          <w:iCs/>
          <w:sz w:val="18"/>
          <w:szCs w:val="18"/>
        </w:rPr>
        <w:t>进行相应的处理</w:t>
      </w:r>
      <w:r w:rsidRPr="000B56D6">
        <w:rPr>
          <w:rFonts w:eastAsia="楷体_GB2312"/>
          <w:iCs/>
          <w:sz w:val="18"/>
          <w:szCs w:val="18"/>
        </w:rPr>
        <w:t>。</w:t>
      </w:r>
    </w:p>
    <w:p w14:paraId="7B3BEDA2" w14:textId="1DB92B2D" w:rsidR="006B5777" w:rsidRDefault="006B5777" w:rsidP="004A6B38">
      <w:pPr>
        <w:pStyle w:val="BlockLabel"/>
        <w:numPr>
          <w:ilvl w:val="0"/>
          <w:numId w:val="0"/>
        </w:numPr>
        <w:rPr>
          <w:rFonts w:ascii="黑体" w:hAnsi="黑体" w:hint="default"/>
        </w:rPr>
      </w:pPr>
      <w:r w:rsidRPr="004A6B38">
        <w:rPr>
          <w:rFonts w:ascii="黑体" w:hAnsi="黑体"/>
        </w:rPr>
        <w:t>Shell逻辑返回给UL</w:t>
      </w:r>
      <w:r w:rsidR="004A6B38" w:rsidRPr="004A6B38">
        <w:rPr>
          <w:rFonts w:ascii="黑体" w:hAnsi="黑体"/>
        </w:rPr>
        <w:t>逻辑的待处理报文</w:t>
      </w:r>
    </w:p>
    <w:p w14:paraId="414A9925" w14:textId="5B49150B"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451862AE" w14:textId="4901D2C5" w:rsidR="006B5777" w:rsidRPr="000B56D6" w:rsidRDefault="006B5777" w:rsidP="00F04BA1">
      <w:pPr>
        <w:pStyle w:val="Step"/>
        <w:numPr>
          <w:ilvl w:val="0"/>
          <w:numId w:val="0"/>
        </w:numPr>
        <w:ind w:left="1701" w:firstLine="378"/>
        <w:rPr>
          <w:rFonts w:hint="default"/>
        </w:rPr>
      </w:pPr>
      <w:r w:rsidRPr="000B56D6">
        <w:t>S</w:t>
      </w:r>
      <w:r w:rsidR="00F04BA1" w:rsidRPr="000B56D6">
        <w:rPr>
          <w:rFonts w:hint="default"/>
        </w:rPr>
        <w:t>hell2UL Pkt Data Format</w:t>
      </w:r>
    </w:p>
    <w:tbl>
      <w:tblPr>
        <w:tblW w:w="738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1"/>
        <w:gridCol w:w="1559"/>
        <w:gridCol w:w="847"/>
        <w:gridCol w:w="3681"/>
      </w:tblGrid>
      <w:tr w:rsidR="006B5777" w:rsidRPr="000B56D6" w14:paraId="72796D57" w14:textId="77777777" w:rsidTr="00C940EA">
        <w:trPr>
          <w:tblHeader/>
        </w:trPr>
        <w:tc>
          <w:tcPr>
            <w:tcW w:w="880" w:type="pct"/>
            <w:shd w:val="clear" w:color="auto" w:fill="D9D9D9"/>
          </w:tcPr>
          <w:p w14:paraId="538E7D4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1055" w:type="pct"/>
            <w:shd w:val="clear" w:color="auto" w:fill="D9D9D9"/>
          </w:tcPr>
          <w:p w14:paraId="1C6A2036" w14:textId="77777777" w:rsidR="006B5777" w:rsidRPr="00F33A5F" w:rsidRDefault="006B5777" w:rsidP="00F33A5F">
            <w:pPr>
              <w:pStyle w:val="TableHeading"/>
              <w:rPr>
                <w:rFonts w:ascii="Times New Roman" w:hAnsi="Times New Roman" w:hint="default"/>
              </w:rPr>
            </w:pPr>
            <w:proofErr w:type="gramStart"/>
            <w:r w:rsidRPr="00F33A5F">
              <w:rPr>
                <w:rFonts w:ascii="Times New Roman" w:hAnsi="Times New Roman"/>
              </w:rPr>
              <w:t>拍位置</w:t>
            </w:r>
            <w:proofErr w:type="gramEnd"/>
          </w:p>
        </w:tc>
        <w:tc>
          <w:tcPr>
            <w:tcW w:w="573" w:type="pct"/>
            <w:shd w:val="clear" w:color="auto" w:fill="D9D9D9"/>
          </w:tcPr>
          <w:p w14:paraId="2E62694C" w14:textId="77777777" w:rsidR="006B5777" w:rsidRPr="00F33A5F" w:rsidRDefault="006B5777" w:rsidP="00F33A5F">
            <w:pPr>
              <w:pStyle w:val="TableHeading"/>
              <w:rPr>
                <w:rFonts w:ascii="Times New Roman" w:hAnsi="Times New Roman" w:hint="default"/>
              </w:rPr>
            </w:pPr>
            <w:proofErr w:type="gramStart"/>
            <w:r w:rsidRPr="00F33A5F">
              <w:rPr>
                <w:rFonts w:ascii="Times New Roman" w:hAnsi="Times New Roman"/>
              </w:rPr>
              <w:t>位宽</w:t>
            </w:r>
            <w:proofErr w:type="gramEnd"/>
          </w:p>
        </w:tc>
        <w:tc>
          <w:tcPr>
            <w:tcW w:w="2491" w:type="pct"/>
            <w:shd w:val="clear" w:color="auto" w:fill="D9D9D9"/>
          </w:tcPr>
          <w:p w14:paraId="106E4C7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61972838" w14:textId="77777777" w:rsidTr="00C940EA">
        <w:tc>
          <w:tcPr>
            <w:tcW w:w="880" w:type="pct"/>
            <w:vAlign w:val="center"/>
          </w:tcPr>
          <w:p w14:paraId="37648E34" w14:textId="77777777" w:rsidR="006B5777" w:rsidRPr="000B56D6" w:rsidRDefault="006B5777" w:rsidP="00C940EA">
            <w:pPr>
              <w:pStyle w:val="WordPro"/>
              <w:spacing w:line="240" w:lineRule="auto"/>
              <w:ind w:firstLineChars="0" w:firstLine="0"/>
              <w:rPr>
                <w:szCs w:val="21"/>
              </w:rPr>
            </w:pPr>
            <w:r w:rsidRPr="000B56D6">
              <w:rPr>
                <w:szCs w:val="21"/>
              </w:rPr>
              <w:t>pkt header</w:t>
            </w:r>
          </w:p>
        </w:tc>
        <w:tc>
          <w:tcPr>
            <w:tcW w:w="1055" w:type="pct"/>
          </w:tcPr>
          <w:p w14:paraId="27B03470" w14:textId="77777777" w:rsidR="006B5777" w:rsidRPr="000B56D6" w:rsidRDefault="006B5777" w:rsidP="00C940EA">
            <w:pPr>
              <w:pStyle w:val="WordPro"/>
              <w:spacing w:line="240" w:lineRule="auto"/>
              <w:ind w:firstLineChars="0" w:firstLine="0"/>
              <w:rPr>
                <w:szCs w:val="21"/>
              </w:rPr>
            </w:pPr>
            <w:r w:rsidRPr="000B56D6">
              <w:rPr>
                <w:szCs w:val="21"/>
              </w:rPr>
              <w:t>cycle 1</w:t>
            </w:r>
          </w:p>
        </w:tc>
        <w:tc>
          <w:tcPr>
            <w:tcW w:w="573" w:type="pct"/>
            <w:vAlign w:val="center"/>
          </w:tcPr>
          <w:p w14:paraId="2DD87478" w14:textId="77777777" w:rsidR="006B5777" w:rsidRPr="000B56D6" w:rsidRDefault="006B5777" w:rsidP="006B5777">
            <w:pPr>
              <w:pStyle w:val="WordPro"/>
              <w:spacing w:line="240" w:lineRule="auto"/>
              <w:ind w:firstLineChars="0" w:firstLine="0"/>
              <w:rPr>
                <w:szCs w:val="21"/>
              </w:rPr>
            </w:pPr>
            <w:r w:rsidRPr="000B56D6">
              <w:rPr>
                <w:szCs w:val="21"/>
              </w:rPr>
              <w:t>512</w:t>
            </w:r>
          </w:p>
        </w:tc>
        <w:tc>
          <w:tcPr>
            <w:tcW w:w="2491" w:type="pct"/>
            <w:vAlign w:val="center"/>
          </w:tcPr>
          <w:p w14:paraId="63F8F9E1" w14:textId="77777777" w:rsidR="006B5777" w:rsidRPr="000B56D6" w:rsidRDefault="006B5777" w:rsidP="00C940EA">
            <w:pPr>
              <w:pStyle w:val="WordPro"/>
              <w:spacing w:line="240" w:lineRule="auto"/>
              <w:ind w:firstLineChars="0" w:firstLine="0"/>
              <w:rPr>
                <w:szCs w:val="21"/>
              </w:rPr>
            </w:pPr>
            <w:proofErr w:type="gramStart"/>
            <w:r w:rsidRPr="000B56D6">
              <w:rPr>
                <w:rFonts w:hint="eastAsia"/>
                <w:szCs w:val="21"/>
              </w:rPr>
              <w:t>报文</w:t>
            </w:r>
            <w:r w:rsidRPr="000B56D6">
              <w:rPr>
                <w:szCs w:val="21"/>
              </w:rPr>
              <w:t>头</w:t>
            </w:r>
            <w:proofErr w:type="gramEnd"/>
            <w:r w:rsidRPr="000B56D6">
              <w:rPr>
                <w:szCs w:val="21"/>
              </w:rPr>
              <w:t>信息</w:t>
            </w:r>
          </w:p>
        </w:tc>
      </w:tr>
      <w:tr w:rsidR="006B5777" w:rsidRPr="000B56D6" w14:paraId="0381E8CC" w14:textId="77777777" w:rsidTr="00C940EA">
        <w:tc>
          <w:tcPr>
            <w:tcW w:w="880" w:type="pct"/>
            <w:vAlign w:val="center"/>
          </w:tcPr>
          <w:p w14:paraId="7EEED35E" w14:textId="77777777" w:rsidR="006B5777" w:rsidRPr="000B56D6" w:rsidRDefault="006B5777" w:rsidP="00C940EA">
            <w:pPr>
              <w:pStyle w:val="WordPro"/>
              <w:spacing w:line="240" w:lineRule="auto"/>
              <w:ind w:firstLineChars="0" w:firstLine="0"/>
              <w:rPr>
                <w:szCs w:val="21"/>
              </w:rPr>
            </w:pPr>
            <w:r w:rsidRPr="000B56D6">
              <w:rPr>
                <w:szCs w:val="21"/>
              </w:rPr>
              <w:t>pkt payload</w:t>
            </w:r>
          </w:p>
        </w:tc>
        <w:tc>
          <w:tcPr>
            <w:tcW w:w="1055" w:type="pct"/>
          </w:tcPr>
          <w:p w14:paraId="2B2FB3FC" w14:textId="77777777" w:rsidR="006B5777" w:rsidRPr="000B56D6" w:rsidRDefault="006B5777" w:rsidP="00C940EA">
            <w:pPr>
              <w:pStyle w:val="WordPro"/>
              <w:spacing w:line="240" w:lineRule="auto"/>
              <w:ind w:firstLineChars="0" w:firstLine="0"/>
              <w:rPr>
                <w:szCs w:val="21"/>
              </w:rPr>
            </w:pPr>
            <w:r w:rsidRPr="000B56D6">
              <w:rPr>
                <w:szCs w:val="21"/>
              </w:rPr>
              <w:t>cycle 2~cycle n</w:t>
            </w:r>
          </w:p>
        </w:tc>
        <w:tc>
          <w:tcPr>
            <w:tcW w:w="573" w:type="pct"/>
            <w:vAlign w:val="center"/>
          </w:tcPr>
          <w:p w14:paraId="6018A7AE" w14:textId="77777777" w:rsidR="006B5777" w:rsidRPr="000B56D6" w:rsidRDefault="006B5777" w:rsidP="00C940EA">
            <w:pPr>
              <w:pStyle w:val="WordPro"/>
              <w:spacing w:line="240" w:lineRule="auto"/>
              <w:ind w:firstLineChars="0" w:firstLine="0"/>
              <w:rPr>
                <w:szCs w:val="21"/>
              </w:rPr>
            </w:pPr>
            <w:r w:rsidRPr="000B56D6">
              <w:rPr>
                <w:szCs w:val="21"/>
              </w:rPr>
              <w:t>512</w:t>
            </w:r>
          </w:p>
        </w:tc>
        <w:tc>
          <w:tcPr>
            <w:tcW w:w="2491" w:type="pct"/>
            <w:vAlign w:val="center"/>
          </w:tcPr>
          <w:p w14:paraId="2CE5B5F3" w14:textId="77777777" w:rsidR="006B5777" w:rsidRPr="000B56D6" w:rsidRDefault="006B5777" w:rsidP="00C940EA">
            <w:pPr>
              <w:pStyle w:val="WordPro"/>
              <w:spacing w:line="240" w:lineRule="auto"/>
              <w:ind w:firstLineChars="0" w:firstLine="0"/>
              <w:rPr>
                <w:szCs w:val="21"/>
              </w:rPr>
            </w:pPr>
            <w:r w:rsidRPr="000B56D6">
              <w:rPr>
                <w:szCs w:val="21"/>
              </w:rPr>
              <w:t>待加速报文</w:t>
            </w:r>
          </w:p>
        </w:tc>
      </w:tr>
    </w:tbl>
    <w:p w14:paraId="281B5CC2" w14:textId="77777777" w:rsidR="006B5777" w:rsidRPr="000B56D6" w:rsidRDefault="006B5777" w:rsidP="00F04BA1">
      <w:pPr>
        <w:pStyle w:val="Step"/>
        <w:numPr>
          <w:ilvl w:val="0"/>
          <w:numId w:val="0"/>
        </w:numPr>
        <w:ind w:left="2268"/>
        <w:rPr>
          <w:rFonts w:eastAsiaTheme="minorEastAsia" w:hint="default"/>
        </w:rPr>
      </w:pPr>
      <w:r w:rsidRPr="000B56D6">
        <w:rPr>
          <w:rFonts w:eastAsiaTheme="minorEastAsia"/>
        </w:rPr>
        <w:t>其中</w:t>
      </w:r>
      <w:r w:rsidR="00D95048" w:rsidRPr="000B56D6">
        <w:rPr>
          <w:rFonts w:eastAsiaTheme="minorEastAsia"/>
        </w:rPr>
        <w:t>首</w:t>
      </w:r>
      <w:r w:rsidR="00D95048" w:rsidRPr="000B56D6">
        <w:rPr>
          <w:rFonts w:eastAsiaTheme="minorEastAsia" w:hint="default"/>
        </w:rPr>
        <w:t>拍</w:t>
      </w:r>
      <w:r w:rsidRPr="000B56D6">
        <w:rPr>
          <w:rFonts w:eastAsiaTheme="minorEastAsia" w:hint="default"/>
        </w:rPr>
        <w:t>pkt header</w:t>
      </w:r>
      <w:r w:rsidR="00D95048" w:rsidRPr="000B56D6">
        <w:rPr>
          <w:rFonts w:eastAsiaTheme="minorEastAsia"/>
        </w:rPr>
        <w:t>的</w:t>
      </w:r>
      <w:r w:rsidRPr="000B56D6">
        <w:rPr>
          <w:rFonts w:eastAsiaTheme="minorEastAsia" w:hint="default"/>
        </w:rPr>
        <w:t>数据格式如下</w:t>
      </w:r>
      <w:r w:rsidRPr="000B56D6">
        <w:rPr>
          <w:rFonts w:eastAsiaTheme="minorEastAsia"/>
        </w:rPr>
        <w:t>表</w:t>
      </w:r>
      <w:r w:rsidRPr="000B56D6">
        <w:rPr>
          <w:rFonts w:eastAsiaTheme="minorEastAsia" w:hint="default"/>
        </w:rPr>
        <w:t>：</w:t>
      </w:r>
    </w:p>
    <w:p w14:paraId="3CC2588A" w14:textId="04ABC1BB" w:rsidR="006B5777" w:rsidRPr="000B56D6" w:rsidRDefault="006B5777" w:rsidP="00F04BA1">
      <w:pPr>
        <w:pStyle w:val="Step"/>
        <w:numPr>
          <w:ilvl w:val="0"/>
          <w:numId w:val="0"/>
        </w:numPr>
        <w:ind w:left="2551"/>
        <w:rPr>
          <w:rFonts w:eastAsiaTheme="minorEastAsia" w:hint="default"/>
        </w:rPr>
      </w:pPr>
      <w:r w:rsidRPr="000B56D6">
        <w:rPr>
          <w:rFonts w:eastAsiaTheme="minorEastAsia"/>
        </w:rPr>
        <w:t>S</w:t>
      </w:r>
      <w:r w:rsidR="00F04BA1" w:rsidRPr="000B56D6">
        <w:rPr>
          <w:rFonts w:eastAsiaTheme="minorEastAsia" w:hint="default"/>
        </w:rPr>
        <w:t>hell2UL Pkt Header Data Format</w:t>
      </w:r>
    </w:p>
    <w:tbl>
      <w:tblPr>
        <w:tblW w:w="7396"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846"/>
      </w:tblGrid>
      <w:tr w:rsidR="006B5777" w:rsidRPr="000B56D6" w14:paraId="4B0985EF" w14:textId="77777777" w:rsidTr="00F04BA1">
        <w:trPr>
          <w:tblHeader/>
        </w:trPr>
        <w:tc>
          <w:tcPr>
            <w:tcW w:w="766" w:type="pct"/>
            <w:shd w:val="clear" w:color="auto" w:fill="D9D9D9"/>
          </w:tcPr>
          <w:p w14:paraId="06CB8CB7"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958" w:type="pct"/>
            <w:shd w:val="clear" w:color="auto" w:fill="D9D9D9"/>
          </w:tcPr>
          <w:p w14:paraId="49E1EF25" w14:textId="1375B672" w:rsidR="006B5777" w:rsidRPr="00F33A5F" w:rsidRDefault="006B5777" w:rsidP="00F33A5F">
            <w:pPr>
              <w:pStyle w:val="TableHeading"/>
              <w:rPr>
                <w:rFonts w:ascii="Times New Roman" w:hAnsi="Times New Roman" w:hint="default"/>
              </w:rPr>
            </w:pPr>
            <w:r w:rsidRPr="00F33A5F">
              <w:rPr>
                <w:rFonts w:ascii="Times New Roman" w:hAnsi="Times New Roman"/>
              </w:rPr>
              <w:t>bit</w:t>
            </w:r>
            <w:r w:rsidRPr="00F33A5F">
              <w:rPr>
                <w:rFonts w:ascii="Times New Roman" w:hAnsi="Times New Roman"/>
              </w:rPr>
              <w:t>位置</w:t>
            </w:r>
          </w:p>
        </w:tc>
        <w:tc>
          <w:tcPr>
            <w:tcW w:w="3276" w:type="pct"/>
            <w:shd w:val="clear" w:color="auto" w:fill="D9D9D9"/>
          </w:tcPr>
          <w:p w14:paraId="7BA02DCA"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71A0F929" w14:textId="77777777" w:rsidTr="00F04BA1">
        <w:tc>
          <w:tcPr>
            <w:tcW w:w="766" w:type="pct"/>
            <w:vAlign w:val="center"/>
          </w:tcPr>
          <w:p w14:paraId="4763FCDD" w14:textId="77777777" w:rsidR="006B5777" w:rsidRPr="000B56D6" w:rsidRDefault="006B5777" w:rsidP="00C940EA">
            <w:pPr>
              <w:pStyle w:val="WordPro"/>
              <w:spacing w:line="240" w:lineRule="auto"/>
              <w:ind w:firstLineChars="0" w:firstLine="0"/>
              <w:rPr>
                <w:szCs w:val="21"/>
              </w:rPr>
            </w:pPr>
            <w:r w:rsidRPr="000B56D6">
              <w:rPr>
                <w:szCs w:val="21"/>
              </w:rPr>
              <w:t>rsv</w:t>
            </w:r>
          </w:p>
        </w:tc>
        <w:tc>
          <w:tcPr>
            <w:tcW w:w="958" w:type="pct"/>
            <w:vAlign w:val="center"/>
          </w:tcPr>
          <w:p w14:paraId="61E8785C" w14:textId="77777777" w:rsidR="006B5777" w:rsidRPr="000B56D6" w:rsidRDefault="006B5777" w:rsidP="00C940EA">
            <w:pPr>
              <w:pStyle w:val="WordPro"/>
              <w:spacing w:line="240" w:lineRule="auto"/>
              <w:ind w:firstLineChars="0" w:firstLine="0"/>
              <w:rPr>
                <w:szCs w:val="21"/>
              </w:rPr>
            </w:pPr>
            <w:r w:rsidRPr="000B56D6">
              <w:rPr>
                <w:szCs w:val="21"/>
              </w:rPr>
              <w:t>[511:256]</w:t>
            </w:r>
          </w:p>
        </w:tc>
        <w:tc>
          <w:tcPr>
            <w:tcW w:w="3276" w:type="pct"/>
            <w:vAlign w:val="center"/>
          </w:tcPr>
          <w:p w14:paraId="2E5E459A" w14:textId="0474C8CB" w:rsidR="006B5777" w:rsidRPr="000B56D6" w:rsidRDefault="006B5777" w:rsidP="00C940EA">
            <w:pPr>
              <w:pStyle w:val="WordPro"/>
              <w:spacing w:line="240" w:lineRule="auto"/>
              <w:ind w:firstLineChars="0" w:firstLine="0"/>
              <w:rPr>
                <w:szCs w:val="21"/>
              </w:rPr>
            </w:pPr>
            <w:r w:rsidRPr="000B56D6">
              <w:rPr>
                <w:rFonts w:hint="eastAsia"/>
                <w:szCs w:val="21"/>
              </w:rPr>
              <w:t>保留</w:t>
            </w:r>
            <w:proofErr w:type="gramStart"/>
            <w:r w:rsidRPr="000B56D6">
              <w:rPr>
                <w:rFonts w:hint="eastAsia"/>
                <w:szCs w:val="21"/>
              </w:rPr>
              <w:t>域固定</w:t>
            </w:r>
            <w:proofErr w:type="gramEnd"/>
            <w:r w:rsidRPr="000B56D6">
              <w:rPr>
                <w:rFonts w:hint="eastAsia"/>
                <w:szCs w:val="21"/>
              </w:rPr>
              <w:t>为</w:t>
            </w:r>
            <w:r w:rsidRPr="000B56D6">
              <w:rPr>
                <w:rFonts w:hint="eastAsia"/>
                <w:szCs w:val="21"/>
              </w:rPr>
              <w:t>0</w:t>
            </w:r>
          </w:p>
        </w:tc>
      </w:tr>
      <w:tr w:rsidR="006B5777" w:rsidRPr="000B56D6" w14:paraId="3E0E8103" w14:textId="77777777" w:rsidTr="00F04BA1">
        <w:tc>
          <w:tcPr>
            <w:tcW w:w="766" w:type="pct"/>
            <w:vAlign w:val="center"/>
          </w:tcPr>
          <w:p w14:paraId="4783A064"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_info</w:t>
            </w:r>
          </w:p>
        </w:tc>
        <w:tc>
          <w:tcPr>
            <w:tcW w:w="958" w:type="pct"/>
            <w:vAlign w:val="center"/>
          </w:tcPr>
          <w:p w14:paraId="1FACF7F8"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24]</w:t>
            </w:r>
          </w:p>
        </w:tc>
        <w:tc>
          <w:tcPr>
            <w:tcW w:w="3276" w:type="pct"/>
            <w:vAlign w:val="center"/>
          </w:tcPr>
          <w:p w14:paraId="49B19E30"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私有域信息，需要</w:t>
            </w:r>
            <w:r w:rsidRPr="000B56D6">
              <w:rPr>
                <w:rFonts w:hint="eastAsia"/>
                <w:szCs w:val="21"/>
              </w:rPr>
              <w:t>S</w:t>
            </w:r>
            <w:r w:rsidRPr="000B56D6">
              <w:rPr>
                <w:szCs w:val="21"/>
              </w:rPr>
              <w:t>hell</w:t>
            </w:r>
            <w:r w:rsidRPr="000B56D6">
              <w:rPr>
                <w:rFonts w:hint="eastAsia"/>
                <w:szCs w:val="21"/>
              </w:rPr>
              <w:t>读报文返回携带</w:t>
            </w:r>
          </w:p>
        </w:tc>
      </w:tr>
      <w:tr w:rsidR="006B5777" w:rsidRPr="000B56D6" w14:paraId="7E030626" w14:textId="77777777" w:rsidTr="00F04BA1">
        <w:tc>
          <w:tcPr>
            <w:tcW w:w="766" w:type="pct"/>
            <w:vAlign w:val="center"/>
          </w:tcPr>
          <w:p w14:paraId="4D78274E"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588C5A9"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23</w:t>
            </w:r>
            <w:r w:rsidRPr="000B56D6">
              <w:rPr>
                <w:rFonts w:hint="eastAsia"/>
                <w:szCs w:val="21"/>
              </w:rPr>
              <w:t>:</w:t>
            </w:r>
            <w:r w:rsidRPr="000B56D6">
              <w:rPr>
                <w:szCs w:val="21"/>
              </w:rPr>
              <w:t>216</w:t>
            </w:r>
            <w:r w:rsidRPr="000B56D6">
              <w:rPr>
                <w:rFonts w:hint="eastAsia"/>
                <w:szCs w:val="21"/>
              </w:rPr>
              <w:t>]</w:t>
            </w:r>
          </w:p>
        </w:tc>
        <w:tc>
          <w:tcPr>
            <w:tcW w:w="3276" w:type="pct"/>
            <w:vAlign w:val="center"/>
          </w:tcPr>
          <w:p w14:paraId="3B13B492"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1B976BA0" w14:textId="77777777" w:rsidTr="00F04BA1">
        <w:tc>
          <w:tcPr>
            <w:tcW w:w="766" w:type="pct"/>
            <w:vAlign w:val="center"/>
          </w:tcPr>
          <w:p w14:paraId="550FDA16" w14:textId="77777777" w:rsidR="006B5777" w:rsidRPr="000B56D6" w:rsidRDefault="006B5777" w:rsidP="00C940EA">
            <w:pPr>
              <w:pStyle w:val="WordPro"/>
              <w:spacing w:line="240" w:lineRule="auto"/>
              <w:ind w:firstLineChars="0" w:firstLine="0"/>
              <w:rPr>
                <w:szCs w:val="21"/>
              </w:rPr>
            </w:pPr>
            <w:r w:rsidRPr="000B56D6">
              <w:rPr>
                <w:rFonts w:hint="eastAsia"/>
                <w:szCs w:val="21"/>
              </w:rPr>
              <w:t>acc_type</w:t>
            </w:r>
          </w:p>
        </w:tc>
        <w:tc>
          <w:tcPr>
            <w:tcW w:w="958" w:type="pct"/>
            <w:vAlign w:val="center"/>
          </w:tcPr>
          <w:p w14:paraId="5C2E689D" w14:textId="77777777" w:rsidR="006B5777" w:rsidRPr="000B56D6" w:rsidRDefault="006B5777" w:rsidP="00C940EA">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3276" w:type="pct"/>
            <w:vAlign w:val="center"/>
          </w:tcPr>
          <w:p w14:paraId="7B703B1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6F080F00" w14:textId="77777777" w:rsidTr="00F04BA1">
        <w:tc>
          <w:tcPr>
            <w:tcW w:w="766" w:type="pct"/>
            <w:vAlign w:val="center"/>
          </w:tcPr>
          <w:p w14:paraId="1B088842" w14:textId="77777777" w:rsidR="006B5777" w:rsidRPr="000B56D6" w:rsidRDefault="006B5777" w:rsidP="00C940EA">
            <w:pPr>
              <w:pStyle w:val="WordPro"/>
              <w:spacing w:line="240" w:lineRule="auto"/>
              <w:ind w:firstLineChars="0" w:firstLine="0"/>
              <w:rPr>
                <w:szCs w:val="21"/>
              </w:rPr>
            </w:pPr>
            <w:r w:rsidRPr="000B56D6">
              <w:rPr>
                <w:szCs w:val="21"/>
              </w:rPr>
              <w:t>sh</w:t>
            </w:r>
            <w:r w:rsidRPr="000B56D6">
              <w:rPr>
                <w:rFonts w:hint="eastAsia"/>
                <w:szCs w:val="21"/>
              </w:rPr>
              <w:t>_i</w:t>
            </w:r>
            <w:r w:rsidRPr="000B56D6">
              <w:rPr>
                <w:szCs w:val="21"/>
              </w:rPr>
              <w:t>nfo</w:t>
            </w:r>
          </w:p>
        </w:tc>
        <w:tc>
          <w:tcPr>
            <w:tcW w:w="958" w:type="pct"/>
            <w:vAlign w:val="center"/>
          </w:tcPr>
          <w:p w14:paraId="3160091F" w14:textId="77777777" w:rsidR="006B5777" w:rsidRPr="000B56D6" w:rsidRDefault="006B5777" w:rsidP="00C940EA">
            <w:pPr>
              <w:pStyle w:val="WordPro"/>
              <w:spacing w:line="240" w:lineRule="auto"/>
              <w:ind w:firstLineChars="0" w:firstLine="0"/>
              <w:rPr>
                <w:szCs w:val="21"/>
              </w:rPr>
            </w:pPr>
            <w:r w:rsidRPr="000B56D6">
              <w:rPr>
                <w:rFonts w:hint="eastAsia"/>
                <w:szCs w:val="21"/>
              </w:rPr>
              <w:t>[207:160]</w:t>
            </w:r>
          </w:p>
        </w:tc>
        <w:tc>
          <w:tcPr>
            <w:tcW w:w="3276" w:type="pct"/>
            <w:vAlign w:val="center"/>
          </w:tcPr>
          <w:p w14:paraId="4C4AA621" w14:textId="4F6DAA7B" w:rsidR="006B5777" w:rsidRPr="000B56D6" w:rsidRDefault="002137AC" w:rsidP="00C940EA">
            <w:pPr>
              <w:pStyle w:val="WordPro"/>
              <w:spacing w:line="240" w:lineRule="auto"/>
              <w:ind w:firstLineChars="0" w:firstLine="0"/>
              <w:rPr>
                <w:szCs w:val="21"/>
              </w:rPr>
            </w:pPr>
            <w:r w:rsidRPr="000B56D6">
              <w:rPr>
                <w:rFonts w:hint="eastAsia"/>
                <w:szCs w:val="21"/>
              </w:rPr>
              <w:t>[207:192]</w:t>
            </w:r>
            <w:r w:rsidR="006B5777" w:rsidRPr="000B56D6">
              <w:rPr>
                <w:rFonts w:hint="eastAsia"/>
                <w:szCs w:val="21"/>
              </w:rPr>
              <w:t>VM_id</w:t>
            </w:r>
          </w:p>
          <w:p w14:paraId="66D41ED8" w14:textId="470C22D9" w:rsidR="006B5777" w:rsidRPr="000B56D6" w:rsidRDefault="002137AC" w:rsidP="00C940EA">
            <w:pPr>
              <w:pStyle w:val="WordPro"/>
              <w:spacing w:line="240" w:lineRule="auto"/>
              <w:ind w:firstLineChars="0" w:firstLine="0"/>
              <w:rPr>
                <w:szCs w:val="21"/>
              </w:rPr>
            </w:pPr>
            <w:r w:rsidRPr="000B56D6">
              <w:rPr>
                <w:rFonts w:hint="eastAsia"/>
                <w:szCs w:val="21"/>
              </w:rPr>
              <w:t>[191:176]</w:t>
            </w:r>
            <w:r w:rsidR="006B5777" w:rsidRPr="000B56D6">
              <w:rPr>
                <w:rFonts w:hint="eastAsia"/>
                <w:szCs w:val="21"/>
              </w:rPr>
              <w:t>PF/VF id</w:t>
            </w:r>
          </w:p>
          <w:p w14:paraId="72B04305" w14:textId="77777777" w:rsidR="006B5777" w:rsidRPr="000B56D6" w:rsidRDefault="006B5777" w:rsidP="00C940EA">
            <w:pPr>
              <w:pStyle w:val="WordPro"/>
              <w:spacing w:line="240" w:lineRule="auto"/>
              <w:ind w:firstLineChars="0" w:firstLine="0"/>
              <w:rPr>
                <w:szCs w:val="21"/>
              </w:rPr>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p>
        </w:tc>
      </w:tr>
      <w:tr w:rsidR="006B5777" w:rsidRPr="000B56D6" w14:paraId="0B5E8231" w14:textId="77777777" w:rsidTr="00F04BA1">
        <w:tc>
          <w:tcPr>
            <w:tcW w:w="766" w:type="pct"/>
            <w:vAlign w:val="center"/>
          </w:tcPr>
          <w:p w14:paraId="23345A54"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2A7A0E93"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3276" w:type="pct"/>
            <w:vAlign w:val="center"/>
          </w:tcPr>
          <w:p w14:paraId="278DF0E0"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7D8B2A5A" w14:textId="77777777" w:rsidTr="00F04BA1">
        <w:tc>
          <w:tcPr>
            <w:tcW w:w="766" w:type="pct"/>
            <w:vAlign w:val="center"/>
          </w:tcPr>
          <w:p w14:paraId="43B549D9"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CDEDE94" w14:textId="77777777" w:rsidR="006B5777" w:rsidRPr="000B56D6" w:rsidRDefault="006B5777" w:rsidP="00C940EA">
            <w:pPr>
              <w:pStyle w:val="WordPro"/>
              <w:spacing w:line="240" w:lineRule="auto"/>
              <w:ind w:firstLineChars="0" w:firstLine="0"/>
              <w:rPr>
                <w:szCs w:val="21"/>
              </w:rPr>
            </w:pPr>
            <w:r w:rsidRPr="000B56D6">
              <w:rPr>
                <w:rFonts w:hint="eastAsia"/>
                <w:szCs w:val="21"/>
              </w:rPr>
              <w:t>[127:64]</w:t>
            </w:r>
          </w:p>
        </w:tc>
        <w:tc>
          <w:tcPr>
            <w:tcW w:w="3276" w:type="pct"/>
            <w:vAlign w:val="center"/>
          </w:tcPr>
          <w:p w14:paraId="2D0D97F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3D6BF98A" w14:textId="77777777" w:rsidTr="00F04BA1">
        <w:tc>
          <w:tcPr>
            <w:tcW w:w="766" w:type="pct"/>
            <w:vAlign w:val="center"/>
          </w:tcPr>
          <w:p w14:paraId="5EE4C02B"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08AD2D08" w14:textId="77777777" w:rsidR="006B5777" w:rsidRPr="000B56D6" w:rsidRDefault="006B5777" w:rsidP="00C940EA">
            <w:pPr>
              <w:pStyle w:val="WordPro"/>
              <w:spacing w:line="240" w:lineRule="auto"/>
              <w:ind w:firstLineChars="0" w:firstLine="0"/>
              <w:rPr>
                <w:szCs w:val="21"/>
              </w:rPr>
            </w:pPr>
            <w:r w:rsidRPr="000B56D6">
              <w:rPr>
                <w:rFonts w:hint="eastAsia"/>
                <w:szCs w:val="21"/>
              </w:rPr>
              <w:t>[63:0]</w:t>
            </w:r>
          </w:p>
        </w:tc>
        <w:tc>
          <w:tcPr>
            <w:tcW w:w="3276" w:type="pct"/>
            <w:vAlign w:val="center"/>
          </w:tcPr>
          <w:p w14:paraId="76A54599"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bl>
    <w:p w14:paraId="7250FFD1" w14:textId="77777777" w:rsidR="006B5777" w:rsidRPr="000B56D6" w:rsidRDefault="006B5777" w:rsidP="006B5777">
      <w:pPr>
        <w:pStyle w:val="afff6"/>
        <w:ind w:left="2541" w:firstLineChars="0" w:firstLine="0"/>
      </w:pPr>
    </w:p>
    <w:p w14:paraId="2872E937" w14:textId="5144FB05" w:rsidR="006B5777" w:rsidRPr="000B56D6" w:rsidRDefault="006B5777" w:rsidP="00BA73BD">
      <w:pPr>
        <w:pStyle w:val="afff6"/>
        <w:numPr>
          <w:ilvl w:val="0"/>
          <w:numId w:val="30"/>
        </w:numPr>
        <w:ind w:left="2971" w:firstLineChars="0"/>
      </w:pPr>
      <w:r w:rsidRPr="000B56D6">
        <w:t>UL</w:t>
      </w:r>
      <w:r w:rsidRPr="000B56D6">
        <w:rPr>
          <w:rFonts w:hint="eastAsia"/>
        </w:rPr>
        <w:t>信息</w:t>
      </w:r>
      <w:r w:rsidRPr="000B56D6">
        <w:t>（</w:t>
      </w:r>
      <w:r w:rsidRPr="000B56D6">
        <w:rPr>
          <w:rFonts w:hint="eastAsia"/>
        </w:rPr>
        <w:t>ul_</w:t>
      </w:r>
      <w:r w:rsidRPr="000B56D6">
        <w:t>info</w:t>
      </w:r>
      <w:r w:rsidRPr="000B56D6">
        <w:t>）</w:t>
      </w:r>
      <w:r w:rsidRPr="000B56D6">
        <w:rPr>
          <w:rFonts w:hint="eastAsia"/>
        </w:rPr>
        <w:t>：</w:t>
      </w:r>
      <w:r w:rsidRPr="000B56D6">
        <w:t>用户</w:t>
      </w:r>
      <w:r w:rsidRPr="000B56D6">
        <w:rPr>
          <w:rFonts w:hint="eastAsia"/>
        </w:rPr>
        <w:t>私有</w:t>
      </w:r>
      <w:r w:rsidRPr="000B56D6">
        <w:t>信息，</w:t>
      </w:r>
      <w:r w:rsidRPr="000B56D6">
        <w:rPr>
          <w:rFonts w:hint="eastAsia"/>
        </w:rPr>
        <w:t>S</w:t>
      </w:r>
      <w:r w:rsidRPr="000B56D6">
        <w:t>hell</w:t>
      </w:r>
      <w:r w:rsidRPr="000B56D6">
        <w:t>返回</w:t>
      </w:r>
      <w:r w:rsidRPr="000B56D6">
        <w:rPr>
          <w:rFonts w:hint="eastAsia"/>
        </w:rPr>
        <w:t>数据</w:t>
      </w:r>
      <w:r w:rsidRPr="000B56D6">
        <w:t>给</w:t>
      </w:r>
      <w:r w:rsidRPr="000B56D6">
        <w:rPr>
          <w:rFonts w:hint="eastAsia"/>
        </w:rPr>
        <w:t>U</w:t>
      </w:r>
      <w:r w:rsidRPr="000B56D6">
        <w:t>L</w:t>
      </w:r>
      <w:r w:rsidRPr="000B56D6">
        <w:rPr>
          <w:rFonts w:hint="eastAsia"/>
        </w:rPr>
        <w:t>用户</w:t>
      </w:r>
      <w:r w:rsidRPr="000B56D6">
        <w:t>逻辑时，会</w:t>
      </w:r>
      <w:r w:rsidRPr="000B56D6">
        <w:lastRenderedPageBreak/>
        <w:t>原路带回</w:t>
      </w:r>
      <w:r w:rsidR="002137AC" w:rsidRPr="000B56D6">
        <w:rPr>
          <w:rFonts w:hint="eastAsia"/>
        </w:rPr>
        <w:t>。</w:t>
      </w:r>
    </w:p>
    <w:p w14:paraId="5B69B939" w14:textId="7555E5ED" w:rsidR="006B5777" w:rsidRDefault="006B5777" w:rsidP="00BA73BD">
      <w:pPr>
        <w:pStyle w:val="afff6"/>
        <w:numPr>
          <w:ilvl w:val="0"/>
          <w:numId w:val="30"/>
        </w:numPr>
        <w:ind w:left="2971" w:firstLineChars="0"/>
      </w:pPr>
      <w:r w:rsidRPr="000B56D6">
        <w:rPr>
          <w:rFonts w:hint="eastAsia"/>
        </w:rPr>
        <w:t>Shell</w:t>
      </w:r>
      <w:r w:rsidRPr="000B56D6">
        <w:rPr>
          <w:rFonts w:hint="eastAsia"/>
        </w:rPr>
        <w:t>信息</w:t>
      </w:r>
      <w:r w:rsidRPr="000B56D6">
        <w:t>（</w:t>
      </w:r>
      <w:r w:rsidRPr="000B56D6">
        <w:rPr>
          <w:rFonts w:hint="eastAsia"/>
        </w:rPr>
        <w:t>sh_</w:t>
      </w:r>
      <w:r w:rsidRPr="000B56D6">
        <w:t>info</w:t>
      </w:r>
      <w:r w:rsidRPr="000B56D6">
        <w:t>）：</w:t>
      </w:r>
      <w:r w:rsidRPr="000B56D6">
        <w:rPr>
          <w:rFonts w:hint="eastAsia"/>
        </w:rPr>
        <w:t>从</w:t>
      </w:r>
      <w:r w:rsidRPr="000B56D6">
        <w:rPr>
          <w:rFonts w:hint="eastAsia"/>
        </w:rPr>
        <w:t>Shell BD</w:t>
      </w:r>
      <w:r w:rsidRPr="000B56D6">
        <w:rPr>
          <w:rFonts w:hint="eastAsia"/>
        </w:rPr>
        <w:t>直接</w:t>
      </w:r>
      <w:r w:rsidRPr="000B56D6">
        <w:t>获得</w:t>
      </w:r>
      <w:r w:rsidR="002137AC" w:rsidRPr="000B56D6">
        <w:rPr>
          <w:rFonts w:hint="eastAsia"/>
        </w:rPr>
        <w:t>。</w:t>
      </w:r>
    </w:p>
    <w:p w14:paraId="01F39C2C" w14:textId="12A0EE8F" w:rsidR="00D25589" w:rsidRPr="004A6B38" w:rsidRDefault="000E5F79"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25589" w:rsidRPr="000B56D6" w14:paraId="0C7E77AB" w14:textId="77777777" w:rsidTr="00801256">
        <w:trPr>
          <w:tblHeader/>
        </w:trPr>
        <w:tc>
          <w:tcPr>
            <w:tcW w:w="1488" w:type="pct"/>
            <w:tcBorders>
              <w:top w:val="single" w:sz="6" w:space="0" w:color="000000"/>
              <w:bottom w:val="single" w:sz="6" w:space="0" w:color="000000"/>
              <w:right w:val="single" w:sz="6" w:space="0" w:color="000000"/>
            </w:tcBorders>
            <w:shd w:val="clear" w:color="auto" w:fill="D9D9D9"/>
          </w:tcPr>
          <w:p w14:paraId="79BAFD00"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1588F1F9" w14:textId="77777777" w:rsidR="00D25589" w:rsidRPr="000B56D6" w:rsidRDefault="00D25589" w:rsidP="00A55879">
            <w:pPr>
              <w:pStyle w:val="TableHeading"/>
              <w:rPr>
                <w:rFonts w:ascii="Times New Roman" w:hAnsi="Times New Roman" w:hint="default"/>
              </w:rPr>
            </w:pPr>
            <w:proofErr w:type="gramStart"/>
            <w:r w:rsidRPr="000B56D6">
              <w:rPr>
                <w:rFonts w:ascii="Times New Roman" w:hAnsi="Times New Roman"/>
              </w:rPr>
              <w:t>位宽</w:t>
            </w:r>
            <w:proofErr w:type="gramEnd"/>
          </w:p>
        </w:tc>
        <w:tc>
          <w:tcPr>
            <w:tcW w:w="465" w:type="pct"/>
            <w:tcBorders>
              <w:top w:val="single" w:sz="6" w:space="0" w:color="000000"/>
              <w:bottom w:val="single" w:sz="6" w:space="0" w:color="000000"/>
            </w:tcBorders>
            <w:shd w:val="clear" w:color="auto" w:fill="D9D9D9"/>
          </w:tcPr>
          <w:p w14:paraId="41B7A982"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3DEEC814"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描述</w:t>
            </w:r>
          </w:p>
        </w:tc>
      </w:tr>
      <w:tr w:rsidR="00D25589" w:rsidRPr="000B56D6" w14:paraId="4E4E60DD" w14:textId="77777777" w:rsidTr="00801256">
        <w:tc>
          <w:tcPr>
            <w:tcW w:w="1488" w:type="pct"/>
            <w:tcBorders>
              <w:top w:val="single" w:sz="6" w:space="0" w:color="000000"/>
              <w:bottom w:val="single" w:sz="6" w:space="0" w:color="000000"/>
              <w:right w:val="single" w:sz="6" w:space="0" w:color="000000"/>
            </w:tcBorders>
            <w:shd w:val="clear" w:color="auto" w:fill="auto"/>
          </w:tcPr>
          <w:p w14:paraId="6AC18AC6" w14:textId="77777777" w:rsidR="00D25589" w:rsidRPr="000B56D6" w:rsidRDefault="00D25589" w:rsidP="00A55879">
            <w:pPr>
              <w:ind w:left="0"/>
              <w:rPr>
                <w:rFonts w:hint="default"/>
              </w:rPr>
            </w:pPr>
            <w:r w:rsidRPr="000B56D6">
              <w:rPr>
                <w:rFonts w:hint="default"/>
              </w:rPr>
              <w:t>sh2ul_dmam1_tvalid</w:t>
            </w:r>
          </w:p>
        </w:tc>
        <w:tc>
          <w:tcPr>
            <w:tcW w:w="465" w:type="pct"/>
            <w:tcBorders>
              <w:top w:val="single" w:sz="6" w:space="0" w:color="000000"/>
              <w:bottom w:val="single" w:sz="6" w:space="0" w:color="000000"/>
            </w:tcBorders>
          </w:tcPr>
          <w:p w14:paraId="1DF5BBDA"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77345F93"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2F439240" w14:textId="77777777" w:rsidR="00D25589" w:rsidRPr="000B56D6" w:rsidRDefault="00D25589" w:rsidP="00A55879">
            <w:pPr>
              <w:pStyle w:val="TableText"/>
              <w:rPr>
                <w:rFonts w:hint="default"/>
              </w:rPr>
            </w:pPr>
            <w:r w:rsidRPr="000B56D6">
              <w:t>axi-s master valid</w:t>
            </w:r>
            <w:r w:rsidRPr="000B56D6">
              <w:t>信号</w:t>
            </w:r>
          </w:p>
        </w:tc>
      </w:tr>
      <w:tr w:rsidR="00D25589" w:rsidRPr="000B56D6" w14:paraId="033B540C" w14:textId="77777777" w:rsidTr="00801256">
        <w:tc>
          <w:tcPr>
            <w:tcW w:w="1488" w:type="pct"/>
            <w:tcBorders>
              <w:top w:val="single" w:sz="6" w:space="0" w:color="000000"/>
              <w:bottom w:val="single" w:sz="6" w:space="0" w:color="000000"/>
              <w:right w:val="single" w:sz="6" w:space="0" w:color="000000"/>
            </w:tcBorders>
            <w:shd w:val="clear" w:color="auto" w:fill="auto"/>
          </w:tcPr>
          <w:p w14:paraId="2FE6E04B" w14:textId="77777777" w:rsidR="00D25589" w:rsidRPr="000B56D6" w:rsidRDefault="00D25589" w:rsidP="00A55879">
            <w:pPr>
              <w:ind w:left="0"/>
              <w:rPr>
                <w:rFonts w:hint="default"/>
              </w:rPr>
            </w:pPr>
            <w:r w:rsidRPr="000B56D6">
              <w:rPr>
                <w:rFonts w:hint="default"/>
              </w:rPr>
              <w:t>ul2sh_dmam1_tready</w:t>
            </w:r>
          </w:p>
        </w:tc>
        <w:tc>
          <w:tcPr>
            <w:tcW w:w="465" w:type="pct"/>
            <w:tcBorders>
              <w:top w:val="single" w:sz="6" w:space="0" w:color="000000"/>
              <w:bottom w:val="single" w:sz="6" w:space="0" w:color="000000"/>
            </w:tcBorders>
          </w:tcPr>
          <w:p w14:paraId="47376733"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337EF415" w14:textId="77777777" w:rsidR="00D25589" w:rsidRPr="000B56D6" w:rsidRDefault="005A4A8B" w:rsidP="00A55879">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28669A54" w14:textId="77777777" w:rsidR="00D25589" w:rsidRPr="000B56D6" w:rsidRDefault="00D25589" w:rsidP="00A55879">
            <w:pPr>
              <w:pStyle w:val="TableText"/>
              <w:rPr>
                <w:rFonts w:hint="default"/>
              </w:rPr>
            </w:pPr>
            <w:r w:rsidRPr="000B56D6">
              <w:t>axi-s slave ready</w:t>
            </w:r>
            <w:r w:rsidRPr="000B56D6">
              <w:t>信号</w:t>
            </w:r>
          </w:p>
        </w:tc>
      </w:tr>
      <w:tr w:rsidR="00D25589" w:rsidRPr="000B56D6" w14:paraId="268FE88E" w14:textId="77777777" w:rsidTr="00801256">
        <w:tc>
          <w:tcPr>
            <w:tcW w:w="1488" w:type="pct"/>
            <w:tcBorders>
              <w:top w:val="single" w:sz="6" w:space="0" w:color="000000"/>
              <w:bottom w:val="single" w:sz="6" w:space="0" w:color="000000"/>
              <w:right w:val="single" w:sz="6" w:space="0" w:color="000000"/>
            </w:tcBorders>
            <w:shd w:val="clear" w:color="auto" w:fill="auto"/>
          </w:tcPr>
          <w:p w14:paraId="1614076F" w14:textId="77777777" w:rsidR="00D25589" w:rsidRPr="000B56D6" w:rsidRDefault="00D25589" w:rsidP="00A55879">
            <w:pPr>
              <w:ind w:left="0"/>
              <w:rPr>
                <w:rFonts w:hint="default"/>
              </w:rPr>
            </w:pPr>
            <w:r w:rsidRPr="000B56D6">
              <w:rPr>
                <w:rFonts w:hint="default"/>
              </w:rPr>
              <w:t>sh2ul_dmam1_tdata</w:t>
            </w:r>
          </w:p>
        </w:tc>
        <w:tc>
          <w:tcPr>
            <w:tcW w:w="465" w:type="pct"/>
            <w:tcBorders>
              <w:top w:val="single" w:sz="6" w:space="0" w:color="000000"/>
              <w:bottom w:val="single" w:sz="6" w:space="0" w:color="000000"/>
            </w:tcBorders>
          </w:tcPr>
          <w:p w14:paraId="196DF436" w14:textId="77777777" w:rsidR="00D25589" w:rsidRPr="000B56D6" w:rsidRDefault="00D25589" w:rsidP="00A55879">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2A3E7FA7"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AB400CF" w14:textId="110C482D" w:rsidR="00D25589" w:rsidRPr="000B56D6" w:rsidRDefault="002137AC" w:rsidP="00A55879">
            <w:pPr>
              <w:pStyle w:val="TableText"/>
              <w:rPr>
                <w:rFonts w:hint="default"/>
              </w:rPr>
            </w:pPr>
            <w:r w:rsidRPr="000B56D6">
              <w:t>axi-s master</w:t>
            </w:r>
            <w:r w:rsidR="00D25589" w:rsidRPr="000B56D6">
              <w:t>写数据</w:t>
            </w:r>
          </w:p>
        </w:tc>
      </w:tr>
      <w:tr w:rsidR="00D25589" w:rsidRPr="000B56D6" w14:paraId="45DFFA88" w14:textId="77777777" w:rsidTr="00801256">
        <w:tc>
          <w:tcPr>
            <w:tcW w:w="1488" w:type="pct"/>
            <w:tcBorders>
              <w:top w:val="single" w:sz="6" w:space="0" w:color="000000"/>
              <w:bottom w:val="single" w:sz="6" w:space="0" w:color="000000"/>
              <w:right w:val="single" w:sz="6" w:space="0" w:color="000000"/>
            </w:tcBorders>
            <w:shd w:val="clear" w:color="auto" w:fill="auto"/>
          </w:tcPr>
          <w:p w14:paraId="79D963E1" w14:textId="77777777" w:rsidR="00D25589" w:rsidRPr="000B56D6" w:rsidRDefault="00D25589" w:rsidP="00A55879">
            <w:pPr>
              <w:ind w:left="0"/>
              <w:rPr>
                <w:rFonts w:hint="default"/>
              </w:rPr>
            </w:pPr>
            <w:r w:rsidRPr="000B56D6">
              <w:rPr>
                <w:rFonts w:hint="default"/>
              </w:rPr>
              <w:t>sh2ul_dmam1_tlast</w:t>
            </w:r>
          </w:p>
        </w:tc>
        <w:tc>
          <w:tcPr>
            <w:tcW w:w="465" w:type="pct"/>
            <w:tcBorders>
              <w:top w:val="single" w:sz="6" w:space="0" w:color="000000"/>
              <w:bottom w:val="single" w:sz="6" w:space="0" w:color="000000"/>
            </w:tcBorders>
          </w:tcPr>
          <w:p w14:paraId="23D995D7"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6D56308B" w14:textId="77777777" w:rsidR="00D25589" w:rsidRPr="000B56D6" w:rsidRDefault="005A4A8B" w:rsidP="00A55879">
            <w:pPr>
              <w:pStyle w:val="TableText"/>
              <w:rPr>
                <w:rFonts w:hint="default"/>
              </w:rPr>
            </w:pPr>
            <w:r w:rsidRPr="000B56D6">
              <w:rPr>
                <w:rFonts w:hint="default"/>
              </w:rPr>
              <w:t>I</w:t>
            </w:r>
          </w:p>
        </w:tc>
        <w:tc>
          <w:tcPr>
            <w:tcW w:w="2582" w:type="pct"/>
            <w:tcBorders>
              <w:top w:val="single" w:sz="6" w:space="0" w:color="000000"/>
              <w:bottom w:val="single" w:sz="6" w:space="0" w:color="000000"/>
              <w:right w:val="single" w:sz="6" w:space="0" w:color="000000"/>
            </w:tcBorders>
            <w:shd w:val="clear" w:color="auto" w:fill="auto"/>
          </w:tcPr>
          <w:p w14:paraId="1E9143BA" w14:textId="0155F3BD" w:rsidR="00D25589" w:rsidRPr="000B56D6" w:rsidRDefault="002137AC" w:rsidP="00A55879">
            <w:pPr>
              <w:pStyle w:val="TableText"/>
              <w:rPr>
                <w:rFonts w:hint="default"/>
              </w:rPr>
            </w:pPr>
            <w:r w:rsidRPr="000B56D6">
              <w:t>axi-s</w:t>
            </w:r>
            <w:r w:rsidR="00D25589" w:rsidRPr="000B56D6">
              <w:t>写数据包尾（最后一拍）</w:t>
            </w:r>
          </w:p>
        </w:tc>
      </w:tr>
      <w:tr w:rsidR="00D25589" w:rsidRPr="000B56D6" w14:paraId="5591F19B" w14:textId="77777777" w:rsidTr="00801256">
        <w:tc>
          <w:tcPr>
            <w:tcW w:w="1488" w:type="pct"/>
            <w:tcBorders>
              <w:top w:val="single" w:sz="6" w:space="0" w:color="000000"/>
              <w:bottom w:val="single" w:sz="6" w:space="0" w:color="000000"/>
              <w:right w:val="single" w:sz="6" w:space="0" w:color="000000"/>
            </w:tcBorders>
            <w:shd w:val="clear" w:color="auto" w:fill="auto"/>
          </w:tcPr>
          <w:p w14:paraId="3C9B0394" w14:textId="77777777" w:rsidR="00D25589" w:rsidRPr="000B56D6" w:rsidRDefault="00D25589" w:rsidP="00A55879">
            <w:pPr>
              <w:ind w:left="0"/>
              <w:rPr>
                <w:rFonts w:hint="default"/>
              </w:rPr>
            </w:pPr>
            <w:r w:rsidRPr="000B56D6">
              <w:rPr>
                <w:rFonts w:hint="default"/>
              </w:rPr>
              <w:t>sh2ul_dmam1_tkeep</w:t>
            </w:r>
          </w:p>
        </w:tc>
        <w:tc>
          <w:tcPr>
            <w:tcW w:w="465" w:type="pct"/>
            <w:tcBorders>
              <w:top w:val="single" w:sz="6" w:space="0" w:color="000000"/>
              <w:bottom w:val="single" w:sz="6" w:space="0" w:color="000000"/>
            </w:tcBorders>
          </w:tcPr>
          <w:p w14:paraId="21E52C3E" w14:textId="77777777" w:rsidR="00D25589" w:rsidRPr="000B56D6" w:rsidRDefault="00D25589" w:rsidP="00A55879">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FDF1A71"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5D064BAC" w14:textId="77777777" w:rsidR="00D25589" w:rsidRPr="000B56D6" w:rsidRDefault="00D25589" w:rsidP="00A55879">
            <w:pPr>
              <w:pStyle w:val="TableText"/>
              <w:rPr>
                <w:rFonts w:hint="default"/>
              </w:rPr>
            </w:pPr>
            <w:r w:rsidRPr="000B56D6">
              <w:t>axi-s keep</w:t>
            </w:r>
            <w:r w:rsidRPr="000B56D6">
              <w:t>信号</w:t>
            </w:r>
          </w:p>
        </w:tc>
      </w:tr>
    </w:tbl>
    <w:p w14:paraId="12A4E1B3" w14:textId="7412D80C" w:rsidR="00D95048" w:rsidRPr="000B56D6" w:rsidRDefault="00D95048" w:rsidP="0054466A">
      <w:pPr>
        <w:pStyle w:val="Step"/>
        <w:numPr>
          <w:ilvl w:val="0"/>
          <w:numId w:val="0"/>
        </w:numPr>
        <w:rPr>
          <w:rFonts w:eastAsiaTheme="minorEastAsia" w:hint="default"/>
          <w:b/>
        </w:rPr>
      </w:pPr>
    </w:p>
    <w:p w14:paraId="5A734C7E" w14:textId="77777777" w:rsidR="00566AA5" w:rsidRPr="000B56D6" w:rsidRDefault="00910A6D" w:rsidP="00A55879">
      <w:pPr>
        <w:pStyle w:val="31"/>
        <w:rPr>
          <w:rFonts w:ascii="Times New Roman" w:hAnsi="Times New Roman" w:hint="default"/>
          <w:bdr w:val="none" w:sz="0" w:space="0" w:color="auto" w:frame="1"/>
        </w:rPr>
      </w:pPr>
      <w:bookmarkStart w:id="62" w:name="_Toc514178972"/>
      <w:r w:rsidRPr="000B56D6">
        <w:rPr>
          <w:rFonts w:ascii="Times New Roman" w:hAnsi="Times New Roman" w:hint="default"/>
          <w:bdr w:val="none" w:sz="0" w:space="0" w:color="auto" w:frame="1"/>
        </w:rPr>
        <w:t>UL2Shel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2"/>
    </w:p>
    <w:p w14:paraId="3A6415B1" w14:textId="77777777" w:rsidR="004A6B38" w:rsidRDefault="004A6B38" w:rsidP="004A6B38">
      <w:pPr>
        <w:pStyle w:val="BlockLabel"/>
        <w:rPr>
          <w:rFonts w:hint="default"/>
        </w:rPr>
      </w:pPr>
      <w:r>
        <w:t>功能</w:t>
      </w:r>
      <w:r>
        <w:rPr>
          <w:rFonts w:hint="default"/>
        </w:rPr>
        <w:t>介绍</w:t>
      </w:r>
    </w:p>
    <w:p w14:paraId="066B6D0B" w14:textId="77777777" w:rsidR="000224B0" w:rsidRPr="000B56D6" w:rsidRDefault="000224B0" w:rsidP="00A55879">
      <w:pPr>
        <w:rPr>
          <w:rFonts w:hint="default"/>
        </w:rPr>
      </w:pPr>
      <w:r w:rsidRPr="000B56D6">
        <w:t>该</w:t>
      </w:r>
      <w:r w:rsidRPr="000B56D6">
        <w:rPr>
          <w:rFonts w:hint="default"/>
        </w:rPr>
        <w:t>接口用于</w:t>
      </w:r>
      <w:r w:rsidRPr="000B56D6">
        <w:rPr>
          <w:rFonts w:hint="default"/>
        </w:rPr>
        <w:t>UL</w:t>
      </w:r>
      <w:r w:rsidRPr="000B56D6">
        <w:rPr>
          <w:rFonts w:hint="default"/>
        </w:rPr>
        <w:t>逻辑向</w:t>
      </w:r>
      <w:r w:rsidRPr="000B56D6">
        <w:rPr>
          <w:rFonts w:hint="default"/>
        </w:rPr>
        <w:t>Shell</w:t>
      </w:r>
      <w:r w:rsidRPr="000B56D6">
        <w:t>逻辑返回</w:t>
      </w:r>
      <w:r w:rsidRPr="000B56D6">
        <w:rPr>
          <w:rFonts w:hint="default"/>
        </w:rPr>
        <w:t>处理</w:t>
      </w:r>
      <w:r w:rsidRPr="000B56D6">
        <w:t>后</w:t>
      </w:r>
      <w:r w:rsidRPr="000B56D6">
        <w:rPr>
          <w:rFonts w:hint="default"/>
        </w:rPr>
        <w:t>的报文信息。</w:t>
      </w:r>
    </w:p>
    <w:p w14:paraId="61DE3D8A" w14:textId="77777777" w:rsidR="005A4CBB" w:rsidRPr="000B56D6" w:rsidRDefault="005A4CBB" w:rsidP="005A4CBB">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61C26628" wp14:editId="79D5F833">
            <wp:extent cx="495300" cy="200025"/>
            <wp:effectExtent l="19050" t="0" r="0" b="0"/>
            <wp:docPr id="15"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28B54B67" w14:textId="77777777" w:rsidR="005A4CBB" w:rsidRPr="000B56D6" w:rsidRDefault="005A4CBB" w:rsidP="005A4CBB">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处理完成</w:t>
      </w:r>
      <w:r w:rsidRPr="000B56D6">
        <w:rPr>
          <w:rFonts w:eastAsia="楷体_GB2312"/>
          <w:iCs/>
          <w:sz w:val="18"/>
          <w:szCs w:val="18"/>
        </w:rPr>
        <w:t>数据</w:t>
      </w:r>
      <w:r w:rsidRPr="000B56D6">
        <w:rPr>
          <w:rFonts w:eastAsia="楷体_GB2312" w:hint="default"/>
          <w:iCs/>
          <w:sz w:val="18"/>
          <w:szCs w:val="18"/>
        </w:rPr>
        <w:t>后通过</w:t>
      </w:r>
      <w:r w:rsidRPr="000B56D6">
        <w:rPr>
          <w:rFonts w:eastAsia="楷体_GB2312"/>
          <w:iCs/>
          <w:sz w:val="18"/>
          <w:szCs w:val="18"/>
        </w:rPr>
        <w:t>AXI-</w:t>
      </w:r>
      <w:r w:rsidRPr="000B56D6">
        <w:rPr>
          <w:rFonts w:eastAsia="楷体_GB2312" w:hint="default"/>
          <w:iCs/>
          <w:sz w:val="18"/>
          <w:szCs w:val="18"/>
        </w:rPr>
        <w:t>M</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需要维护</w:t>
      </w:r>
      <w:r w:rsidRPr="000B56D6">
        <w:rPr>
          <w:rFonts w:eastAsia="楷体_GB2312" w:hint="default"/>
          <w:iCs/>
          <w:sz w:val="18"/>
          <w:szCs w:val="18"/>
        </w:rPr>
        <w:t>计算</w:t>
      </w:r>
      <w:r w:rsidRPr="000B56D6">
        <w:rPr>
          <w:rFonts w:eastAsia="楷体_GB2312"/>
          <w:iCs/>
          <w:sz w:val="18"/>
          <w:szCs w:val="18"/>
        </w:rPr>
        <w:t>报文</w:t>
      </w:r>
      <w:r w:rsidRPr="000B56D6">
        <w:rPr>
          <w:rFonts w:eastAsia="楷体_GB2312" w:hint="default"/>
          <w:iCs/>
          <w:sz w:val="18"/>
          <w:szCs w:val="18"/>
        </w:rPr>
        <w:t>返回目的地址</w:t>
      </w:r>
      <w:r w:rsidRPr="000B56D6">
        <w:rPr>
          <w:rFonts w:eastAsia="楷体_GB2312" w:hint="default"/>
          <w:iCs/>
          <w:sz w:val="18"/>
          <w:szCs w:val="18"/>
        </w:rPr>
        <w:t>Des_addr</w:t>
      </w:r>
      <w:r w:rsidRPr="000B56D6">
        <w:rPr>
          <w:rFonts w:eastAsia="楷体_GB2312" w:hint="default"/>
          <w:iCs/>
          <w:sz w:val="18"/>
          <w:szCs w:val="18"/>
        </w:rPr>
        <w:t>，并且在</w:t>
      </w:r>
      <w:r w:rsidRPr="000B56D6">
        <w:rPr>
          <w:rFonts w:eastAsia="楷体_GB2312"/>
          <w:iCs/>
          <w:sz w:val="18"/>
          <w:szCs w:val="18"/>
        </w:rPr>
        <w:t>报文全部上送完成后上送交互</w:t>
      </w:r>
      <w:r w:rsidRPr="000B56D6">
        <w:rPr>
          <w:rFonts w:eastAsia="楷体_GB2312" w:hint="default"/>
          <w:iCs/>
          <w:sz w:val="18"/>
          <w:szCs w:val="18"/>
        </w:rPr>
        <w:t>完成</w:t>
      </w:r>
      <w:r w:rsidRPr="000B56D6">
        <w:rPr>
          <w:rFonts w:eastAsia="楷体_GB2312"/>
          <w:iCs/>
          <w:sz w:val="18"/>
          <w:szCs w:val="18"/>
        </w:rPr>
        <w:t>信息，其中包含报文</w:t>
      </w:r>
      <w:r w:rsidRPr="000B56D6">
        <w:rPr>
          <w:rFonts w:eastAsia="楷体_GB2312"/>
          <w:iCs/>
          <w:sz w:val="18"/>
          <w:szCs w:val="18"/>
        </w:rPr>
        <w:t>done_flg</w:t>
      </w:r>
      <w:r w:rsidRPr="000B56D6">
        <w:rPr>
          <w:rFonts w:eastAsia="楷体_GB2312"/>
          <w:iCs/>
          <w:sz w:val="18"/>
          <w:szCs w:val="18"/>
        </w:rPr>
        <w:t>标志，</w:t>
      </w:r>
      <w:r w:rsidRPr="000B56D6">
        <w:rPr>
          <w:rFonts w:eastAsia="楷体_GB2312"/>
          <w:iCs/>
          <w:sz w:val="18"/>
          <w:szCs w:val="18"/>
        </w:rPr>
        <w:t>src_addr</w:t>
      </w:r>
      <w:r w:rsidRPr="000B56D6">
        <w:rPr>
          <w:rFonts w:eastAsia="楷体_GB2312"/>
          <w:iCs/>
          <w:sz w:val="18"/>
          <w:szCs w:val="18"/>
        </w:rPr>
        <w:t>以及</w:t>
      </w:r>
      <w:r w:rsidRPr="000B56D6">
        <w:rPr>
          <w:rFonts w:eastAsia="楷体_GB2312"/>
          <w:iCs/>
          <w:sz w:val="18"/>
          <w:szCs w:val="18"/>
        </w:rPr>
        <w:t>des_addr</w:t>
      </w:r>
      <w:r w:rsidRPr="000B56D6">
        <w:rPr>
          <w:rFonts w:eastAsia="楷体_GB2312"/>
          <w:iCs/>
          <w:sz w:val="18"/>
          <w:szCs w:val="18"/>
        </w:rPr>
        <w:t>。</w:t>
      </w:r>
    </w:p>
    <w:p w14:paraId="1534120C" w14:textId="4E1A7C45" w:rsidR="005A4CBB" w:rsidRPr="000B56D6" w:rsidRDefault="005A4CBB" w:rsidP="005A4CBB">
      <w:pPr>
        <w:rPr>
          <w:rFonts w:eastAsia="楷体_GB2312" w:hint="default"/>
          <w:iCs/>
          <w:sz w:val="18"/>
          <w:szCs w:val="18"/>
        </w:rPr>
      </w:pPr>
      <w:r w:rsidRPr="000B56D6">
        <w:rPr>
          <w:rFonts w:eastAsia="黑体"/>
          <w:bCs/>
          <w:noProof/>
        </w:rPr>
        <w:drawing>
          <wp:inline distT="0" distB="0" distL="0" distR="0" wp14:anchorId="2EF8ADE6" wp14:editId="6C3DF2AB">
            <wp:extent cx="457200" cy="214080"/>
            <wp:effectExtent l="0" t="0" r="0" b="0"/>
            <wp:docPr id="16" name="图片 16"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注意"/>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154" cy="226233"/>
                    </a:xfrm>
                    <a:prstGeom prst="rect">
                      <a:avLst/>
                    </a:prstGeom>
                    <a:noFill/>
                    <a:ln>
                      <a:noFill/>
                    </a:ln>
                  </pic:spPr>
                </pic:pic>
              </a:graphicData>
            </a:graphic>
          </wp:inline>
        </w:drawing>
      </w:r>
    </w:p>
    <w:p w14:paraId="175645D6" w14:textId="2CA2BE80" w:rsidR="005A4CBB" w:rsidRPr="000B56D6" w:rsidRDefault="005A4CBB" w:rsidP="005A4CBB">
      <w:pPr>
        <w:rPr>
          <w:rFonts w:eastAsia="楷体_GB2312" w:hint="default"/>
          <w:iCs/>
          <w:sz w:val="18"/>
          <w:szCs w:val="18"/>
        </w:rPr>
      </w:pPr>
      <w:r w:rsidRPr="000B56D6">
        <w:rPr>
          <w:rFonts w:eastAsia="楷体_GB2312"/>
          <w:iCs/>
          <w:sz w:val="18"/>
          <w:szCs w:val="18"/>
        </w:rPr>
        <w:t>最大</w:t>
      </w:r>
      <w:r w:rsidRPr="000B56D6">
        <w:rPr>
          <w:rFonts w:eastAsia="楷体_GB2312" w:hint="default"/>
          <w:iCs/>
          <w:sz w:val="18"/>
          <w:szCs w:val="18"/>
        </w:rPr>
        <w:t>支持</w:t>
      </w:r>
      <w:r w:rsidRPr="000B56D6">
        <w:rPr>
          <w:rFonts w:eastAsia="楷体_GB2312"/>
          <w:iCs/>
          <w:sz w:val="18"/>
          <w:szCs w:val="18"/>
        </w:rPr>
        <w:t>4</w:t>
      </w:r>
      <w:r w:rsidRPr="000B56D6">
        <w:rPr>
          <w:rFonts w:eastAsia="楷体_GB2312" w:hint="default"/>
          <w:iCs/>
          <w:sz w:val="18"/>
          <w:szCs w:val="18"/>
        </w:rPr>
        <w:t>Kbyte</w:t>
      </w:r>
      <w:r w:rsidRPr="000B56D6">
        <w:rPr>
          <w:rFonts w:eastAsia="楷体_GB2312" w:hint="default"/>
          <w:iCs/>
          <w:sz w:val="18"/>
          <w:szCs w:val="18"/>
        </w:rPr>
        <w:t>交互。</w:t>
      </w:r>
    </w:p>
    <w:p w14:paraId="371A5ABC" w14:textId="790C67CE" w:rsidR="004A6B38" w:rsidRDefault="004A6B38" w:rsidP="004A6B38">
      <w:pPr>
        <w:pStyle w:val="BlockLabel"/>
        <w:numPr>
          <w:ilvl w:val="0"/>
          <w:numId w:val="0"/>
        </w:numPr>
        <w:rPr>
          <w:rFonts w:ascii="黑体" w:hAnsi="黑体" w:hint="default"/>
        </w:rPr>
      </w:pPr>
      <w:r w:rsidRPr="004A6B38">
        <w:rPr>
          <w:rFonts w:ascii="黑体" w:hAnsi="黑体"/>
        </w:rPr>
        <w:t>Shell逻辑返回给UL</w:t>
      </w:r>
      <w:r>
        <w:rPr>
          <w:rFonts w:ascii="黑体" w:hAnsi="黑体"/>
        </w:rPr>
        <w:t>逻辑的待处理报文</w:t>
      </w:r>
    </w:p>
    <w:p w14:paraId="0922507C" w14:textId="4A82661C"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701294C2" w14:textId="6B3F2097" w:rsidR="000224B0" w:rsidRPr="000B56D6" w:rsidRDefault="00D41663" w:rsidP="00C94C44">
      <w:pPr>
        <w:pStyle w:val="Step"/>
        <w:numPr>
          <w:ilvl w:val="0"/>
          <w:numId w:val="0"/>
        </w:numPr>
        <w:ind w:left="2041"/>
        <w:rPr>
          <w:rFonts w:hint="default"/>
        </w:rPr>
      </w:pPr>
      <w:r w:rsidRPr="000B56D6">
        <w:rPr>
          <w:rFonts w:hint="default"/>
        </w:rPr>
        <w:t>UL</w:t>
      </w:r>
      <w:r w:rsidRPr="000B56D6">
        <w:t>2S</w:t>
      </w:r>
      <w:r w:rsidR="00C94C44" w:rsidRPr="000B56D6">
        <w:rPr>
          <w:rFonts w:hint="default"/>
        </w:rPr>
        <w:t>hell Pkt Data Format</w:t>
      </w:r>
    </w:p>
    <w:tbl>
      <w:tblPr>
        <w:tblW w:w="7087"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7"/>
        <w:gridCol w:w="1701"/>
        <w:gridCol w:w="1134"/>
        <w:gridCol w:w="2835"/>
      </w:tblGrid>
      <w:tr w:rsidR="00E64001" w:rsidRPr="000B56D6" w14:paraId="407F5E1C" w14:textId="77777777" w:rsidTr="00E64001">
        <w:trPr>
          <w:tblHeader/>
        </w:trPr>
        <w:tc>
          <w:tcPr>
            <w:tcW w:w="1000" w:type="pct"/>
            <w:shd w:val="clear" w:color="auto" w:fill="D9D9D9"/>
          </w:tcPr>
          <w:p w14:paraId="13E1C84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200" w:type="pct"/>
            <w:shd w:val="clear" w:color="auto" w:fill="D9D9D9"/>
          </w:tcPr>
          <w:p w14:paraId="57CDBBCA"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proofErr w:type="gramStart"/>
            <w:r w:rsidRPr="0054466A">
              <w:rPr>
                <w:rFonts w:cs="Times New Roman"/>
                <w:b/>
                <w:kern w:val="0"/>
              </w:rPr>
              <w:t>拍位置</w:t>
            </w:r>
            <w:proofErr w:type="gramEnd"/>
          </w:p>
        </w:tc>
        <w:tc>
          <w:tcPr>
            <w:tcW w:w="800" w:type="pct"/>
            <w:shd w:val="clear" w:color="auto" w:fill="D9D9D9"/>
          </w:tcPr>
          <w:p w14:paraId="0AAA065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proofErr w:type="gramStart"/>
            <w:r w:rsidRPr="0054466A">
              <w:rPr>
                <w:rFonts w:cs="Times New Roman"/>
                <w:b/>
                <w:kern w:val="0"/>
              </w:rPr>
              <w:t>位宽</w:t>
            </w:r>
            <w:proofErr w:type="gramEnd"/>
          </w:p>
        </w:tc>
        <w:tc>
          <w:tcPr>
            <w:tcW w:w="2000" w:type="pct"/>
            <w:shd w:val="clear" w:color="auto" w:fill="D9D9D9"/>
          </w:tcPr>
          <w:p w14:paraId="37C29FF5"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04E5D5F1" w14:textId="77777777" w:rsidTr="00E64001">
        <w:trPr>
          <w:trHeight w:val="393"/>
        </w:trPr>
        <w:tc>
          <w:tcPr>
            <w:tcW w:w="1000" w:type="pct"/>
            <w:vAlign w:val="center"/>
          </w:tcPr>
          <w:p w14:paraId="714A256C" w14:textId="77777777" w:rsidR="00E64001" w:rsidRPr="000B56D6" w:rsidRDefault="00E64001" w:rsidP="00C940EA">
            <w:pPr>
              <w:pStyle w:val="WordPro"/>
              <w:spacing w:line="240" w:lineRule="auto"/>
              <w:ind w:firstLineChars="0" w:firstLine="0"/>
              <w:rPr>
                <w:szCs w:val="21"/>
              </w:rPr>
            </w:pPr>
            <w:r w:rsidRPr="000B56D6">
              <w:rPr>
                <w:szCs w:val="21"/>
              </w:rPr>
              <w:t>pkt header</w:t>
            </w:r>
          </w:p>
        </w:tc>
        <w:tc>
          <w:tcPr>
            <w:tcW w:w="1200" w:type="pct"/>
          </w:tcPr>
          <w:p w14:paraId="448A847D" w14:textId="77777777" w:rsidR="00E64001" w:rsidRPr="000B56D6" w:rsidRDefault="00E64001" w:rsidP="00C940EA">
            <w:pPr>
              <w:pStyle w:val="WordPro"/>
              <w:spacing w:line="240" w:lineRule="auto"/>
              <w:ind w:firstLineChars="0" w:firstLine="0"/>
              <w:rPr>
                <w:szCs w:val="21"/>
              </w:rPr>
            </w:pPr>
            <w:r w:rsidRPr="000B56D6">
              <w:rPr>
                <w:szCs w:val="21"/>
              </w:rPr>
              <w:t>cycle 1</w:t>
            </w:r>
          </w:p>
        </w:tc>
        <w:tc>
          <w:tcPr>
            <w:tcW w:w="800" w:type="pct"/>
          </w:tcPr>
          <w:p w14:paraId="11098AC0"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361CAB56" w14:textId="77777777" w:rsidR="00E64001" w:rsidRPr="000B56D6" w:rsidRDefault="00E64001" w:rsidP="00C940EA">
            <w:pPr>
              <w:pStyle w:val="WordPro"/>
              <w:spacing w:line="240" w:lineRule="auto"/>
              <w:ind w:firstLineChars="0" w:firstLine="0"/>
              <w:rPr>
                <w:szCs w:val="21"/>
              </w:rPr>
            </w:pPr>
            <w:proofErr w:type="gramStart"/>
            <w:r w:rsidRPr="000B56D6">
              <w:rPr>
                <w:rFonts w:hint="eastAsia"/>
                <w:szCs w:val="21"/>
              </w:rPr>
              <w:t>报文</w:t>
            </w:r>
            <w:r w:rsidRPr="000B56D6">
              <w:rPr>
                <w:szCs w:val="21"/>
              </w:rPr>
              <w:t>头</w:t>
            </w:r>
            <w:proofErr w:type="gramEnd"/>
            <w:r w:rsidRPr="000B56D6">
              <w:rPr>
                <w:szCs w:val="21"/>
              </w:rPr>
              <w:t>信息</w:t>
            </w:r>
          </w:p>
        </w:tc>
      </w:tr>
      <w:tr w:rsidR="00E64001" w:rsidRPr="000B56D6" w14:paraId="70749949" w14:textId="77777777" w:rsidTr="00E64001">
        <w:tc>
          <w:tcPr>
            <w:tcW w:w="1000" w:type="pct"/>
            <w:vAlign w:val="center"/>
          </w:tcPr>
          <w:p w14:paraId="004D2DE9" w14:textId="77777777" w:rsidR="00E64001" w:rsidRPr="000B56D6" w:rsidRDefault="00E64001" w:rsidP="00C940EA">
            <w:pPr>
              <w:pStyle w:val="WordPro"/>
              <w:spacing w:line="240" w:lineRule="auto"/>
              <w:ind w:firstLineChars="0" w:firstLine="0"/>
              <w:rPr>
                <w:szCs w:val="21"/>
              </w:rPr>
            </w:pPr>
            <w:r w:rsidRPr="000B56D6">
              <w:rPr>
                <w:szCs w:val="21"/>
              </w:rPr>
              <w:t>pkt payload</w:t>
            </w:r>
          </w:p>
        </w:tc>
        <w:tc>
          <w:tcPr>
            <w:tcW w:w="1200" w:type="pct"/>
          </w:tcPr>
          <w:p w14:paraId="2BE6EF54" w14:textId="77777777" w:rsidR="00E64001" w:rsidRPr="000B56D6" w:rsidRDefault="00E64001" w:rsidP="00C940EA">
            <w:pPr>
              <w:pStyle w:val="WordPro"/>
              <w:spacing w:line="240" w:lineRule="auto"/>
              <w:ind w:firstLineChars="0" w:firstLine="0"/>
              <w:rPr>
                <w:szCs w:val="21"/>
              </w:rPr>
            </w:pPr>
            <w:r w:rsidRPr="000B56D6">
              <w:rPr>
                <w:szCs w:val="21"/>
              </w:rPr>
              <w:t>cycle 2~cycle n</w:t>
            </w:r>
          </w:p>
        </w:tc>
        <w:tc>
          <w:tcPr>
            <w:tcW w:w="800" w:type="pct"/>
          </w:tcPr>
          <w:p w14:paraId="55783F62"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012480FA" w14:textId="77777777" w:rsidR="00E64001" w:rsidRPr="000B56D6" w:rsidRDefault="00E64001" w:rsidP="00C940EA">
            <w:pPr>
              <w:pStyle w:val="WordPro"/>
              <w:spacing w:line="240" w:lineRule="auto"/>
              <w:ind w:firstLineChars="0" w:firstLine="0"/>
              <w:rPr>
                <w:szCs w:val="21"/>
              </w:rPr>
            </w:pPr>
            <w:r w:rsidRPr="000B56D6">
              <w:rPr>
                <w:szCs w:val="21"/>
              </w:rPr>
              <w:t>待加速报文</w:t>
            </w:r>
          </w:p>
        </w:tc>
      </w:tr>
    </w:tbl>
    <w:p w14:paraId="2E87FE27" w14:textId="2E0EAF4D" w:rsidR="002137AC" w:rsidRPr="000B56D6" w:rsidRDefault="002137AC" w:rsidP="00C94C44">
      <w:pPr>
        <w:pStyle w:val="Step"/>
        <w:numPr>
          <w:ilvl w:val="0"/>
          <w:numId w:val="0"/>
        </w:numPr>
        <w:ind w:left="2268"/>
        <w:rPr>
          <w:rFonts w:eastAsiaTheme="minorEastAsia" w:hint="default"/>
          <w:b/>
        </w:rPr>
      </w:pPr>
      <w:r w:rsidRPr="000B56D6">
        <w:t>其中首</w:t>
      </w:r>
      <w:r w:rsidRPr="000B56D6">
        <w:rPr>
          <w:rFonts w:hint="default"/>
        </w:rPr>
        <w:t>拍</w:t>
      </w:r>
      <w:r w:rsidRPr="000B56D6">
        <w:rPr>
          <w:rFonts w:hint="default"/>
        </w:rPr>
        <w:t>pkt header</w:t>
      </w:r>
      <w:r w:rsidRPr="000B56D6">
        <w:t>的</w:t>
      </w:r>
      <w:r w:rsidRPr="000B56D6">
        <w:rPr>
          <w:rFonts w:hint="default"/>
        </w:rPr>
        <w:t>数据格式如下</w:t>
      </w:r>
      <w:r w:rsidRPr="000B56D6">
        <w:t>表</w:t>
      </w:r>
      <w:r w:rsidR="00D77606" w:rsidRPr="000B56D6">
        <w:t>：</w:t>
      </w:r>
    </w:p>
    <w:p w14:paraId="2F365D03" w14:textId="266741D2" w:rsidR="00EC3064" w:rsidRPr="000B56D6" w:rsidRDefault="00EC3064" w:rsidP="005A6A91">
      <w:pPr>
        <w:pStyle w:val="Step"/>
        <w:numPr>
          <w:ilvl w:val="0"/>
          <w:numId w:val="0"/>
        </w:numPr>
        <w:ind w:left="2121" w:firstLine="399"/>
        <w:rPr>
          <w:rFonts w:hint="default"/>
        </w:rPr>
      </w:pPr>
      <w:r w:rsidRPr="000B56D6">
        <w:rPr>
          <w:rFonts w:hint="default"/>
        </w:rPr>
        <w:t>UL</w:t>
      </w:r>
      <w:r w:rsidRPr="000B56D6">
        <w:t>2S</w:t>
      </w:r>
      <w:r w:rsidR="002137AC" w:rsidRPr="000B56D6">
        <w:rPr>
          <w:rFonts w:hint="default"/>
        </w:rPr>
        <w:t>hell Pkt Header Data Format</w:t>
      </w:r>
    </w:p>
    <w:tbl>
      <w:tblPr>
        <w:tblW w:w="7087"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3970"/>
      </w:tblGrid>
      <w:tr w:rsidR="00E64001" w:rsidRPr="000B56D6" w14:paraId="2D13C6AC" w14:textId="77777777" w:rsidTr="00C94C44">
        <w:trPr>
          <w:tblHeader/>
        </w:trPr>
        <w:tc>
          <w:tcPr>
            <w:tcW w:w="1000" w:type="pct"/>
            <w:shd w:val="clear" w:color="auto" w:fill="D9D9D9"/>
          </w:tcPr>
          <w:p w14:paraId="539B0F09"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199" w:type="pct"/>
            <w:shd w:val="clear" w:color="auto" w:fill="D9D9D9"/>
          </w:tcPr>
          <w:p w14:paraId="7E9CA907"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置</w:t>
            </w:r>
          </w:p>
        </w:tc>
        <w:tc>
          <w:tcPr>
            <w:tcW w:w="2801" w:type="pct"/>
            <w:shd w:val="clear" w:color="auto" w:fill="D9D9D9"/>
          </w:tcPr>
          <w:p w14:paraId="5B0D6CC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336C1E60" w14:textId="77777777" w:rsidTr="00C94C44">
        <w:tc>
          <w:tcPr>
            <w:tcW w:w="1000" w:type="pct"/>
            <w:vAlign w:val="center"/>
          </w:tcPr>
          <w:p w14:paraId="6AB971EC" w14:textId="77777777" w:rsidR="00E64001" w:rsidRPr="000B56D6" w:rsidRDefault="00E64001" w:rsidP="00C940EA">
            <w:pPr>
              <w:pStyle w:val="WordPro"/>
              <w:spacing w:line="240" w:lineRule="auto"/>
              <w:ind w:firstLineChars="0" w:firstLine="0"/>
              <w:rPr>
                <w:szCs w:val="21"/>
              </w:rPr>
            </w:pPr>
            <w:r w:rsidRPr="000B56D6">
              <w:rPr>
                <w:rFonts w:hint="eastAsia"/>
                <w:szCs w:val="21"/>
              </w:rPr>
              <w:lastRenderedPageBreak/>
              <w:t>Rsv</w:t>
            </w:r>
          </w:p>
        </w:tc>
        <w:tc>
          <w:tcPr>
            <w:tcW w:w="1199" w:type="pct"/>
            <w:vAlign w:val="center"/>
          </w:tcPr>
          <w:p w14:paraId="675468D6"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17]</w:t>
            </w:r>
          </w:p>
        </w:tc>
        <w:tc>
          <w:tcPr>
            <w:tcW w:w="2801" w:type="pct"/>
            <w:vAlign w:val="center"/>
          </w:tcPr>
          <w:p w14:paraId="2C46CE7B" w14:textId="77777777" w:rsidR="00E64001" w:rsidRPr="000B56D6" w:rsidRDefault="00E64001" w:rsidP="002137AC">
            <w:pPr>
              <w:pStyle w:val="afff2"/>
              <w:spacing w:line="240" w:lineRule="auto"/>
              <w:ind w:left="0" w:firstLineChars="0" w:firstLine="0"/>
              <w:jc w:val="both"/>
              <w:rPr>
                <w:rFonts w:eastAsiaTheme="minorEastAsia" w:hint="default"/>
                <w:sz w:val="20"/>
              </w:rPr>
            </w:pPr>
            <w:r w:rsidRPr="000B56D6">
              <w:t>保留域</w:t>
            </w:r>
          </w:p>
        </w:tc>
      </w:tr>
      <w:tr w:rsidR="00E64001" w:rsidRPr="000B56D6" w14:paraId="325F755C" w14:textId="77777777" w:rsidTr="00C94C44">
        <w:tc>
          <w:tcPr>
            <w:tcW w:w="1000" w:type="pct"/>
            <w:vAlign w:val="center"/>
          </w:tcPr>
          <w:p w14:paraId="55D60C9C" w14:textId="77777777" w:rsidR="00E64001" w:rsidRPr="000B56D6" w:rsidRDefault="00E64001" w:rsidP="00C940EA">
            <w:pPr>
              <w:pStyle w:val="WordPro"/>
              <w:spacing w:line="240" w:lineRule="auto"/>
              <w:ind w:firstLineChars="0" w:firstLine="0"/>
              <w:rPr>
                <w:szCs w:val="21"/>
              </w:rPr>
            </w:pPr>
            <w:r w:rsidRPr="000B56D6">
              <w:rPr>
                <w:rFonts w:hint="eastAsia"/>
              </w:rPr>
              <w:t>done_flg</w:t>
            </w:r>
          </w:p>
        </w:tc>
        <w:tc>
          <w:tcPr>
            <w:tcW w:w="1199" w:type="pct"/>
            <w:vAlign w:val="center"/>
          </w:tcPr>
          <w:p w14:paraId="0FAE9E4F"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16</w:t>
            </w:r>
            <w:r w:rsidRPr="000B56D6">
              <w:rPr>
                <w:rFonts w:hint="eastAsia"/>
                <w:szCs w:val="21"/>
              </w:rPr>
              <w:t>]</w:t>
            </w:r>
          </w:p>
        </w:tc>
        <w:tc>
          <w:tcPr>
            <w:tcW w:w="2801" w:type="pct"/>
            <w:vAlign w:val="center"/>
          </w:tcPr>
          <w:p w14:paraId="38FBE3D0" w14:textId="0EBD40BB" w:rsidR="00E64001" w:rsidRPr="000B56D6" w:rsidRDefault="00E64001" w:rsidP="00A55879">
            <w:pPr>
              <w:pStyle w:val="WordPro"/>
              <w:spacing w:line="240" w:lineRule="auto"/>
              <w:ind w:firstLineChars="0" w:firstLine="0"/>
              <w:rPr>
                <w:szCs w:val="21"/>
              </w:rPr>
            </w:pPr>
            <w:r w:rsidRPr="000B56D6">
              <w:rPr>
                <w:rFonts w:hint="eastAsia"/>
              </w:rPr>
              <w:t>done_flg</w:t>
            </w:r>
            <w:r w:rsidRPr="000B56D6">
              <w:rPr>
                <w:rFonts w:hint="eastAsia"/>
              </w:rPr>
              <w:t>标记</w:t>
            </w:r>
            <w:r w:rsidR="0033579E">
              <w:rPr>
                <w:rFonts w:hint="eastAsia"/>
              </w:rPr>
              <w:t>，</w:t>
            </w:r>
            <w:r w:rsidR="0033579E">
              <w:t>由</w:t>
            </w:r>
            <w:r w:rsidR="0033579E">
              <w:rPr>
                <w:rFonts w:hint="eastAsia"/>
              </w:rPr>
              <w:t>UL</w:t>
            </w:r>
            <w:r w:rsidR="0033579E">
              <w:rPr>
                <w:rFonts w:hint="eastAsia"/>
              </w:rPr>
              <w:t>填写</w:t>
            </w:r>
          </w:p>
        </w:tc>
      </w:tr>
      <w:tr w:rsidR="00E64001" w:rsidRPr="000B56D6" w14:paraId="24A73B1B" w14:textId="77777777" w:rsidTr="00C94C44">
        <w:tc>
          <w:tcPr>
            <w:tcW w:w="1000" w:type="pct"/>
            <w:vAlign w:val="center"/>
          </w:tcPr>
          <w:p w14:paraId="13261940" w14:textId="77777777" w:rsidR="00E64001" w:rsidRPr="000B56D6" w:rsidRDefault="00E64001" w:rsidP="00C940EA">
            <w:pPr>
              <w:pStyle w:val="WordPro"/>
              <w:spacing w:line="240" w:lineRule="auto"/>
              <w:ind w:firstLineChars="0" w:firstLine="0"/>
              <w:rPr>
                <w:szCs w:val="21"/>
              </w:rPr>
            </w:pPr>
            <w:r w:rsidRPr="000B56D6">
              <w:rPr>
                <w:rFonts w:hint="eastAsia"/>
                <w:szCs w:val="21"/>
              </w:rPr>
              <w:t>Acc_type</w:t>
            </w:r>
          </w:p>
        </w:tc>
        <w:tc>
          <w:tcPr>
            <w:tcW w:w="1199" w:type="pct"/>
            <w:vAlign w:val="center"/>
          </w:tcPr>
          <w:p w14:paraId="37A36306" w14:textId="77777777" w:rsidR="00E64001" w:rsidRPr="000B56D6" w:rsidRDefault="00E64001" w:rsidP="00A55879">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2801" w:type="pct"/>
            <w:vAlign w:val="center"/>
          </w:tcPr>
          <w:p w14:paraId="121AAE8E"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42306781" w14:textId="77777777" w:rsidTr="00C94C44">
        <w:tc>
          <w:tcPr>
            <w:tcW w:w="1000" w:type="pct"/>
            <w:vAlign w:val="center"/>
          </w:tcPr>
          <w:p w14:paraId="3E933328" w14:textId="77777777" w:rsidR="00E64001" w:rsidRPr="000B56D6" w:rsidRDefault="00EC3064" w:rsidP="00C940EA">
            <w:pPr>
              <w:pStyle w:val="WordPro"/>
              <w:spacing w:line="240" w:lineRule="auto"/>
              <w:ind w:firstLineChars="0" w:firstLine="0"/>
              <w:rPr>
                <w:szCs w:val="21"/>
              </w:rPr>
            </w:pPr>
            <w:r w:rsidRPr="000B56D6">
              <w:rPr>
                <w:rFonts w:hint="eastAsia"/>
                <w:szCs w:val="21"/>
              </w:rPr>
              <w:t>sh</w:t>
            </w:r>
            <w:r w:rsidR="00E64001" w:rsidRPr="000B56D6">
              <w:rPr>
                <w:rFonts w:hint="eastAsia"/>
                <w:szCs w:val="21"/>
              </w:rPr>
              <w:t>_i</w:t>
            </w:r>
            <w:r w:rsidR="00E64001" w:rsidRPr="000B56D6">
              <w:rPr>
                <w:szCs w:val="21"/>
              </w:rPr>
              <w:t>nfo</w:t>
            </w:r>
          </w:p>
        </w:tc>
        <w:tc>
          <w:tcPr>
            <w:tcW w:w="1199" w:type="pct"/>
            <w:vAlign w:val="center"/>
          </w:tcPr>
          <w:p w14:paraId="301E4FC9" w14:textId="77777777" w:rsidR="00E64001" w:rsidRPr="000B56D6" w:rsidRDefault="00E64001" w:rsidP="00A55879">
            <w:pPr>
              <w:pStyle w:val="WordPro"/>
              <w:spacing w:line="240" w:lineRule="auto"/>
              <w:ind w:firstLineChars="0" w:firstLine="0"/>
              <w:rPr>
                <w:szCs w:val="21"/>
              </w:rPr>
            </w:pPr>
            <w:r w:rsidRPr="000B56D6">
              <w:rPr>
                <w:rFonts w:hint="eastAsia"/>
                <w:szCs w:val="21"/>
              </w:rPr>
              <w:t>[207:160]</w:t>
            </w:r>
          </w:p>
        </w:tc>
        <w:tc>
          <w:tcPr>
            <w:tcW w:w="2801" w:type="pct"/>
            <w:vAlign w:val="center"/>
          </w:tcPr>
          <w:p w14:paraId="15E7AC16" w14:textId="15519416" w:rsidR="00E64001" w:rsidRPr="000B56D6" w:rsidRDefault="00055F01" w:rsidP="00A55879">
            <w:pPr>
              <w:pStyle w:val="WordPro"/>
              <w:spacing w:line="240" w:lineRule="auto"/>
              <w:ind w:firstLineChars="0" w:firstLine="0"/>
              <w:rPr>
                <w:szCs w:val="21"/>
              </w:rPr>
            </w:pPr>
            <w:r w:rsidRPr="000B56D6">
              <w:rPr>
                <w:rFonts w:hint="eastAsia"/>
                <w:szCs w:val="21"/>
              </w:rPr>
              <w:t>[207:192]</w:t>
            </w:r>
            <w:r w:rsidR="00E64001" w:rsidRPr="000B56D6">
              <w:rPr>
                <w:rFonts w:hint="eastAsia"/>
                <w:szCs w:val="21"/>
              </w:rPr>
              <w:t>VM_id</w:t>
            </w:r>
          </w:p>
          <w:p w14:paraId="73C18834" w14:textId="3319A444" w:rsidR="00E64001" w:rsidRPr="000B56D6" w:rsidRDefault="00055F01" w:rsidP="00A55879">
            <w:pPr>
              <w:pStyle w:val="WordPro"/>
              <w:spacing w:line="240" w:lineRule="auto"/>
              <w:ind w:firstLineChars="0" w:firstLine="0"/>
              <w:rPr>
                <w:szCs w:val="21"/>
              </w:rPr>
            </w:pPr>
            <w:r w:rsidRPr="000B56D6">
              <w:rPr>
                <w:rFonts w:hint="eastAsia"/>
                <w:szCs w:val="21"/>
              </w:rPr>
              <w:t>[191:176]</w:t>
            </w:r>
            <w:r w:rsidR="00E64001" w:rsidRPr="000B56D6">
              <w:rPr>
                <w:rFonts w:hint="eastAsia"/>
                <w:szCs w:val="21"/>
              </w:rPr>
              <w:t>PF/VF id</w:t>
            </w:r>
          </w:p>
          <w:p w14:paraId="50F238EE" w14:textId="77777777" w:rsidR="00E64001" w:rsidRDefault="00E64001" w:rsidP="00A55879">
            <w:pPr>
              <w:pStyle w:val="WordPro"/>
              <w:spacing w:line="240" w:lineRule="auto"/>
              <w:ind w:firstLineChars="0" w:firstLine="0"/>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r w:rsidR="0033579E">
              <w:rPr>
                <w:rFonts w:hint="eastAsia"/>
              </w:rPr>
              <w:t>填写</w:t>
            </w:r>
          </w:p>
          <w:p w14:paraId="62932647" w14:textId="1F8FB9DA" w:rsidR="0033579E" w:rsidRPr="000B56D6" w:rsidRDefault="0033579E" w:rsidP="00A55879">
            <w:pPr>
              <w:pStyle w:val="WordPro"/>
              <w:spacing w:line="240" w:lineRule="auto"/>
              <w:ind w:firstLineChars="0" w:firstLine="0"/>
              <w:rPr>
                <w:szCs w:val="21"/>
              </w:rPr>
            </w:pPr>
            <w:proofErr w:type="gramStart"/>
            <w:r>
              <w:rPr>
                <w:rFonts w:hint="eastAsia"/>
              </w:rPr>
              <w:t>此域从</w:t>
            </w:r>
            <w:proofErr w:type="gramEnd"/>
            <w:r>
              <w:rPr>
                <w:rFonts w:hint="eastAsia"/>
              </w:rPr>
              <w:t>T</w:t>
            </w:r>
            <w:r>
              <w:t>X BD</w:t>
            </w:r>
            <w:r>
              <w:rPr>
                <w:rFonts w:hint="eastAsia"/>
              </w:rPr>
              <w:t>中</w:t>
            </w:r>
            <w:r>
              <w:t>得到，</w:t>
            </w:r>
            <w:r>
              <w:rPr>
                <w:rFonts w:hint="eastAsia"/>
              </w:rPr>
              <w:t>需要</w:t>
            </w:r>
            <w:r>
              <w:rPr>
                <w:rFonts w:hint="eastAsia"/>
              </w:rPr>
              <w:t>UL</w:t>
            </w:r>
            <w:r>
              <w:rPr>
                <w:rFonts w:hint="eastAsia"/>
              </w:rPr>
              <w:t>透传</w:t>
            </w:r>
            <w:r>
              <w:t>，不可更改</w:t>
            </w:r>
            <w:r>
              <w:rPr>
                <w:rFonts w:hint="eastAsia"/>
              </w:rPr>
              <w:t>。</w:t>
            </w:r>
          </w:p>
        </w:tc>
      </w:tr>
      <w:tr w:rsidR="00E64001" w:rsidRPr="000B56D6" w14:paraId="2F293139" w14:textId="77777777" w:rsidTr="00C94C44">
        <w:tc>
          <w:tcPr>
            <w:tcW w:w="1000" w:type="pct"/>
            <w:vAlign w:val="center"/>
          </w:tcPr>
          <w:p w14:paraId="55FFA76A" w14:textId="77777777" w:rsidR="00E64001" w:rsidRPr="000B56D6" w:rsidRDefault="00E64001" w:rsidP="00C940EA">
            <w:pPr>
              <w:pStyle w:val="WordPro"/>
              <w:spacing w:line="240" w:lineRule="auto"/>
              <w:ind w:firstLineChars="0" w:firstLine="0"/>
              <w:rPr>
                <w:szCs w:val="21"/>
              </w:rPr>
            </w:pPr>
            <w:r w:rsidRPr="000B56D6">
              <w:rPr>
                <w:rFonts w:hint="eastAsia"/>
                <w:szCs w:val="21"/>
              </w:rPr>
              <w:t>Rsv</w:t>
            </w:r>
          </w:p>
        </w:tc>
        <w:tc>
          <w:tcPr>
            <w:tcW w:w="1199" w:type="pct"/>
            <w:vAlign w:val="center"/>
          </w:tcPr>
          <w:p w14:paraId="4BC66865"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2801" w:type="pct"/>
            <w:vAlign w:val="center"/>
          </w:tcPr>
          <w:p w14:paraId="159FD132"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1E8AF21A" w14:textId="77777777" w:rsidTr="00C94C44">
        <w:tc>
          <w:tcPr>
            <w:tcW w:w="1000" w:type="pct"/>
            <w:vAlign w:val="center"/>
          </w:tcPr>
          <w:p w14:paraId="5A522B2D" w14:textId="77777777" w:rsidR="00E64001" w:rsidRPr="000B56D6" w:rsidRDefault="00E64001" w:rsidP="00C940EA">
            <w:pPr>
              <w:pStyle w:val="WordPro"/>
              <w:spacing w:line="240" w:lineRule="auto"/>
              <w:ind w:firstLineChars="0" w:firstLine="0"/>
              <w:rPr>
                <w:color w:val="A6A6A6" w:themeColor="background1" w:themeShade="A6"/>
                <w:szCs w:val="21"/>
              </w:rPr>
            </w:pPr>
            <w:r w:rsidRPr="000B56D6">
              <w:rPr>
                <w:szCs w:val="21"/>
              </w:rPr>
              <w:t>D</w:t>
            </w:r>
            <w:r w:rsidRPr="000B56D6">
              <w:rPr>
                <w:rFonts w:hint="eastAsia"/>
                <w:szCs w:val="21"/>
              </w:rPr>
              <w:t>es_addr</w:t>
            </w:r>
          </w:p>
        </w:tc>
        <w:tc>
          <w:tcPr>
            <w:tcW w:w="1199" w:type="pct"/>
            <w:vAlign w:val="center"/>
          </w:tcPr>
          <w:p w14:paraId="1D4F4487" w14:textId="77777777" w:rsidR="00E64001" w:rsidRPr="000B56D6" w:rsidRDefault="00E64001" w:rsidP="00A55879">
            <w:pPr>
              <w:pStyle w:val="WordPro"/>
              <w:spacing w:line="240" w:lineRule="auto"/>
              <w:ind w:firstLineChars="0" w:firstLine="0"/>
              <w:rPr>
                <w:color w:val="A6A6A6" w:themeColor="background1" w:themeShade="A6"/>
                <w:szCs w:val="21"/>
              </w:rPr>
            </w:pPr>
            <w:r w:rsidRPr="000B56D6">
              <w:rPr>
                <w:rFonts w:hint="eastAsia"/>
                <w:szCs w:val="21"/>
              </w:rPr>
              <w:t>[127:64]</w:t>
            </w:r>
          </w:p>
        </w:tc>
        <w:tc>
          <w:tcPr>
            <w:tcW w:w="2801" w:type="pct"/>
            <w:vAlign w:val="center"/>
          </w:tcPr>
          <w:p w14:paraId="0504A718" w14:textId="77777777" w:rsidR="00E64001" w:rsidRPr="000B56D6" w:rsidRDefault="00E64001" w:rsidP="00A55879">
            <w:pPr>
              <w:pStyle w:val="WordPro"/>
              <w:spacing w:line="240" w:lineRule="auto"/>
              <w:ind w:firstLineChars="0" w:firstLine="0"/>
              <w:rPr>
                <w:rFonts w:eastAsiaTheme="minorEastAsia"/>
                <w:color w:val="A6A6A6" w:themeColor="background1" w:themeShade="A6"/>
              </w:rPr>
            </w:pPr>
            <w:r w:rsidRPr="000B56D6">
              <w:rPr>
                <w:rFonts w:eastAsiaTheme="minorEastAsia" w:hint="eastAsia"/>
              </w:rPr>
              <w:t>处理完成信息的目的物理地址</w:t>
            </w:r>
          </w:p>
        </w:tc>
      </w:tr>
      <w:tr w:rsidR="00E64001" w:rsidRPr="000B56D6" w14:paraId="65C4076D" w14:textId="77777777" w:rsidTr="00C94C44">
        <w:tc>
          <w:tcPr>
            <w:tcW w:w="1000" w:type="pct"/>
            <w:vAlign w:val="center"/>
          </w:tcPr>
          <w:p w14:paraId="537693A1" w14:textId="77777777" w:rsidR="00E64001" w:rsidRPr="000B56D6" w:rsidRDefault="00EC3064" w:rsidP="00C940EA">
            <w:pPr>
              <w:pStyle w:val="WordPro"/>
              <w:spacing w:line="240" w:lineRule="auto"/>
              <w:ind w:firstLineChars="0" w:firstLine="0"/>
              <w:rPr>
                <w:szCs w:val="21"/>
              </w:rPr>
            </w:pPr>
            <w:r w:rsidRPr="000B56D6">
              <w:rPr>
                <w:rFonts w:hint="eastAsia"/>
                <w:szCs w:val="21"/>
              </w:rPr>
              <w:t>Src_addr</w:t>
            </w:r>
          </w:p>
        </w:tc>
        <w:tc>
          <w:tcPr>
            <w:tcW w:w="1199" w:type="pct"/>
            <w:vAlign w:val="center"/>
          </w:tcPr>
          <w:p w14:paraId="070A6C92" w14:textId="77777777" w:rsidR="00E64001" w:rsidRPr="000B56D6" w:rsidRDefault="00E64001" w:rsidP="00A55879">
            <w:pPr>
              <w:pStyle w:val="WordPro"/>
              <w:spacing w:line="240" w:lineRule="auto"/>
              <w:ind w:firstLineChars="0" w:firstLine="0"/>
              <w:rPr>
                <w:szCs w:val="21"/>
              </w:rPr>
            </w:pPr>
            <w:r w:rsidRPr="000B56D6">
              <w:rPr>
                <w:rFonts w:hint="eastAsia"/>
                <w:szCs w:val="21"/>
              </w:rPr>
              <w:t>[63:0]</w:t>
            </w:r>
          </w:p>
        </w:tc>
        <w:tc>
          <w:tcPr>
            <w:tcW w:w="2801" w:type="pct"/>
            <w:vAlign w:val="center"/>
          </w:tcPr>
          <w:p w14:paraId="35F3D1CA" w14:textId="77777777" w:rsidR="00E64001" w:rsidRPr="000B56D6" w:rsidRDefault="00EC3064" w:rsidP="00EC3064">
            <w:pPr>
              <w:pStyle w:val="WordPro"/>
              <w:spacing w:line="240" w:lineRule="auto"/>
              <w:ind w:firstLineChars="0" w:firstLine="0"/>
              <w:rPr>
                <w:szCs w:val="21"/>
              </w:rPr>
            </w:pPr>
            <w:r w:rsidRPr="000B56D6">
              <w:rPr>
                <w:rFonts w:eastAsiaTheme="minorEastAsia" w:hint="eastAsia"/>
              </w:rPr>
              <w:t>处理完成信息的原始物理地址</w:t>
            </w:r>
          </w:p>
        </w:tc>
      </w:tr>
    </w:tbl>
    <w:p w14:paraId="2C5DC0A8" w14:textId="77777777" w:rsidR="000224B0" w:rsidRPr="000B56D6" w:rsidRDefault="000224B0" w:rsidP="00A55879">
      <w:pPr>
        <w:pStyle w:val="afff6"/>
        <w:ind w:left="2541" w:firstLineChars="0" w:firstLine="0"/>
      </w:pPr>
    </w:p>
    <w:p w14:paraId="23B4C1A1" w14:textId="1EF2FA3D" w:rsidR="000224B0" w:rsidRPr="000B56D6" w:rsidRDefault="00BF7588" w:rsidP="00BA73BD">
      <w:pPr>
        <w:pStyle w:val="afff6"/>
        <w:numPr>
          <w:ilvl w:val="0"/>
          <w:numId w:val="31"/>
        </w:numPr>
        <w:ind w:left="2971" w:firstLineChars="0"/>
      </w:pPr>
      <w:r w:rsidRPr="000B56D6">
        <w:rPr>
          <w:rFonts w:hint="eastAsia"/>
        </w:rPr>
        <w:t>加速完成</w:t>
      </w:r>
      <w:r w:rsidRPr="000B56D6">
        <w:t>标志</w:t>
      </w:r>
      <w:r w:rsidR="000224B0" w:rsidRPr="000B56D6">
        <w:t>（</w:t>
      </w:r>
      <w:r w:rsidRPr="000B56D6">
        <w:t>done_flag</w:t>
      </w:r>
      <w:r w:rsidR="000224B0" w:rsidRPr="000B56D6">
        <w:t>）</w:t>
      </w:r>
      <w:r w:rsidR="000224B0" w:rsidRPr="000B56D6">
        <w:rPr>
          <w:rFonts w:hint="eastAsia"/>
        </w:rPr>
        <w:t>：</w:t>
      </w:r>
      <w:r w:rsidRPr="000B56D6">
        <w:rPr>
          <w:rFonts w:hint="eastAsia"/>
        </w:rPr>
        <w:t>报文</w:t>
      </w:r>
      <w:r w:rsidRPr="000B56D6">
        <w:t>加速完成标志，当此</w:t>
      </w:r>
      <w:r w:rsidRPr="000B56D6">
        <w:rPr>
          <w:rFonts w:hint="eastAsia"/>
        </w:rPr>
        <w:t>标志位</w:t>
      </w:r>
      <w:r w:rsidRPr="000B56D6">
        <w:rPr>
          <w:rFonts w:hint="eastAsia"/>
        </w:rPr>
        <w:t>1</w:t>
      </w:r>
      <w:r w:rsidRPr="000B56D6">
        <w:rPr>
          <w:rFonts w:hint="eastAsia"/>
        </w:rPr>
        <w:t>时</w:t>
      </w:r>
      <w:r w:rsidR="001D3DCE" w:rsidRPr="000B56D6">
        <w:t>，指示本次报文处理完成，可以通知软件驱动去</w:t>
      </w:r>
      <w:r w:rsidR="001D3DCE" w:rsidRPr="000B56D6">
        <w:rPr>
          <w:rFonts w:hint="eastAsia"/>
        </w:rPr>
        <w:t>取</w:t>
      </w:r>
      <w:r w:rsidR="00D77606" w:rsidRPr="000B56D6">
        <w:t>报文</w:t>
      </w:r>
      <w:r w:rsidR="00D77606" w:rsidRPr="000B56D6">
        <w:rPr>
          <w:rFonts w:hint="eastAsia"/>
        </w:rPr>
        <w:t>。</w:t>
      </w:r>
    </w:p>
    <w:p w14:paraId="6874F3BC" w14:textId="79D3AE46" w:rsidR="000224B0" w:rsidRPr="000B56D6" w:rsidRDefault="00EC3064" w:rsidP="00BA73BD">
      <w:pPr>
        <w:pStyle w:val="afff6"/>
        <w:numPr>
          <w:ilvl w:val="0"/>
          <w:numId w:val="31"/>
        </w:numPr>
        <w:ind w:left="2971" w:firstLineChars="0"/>
      </w:pPr>
      <w:proofErr w:type="gramStart"/>
      <w:r w:rsidRPr="000B56D6">
        <w:rPr>
          <w:rFonts w:hint="eastAsia"/>
        </w:rPr>
        <w:t>shell</w:t>
      </w:r>
      <w:r w:rsidR="000224B0" w:rsidRPr="000B56D6">
        <w:rPr>
          <w:rFonts w:hint="eastAsia"/>
        </w:rPr>
        <w:t>信息</w:t>
      </w:r>
      <w:r w:rsidR="000224B0" w:rsidRPr="000B56D6">
        <w:t>（</w:t>
      </w:r>
      <w:r w:rsidRPr="000B56D6">
        <w:rPr>
          <w:rFonts w:hint="eastAsia"/>
        </w:rPr>
        <w:t>sh</w:t>
      </w:r>
      <w:r w:rsidR="000224B0" w:rsidRPr="000B56D6">
        <w:rPr>
          <w:rFonts w:hint="eastAsia"/>
        </w:rPr>
        <w:t>_</w:t>
      </w:r>
      <w:r w:rsidR="000224B0" w:rsidRPr="000B56D6">
        <w:t>info</w:t>
      </w:r>
      <w:r w:rsidR="000224B0" w:rsidRPr="000B56D6">
        <w:t>）：</w:t>
      </w:r>
      <w:r w:rsidR="000224B0" w:rsidRPr="000B56D6">
        <w:rPr>
          <w:rFonts w:hint="eastAsia"/>
        </w:rPr>
        <w:t>从</w:t>
      </w:r>
      <w:r w:rsidRPr="000B56D6">
        <w:rPr>
          <w:rFonts w:hint="eastAsia"/>
        </w:rPr>
        <w:t>shell</w:t>
      </w:r>
      <w:proofErr w:type="gramEnd"/>
      <w:r w:rsidRPr="000B56D6">
        <w:rPr>
          <w:rFonts w:hint="eastAsia"/>
        </w:rPr>
        <w:t xml:space="preserve"> </w:t>
      </w:r>
      <w:r w:rsidR="00F4636B">
        <w:t xml:space="preserve">TX </w:t>
      </w:r>
      <w:r w:rsidR="000224B0" w:rsidRPr="000B56D6">
        <w:rPr>
          <w:rFonts w:hint="eastAsia"/>
        </w:rPr>
        <w:t>BD</w:t>
      </w:r>
      <w:r w:rsidR="000224B0" w:rsidRPr="000B56D6">
        <w:rPr>
          <w:rFonts w:hint="eastAsia"/>
        </w:rPr>
        <w:t>直接</w:t>
      </w:r>
      <w:r w:rsidR="000224B0" w:rsidRPr="000B56D6">
        <w:t>获得</w:t>
      </w:r>
      <w:r w:rsidR="00D77606" w:rsidRPr="000B56D6">
        <w:rPr>
          <w:rFonts w:hint="eastAsia"/>
        </w:rPr>
        <w:t>。</w:t>
      </w:r>
    </w:p>
    <w:p w14:paraId="69B7609D" w14:textId="38061E1B" w:rsidR="00EC3064" w:rsidRPr="000B56D6" w:rsidRDefault="00E3407C" w:rsidP="00BA73BD">
      <w:pPr>
        <w:pStyle w:val="afff6"/>
        <w:numPr>
          <w:ilvl w:val="0"/>
          <w:numId w:val="31"/>
        </w:numPr>
        <w:ind w:left="2971" w:firstLineChars="0"/>
      </w:pPr>
      <w:r w:rsidRPr="000B56D6">
        <w:rPr>
          <w:rFonts w:hint="eastAsia"/>
        </w:rPr>
        <w:t>目的</w:t>
      </w:r>
      <w:r w:rsidR="000224B0" w:rsidRPr="000B56D6">
        <w:rPr>
          <w:rFonts w:hint="eastAsia"/>
        </w:rPr>
        <w:t>地址（</w:t>
      </w:r>
      <w:r w:rsidR="007F1403" w:rsidRPr="000B56D6">
        <w:t>Des</w:t>
      </w:r>
      <w:r w:rsidR="000224B0" w:rsidRPr="000B56D6">
        <w:rPr>
          <w:rFonts w:hint="eastAsia"/>
        </w:rPr>
        <w:t>_addr</w:t>
      </w:r>
      <w:r w:rsidR="000224B0" w:rsidRPr="000B56D6">
        <w:rPr>
          <w:rFonts w:hint="eastAsia"/>
        </w:rPr>
        <w:t>）</w:t>
      </w:r>
      <w:r w:rsidR="000224B0" w:rsidRPr="000B56D6">
        <w:t>：</w:t>
      </w:r>
      <w:r w:rsidR="007F1403" w:rsidRPr="000B56D6">
        <w:rPr>
          <w:rFonts w:hint="eastAsia"/>
        </w:rPr>
        <w:t>加速</w:t>
      </w:r>
      <w:r w:rsidR="007F1403" w:rsidRPr="000B56D6">
        <w:t>完成后报文返回</w:t>
      </w:r>
      <w:r w:rsidR="007F1403" w:rsidRPr="000B56D6">
        <w:t>CPU</w:t>
      </w:r>
      <w:r w:rsidR="007F1403" w:rsidRPr="000B56D6">
        <w:rPr>
          <w:rFonts w:hint="eastAsia"/>
        </w:rPr>
        <w:t>内存</w:t>
      </w:r>
      <w:r w:rsidR="007F1403" w:rsidRPr="000B56D6">
        <w:t>物理地址</w:t>
      </w:r>
      <w:r w:rsidR="00D77606" w:rsidRPr="000B56D6">
        <w:rPr>
          <w:rFonts w:hint="eastAsia"/>
        </w:rPr>
        <w:t>。</w:t>
      </w:r>
    </w:p>
    <w:p w14:paraId="3B0267C3" w14:textId="4C51D135" w:rsidR="00EC3064" w:rsidRPr="000B56D6" w:rsidRDefault="00EC3064" w:rsidP="00BA73BD">
      <w:pPr>
        <w:pStyle w:val="afff6"/>
        <w:numPr>
          <w:ilvl w:val="0"/>
          <w:numId w:val="31"/>
        </w:numPr>
        <w:ind w:left="2971" w:firstLineChars="0"/>
      </w:pPr>
      <w:r w:rsidRPr="000B56D6">
        <w:rPr>
          <w:rFonts w:hint="eastAsia"/>
        </w:rPr>
        <w:t>源地址（</w:t>
      </w:r>
      <w:r w:rsidRPr="000B56D6">
        <w:rPr>
          <w:rFonts w:hint="eastAsia"/>
        </w:rPr>
        <w:t>src_addr</w:t>
      </w:r>
      <w:r w:rsidRPr="000B56D6">
        <w:rPr>
          <w:rFonts w:hint="eastAsia"/>
        </w:rPr>
        <w:t>）</w:t>
      </w:r>
      <w:r w:rsidRPr="000B56D6">
        <w:t>：</w:t>
      </w:r>
      <w:r w:rsidRPr="000B56D6">
        <w:rPr>
          <w:rFonts w:hint="eastAsia"/>
        </w:rPr>
        <w:t>从</w:t>
      </w:r>
      <w:r w:rsidRPr="000B56D6">
        <w:rPr>
          <w:rFonts w:hint="eastAsia"/>
        </w:rPr>
        <w:t xml:space="preserve">Shell </w:t>
      </w:r>
      <w:r w:rsidR="00F4636B">
        <w:t xml:space="preserve">TX </w:t>
      </w:r>
      <w:r w:rsidRPr="000B56D6">
        <w:rPr>
          <w:rFonts w:hint="eastAsia"/>
        </w:rPr>
        <w:t>BD</w:t>
      </w:r>
      <w:r w:rsidRPr="000B56D6">
        <w:rPr>
          <w:rFonts w:hint="eastAsia"/>
        </w:rPr>
        <w:t>直接</w:t>
      </w:r>
      <w:r w:rsidR="00D77606" w:rsidRPr="000B56D6">
        <w:t>获得</w:t>
      </w:r>
      <w:r w:rsidR="00D77606" w:rsidRPr="000B56D6">
        <w:rPr>
          <w:rFonts w:hint="eastAsia"/>
        </w:rPr>
        <w:t>。</w:t>
      </w:r>
    </w:p>
    <w:p w14:paraId="07CE4B2B" w14:textId="77777777" w:rsidR="004A6B38" w:rsidRPr="004A6B38" w:rsidRDefault="004A6B38"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41663" w:rsidRPr="000B56D6" w14:paraId="7F32EE48" w14:textId="77777777" w:rsidTr="00C940EA">
        <w:trPr>
          <w:tblHeader/>
        </w:trPr>
        <w:tc>
          <w:tcPr>
            <w:tcW w:w="1488" w:type="pct"/>
            <w:tcBorders>
              <w:top w:val="single" w:sz="6" w:space="0" w:color="000000"/>
              <w:bottom w:val="single" w:sz="6" w:space="0" w:color="000000"/>
              <w:right w:val="single" w:sz="6" w:space="0" w:color="000000"/>
            </w:tcBorders>
            <w:shd w:val="clear" w:color="auto" w:fill="D9D9D9"/>
          </w:tcPr>
          <w:p w14:paraId="2C5F8A01"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名称</w:t>
            </w:r>
          </w:p>
        </w:tc>
        <w:tc>
          <w:tcPr>
            <w:tcW w:w="465" w:type="pct"/>
            <w:tcBorders>
              <w:top w:val="single" w:sz="6" w:space="0" w:color="000000"/>
              <w:bottom w:val="single" w:sz="6" w:space="0" w:color="000000"/>
            </w:tcBorders>
            <w:shd w:val="clear" w:color="auto" w:fill="D9D9D9"/>
          </w:tcPr>
          <w:p w14:paraId="683E193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proofErr w:type="gramStart"/>
            <w:r w:rsidRPr="00297AB8">
              <w:rPr>
                <w:rFonts w:cs="Times New Roman"/>
                <w:b/>
                <w:kern w:val="0"/>
              </w:rPr>
              <w:t>位宽</w:t>
            </w:r>
            <w:proofErr w:type="gramEnd"/>
          </w:p>
        </w:tc>
        <w:tc>
          <w:tcPr>
            <w:tcW w:w="465" w:type="pct"/>
            <w:tcBorders>
              <w:top w:val="single" w:sz="6" w:space="0" w:color="000000"/>
              <w:bottom w:val="single" w:sz="6" w:space="0" w:color="000000"/>
            </w:tcBorders>
            <w:shd w:val="clear" w:color="auto" w:fill="D9D9D9"/>
          </w:tcPr>
          <w:p w14:paraId="315A061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2582" w:type="pct"/>
            <w:tcBorders>
              <w:top w:val="single" w:sz="6" w:space="0" w:color="000000"/>
              <w:bottom w:val="single" w:sz="6" w:space="0" w:color="000000"/>
              <w:right w:val="single" w:sz="6" w:space="0" w:color="000000"/>
            </w:tcBorders>
            <w:shd w:val="clear" w:color="auto" w:fill="D9D9D9"/>
          </w:tcPr>
          <w:p w14:paraId="65A828D2"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D41663" w:rsidRPr="000B56D6" w14:paraId="31CEBF98" w14:textId="77777777" w:rsidTr="00C940EA">
        <w:tc>
          <w:tcPr>
            <w:tcW w:w="1488" w:type="pct"/>
            <w:tcBorders>
              <w:top w:val="single" w:sz="6" w:space="0" w:color="000000"/>
              <w:bottom w:val="single" w:sz="6" w:space="0" w:color="000000"/>
              <w:right w:val="single" w:sz="6" w:space="0" w:color="000000"/>
            </w:tcBorders>
            <w:shd w:val="clear" w:color="auto" w:fill="auto"/>
          </w:tcPr>
          <w:p w14:paraId="5FEC32DF" w14:textId="77777777" w:rsidR="00D41663" w:rsidRPr="000B56D6" w:rsidRDefault="00D41663" w:rsidP="00C940EA">
            <w:pPr>
              <w:ind w:left="0"/>
              <w:rPr>
                <w:rFonts w:hint="default"/>
              </w:rPr>
            </w:pPr>
            <w:r w:rsidRPr="000B56D6">
              <w:rPr>
                <w:rFonts w:hint="default"/>
              </w:rPr>
              <w:t>ul2sh_dmas3_tvalid</w:t>
            </w:r>
          </w:p>
        </w:tc>
        <w:tc>
          <w:tcPr>
            <w:tcW w:w="465" w:type="pct"/>
            <w:tcBorders>
              <w:top w:val="single" w:sz="6" w:space="0" w:color="000000"/>
              <w:bottom w:val="single" w:sz="6" w:space="0" w:color="000000"/>
            </w:tcBorders>
          </w:tcPr>
          <w:p w14:paraId="03687274"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58FB6CA9"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08462CA" w14:textId="77777777" w:rsidR="00D41663" w:rsidRPr="000B56D6" w:rsidRDefault="00D41663" w:rsidP="00C940EA">
            <w:pPr>
              <w:pStyle w:val="TableText"/>
              <w:rPr>
                <w:rFonts w:hint="default"/>
              </w:rPr>
            </w:pPr>
            <w:r w:rsidRPr="000B56D6">
              <w:t>axi-s master valid</w:t>
            </w:r>
            <w:r w:rsidRPr="000B56D6">
              <w:t>信号</w:t>
            </w:r>
          </w:p>
        </w:tc>
      </w:tr>
      <w:tr w:rsidR="00D41663" w:rsidRPr="000B56D6" w14:paraId="317861B2" w14:textId="77777777" w:rsidTr="00C940EA">
        <w:tc>
          <w:tcPr>
            <w:tcW w:w="1488" w:type="pct"/>
            <w:tcBorders>
              <w:top w:val="single" w:sz="6" w:space="0" w:color="000000"/>
              <w:bottom w:val="single" w:sz="6" w:space="0" w:color="000000"/>
              <w:right w:val="single" w:sz="6" w:space="0" w:color="000000"/>
            </w:tcBorders>
            <w:shd w:val="clear" w:color="auto" w:fill="auto"/>
          </w:tcPr>
          <w:p w14:paraId="6398E662" w14:textId="77777777" w:rsidR="00D41663" w:rsidRPr="000B56D6" w:rsidRDefault="00D41663" w:rsidP="00C940EA">
            <w:pPr>
              <w:ind w:left="0"/>
              <w:rPr>
                <w:rFonts w:hint="default"/>
              </w:rPr>
            </w:pPr>
            <w:r w:rsidRPr="000B56D6">
              <w:rPr>
                <w:rFonts w:hint="default"/>
              </w:rPr>
              <w:t>sh2ul_dmas3_tready</w:t>
            </w:r>
          </w:p>
        </w:tc>
        <w:tc>
          <w:tcPr>
            <w:tcW w:w="465" w:type="pct"/>
            <w:tcBorders>
              <w:top w:val="single" w:sz="6" w:space="0" w:color="000000"/>
              <w:bottom w:val="single" w:sz="6" w:space="0" w:color="000000"/>
            </w:tcBorders>
          </w:tcPr>
          <w:p w14:paraId="7BCB3855"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3E3D02F3" w14:textId="77777777" w:rsidR="00D41663" w:rsidRPr="000B56D6" w:rsidRDefault="00D41663"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5A6F7AC" w14:textId="77777777" w:rsidR="00D41663" w:rsidRPr="000B56D6" w:rsidRDefault="00D41663" w:rsidP="00C940EA">
            <w:pPr>
              <w:pStyle w:val="TableText"/>
              <w:rPr>
                <w:rFonts w:hint="default"/>
              </w:rPr>
            </w:pPr>
            <w:r w:rsidRPr="000B56D6">
              <w:t>axi-s slave ready</w:t>
            </w:r>
            <w:r w:rsidRPr="000B56D6">
              <w:t>信号</w:t>
            </w:r>
          </w:p>
        </w:tc>
      </w:tr>
      <w:tr w:rsidR="00D41663" w:rsidRPr="000B56D6" w14:paraId="18C47FAD" w14:textId="77777777" w:rsidTr="00C940EA">
        <w:tc>
          <w:tcPr>
            <w:tcW w:w="1488" w:type="pct"/>
            <w:tcBorders>
              <w:top w:val="single" w:sz="6" w:space="0" w:color="000000"/>
              <w:bottom w:val="single" w:sz="6" w:space="0" w:color="000000"/>
              <w:right w:val="single" w:sz="6" w:space="0" w:color="000000"/>
            </w:tcBorders>
            <w:shd w:val="clear" w:color="auto" w:fill="auto"/>
          </w:tcPr>
          <w:p w14:paraId="7248A5D4" w14:textId="77777777" w:rsidR="00D41663" w:rsidRPr="000B56D6" w:rsidRDefault="00D41663" w:rsidP="00C940EA">
            <w:pPr>
              <w:ind w:left="0"/>
              <w:rPr>
                <w:rFonts w:hint="default"/>
              </w:rPr>
            </w:pPr>
            <w:r w:rsidRPr="000B56D6">
              <w:rPr>
                <w:rFonts w:hint="default"/>
              </w:rPr>
              <w:t>ul2sh_dmas3_tdata</w:t>
            </w:r>
          </w:p>
        </w:tc>
        <w:tc>
          <w:tcPr>
            <w:tcW w:w="465" w:type="pct"/>
            <w:tcBorders>
              <w:top w:val="single" w:sz="6" w:space="0" w:color="000000"/>
              <w:bottom w:val="single" w:sz="6" w:space="0" w:color="000000"/>
            </w:tcBorders>
          </w:tcPr>
          <w:p w14:paraId="680EB0BF" w14:textId="77777777" w:rsidR="00D41663" w:rsidRPr="000B56D6" w:rsidRDefault="00D41663" w:rsidP="00C940EA">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169F7D9C"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FA28490" w14:textId="0E4ED99A" w:rsidR="00D41663" w:rsidRPr="000B56D6" w:rsidRDefault="00D77606" w:rsidP="00C940EA">
            <w:pPr>
              <w:pStyle w:val="TableText"/>
              <w:rPr>
                <w:rFonts w:hint="default"/>
              </w:rPr>
            </w:pPr>
            <w:r w:rsidRPr="000B56D6">
              <w:t>axi-s master</w:t>
            </w:r>
            <w:r w:rsidR="00D41663" w:rsidRPr="000B56D6">
              <w:t>写数据</w:t>
            </w:r>
          </w:p>
        </w:tc>
      </w:tr>
      <w:tr w:rsidR="00D41663" w:rsidRPr="000B56D6" w14:paraId="14C82791" w14:textId="77777777" w:rsidTr="00C940EA">
        <w:tc>
          <w:tcPr>
            <w:tcW w:w="1488" w:type="pct"/>
            <w:tcBorders>
              <w:top w:val="single" w:sz="6" w:space="0" w:color="000000"/>
              <w:bottom w:val="single" w:sz="6" w:space="0" w:color="000000"/>
              <w:right w:val="single" w:sz="6" w:space="0" w:color="000000"/>
            </w:tcBorders>
            <w:shd w:val="clear" w:color="auto" w:fill="auto"/>
          </w:tcPr>
          <w:p w14:paraId="4562D0F6" w14:textId="77777777" w:rsidR="00D41663" w:rsidRPr="000B56D6" w:rsidRDefault="00D41663" w:rsidP="00C940EA">
            <w:pPr>
              <w:ind w:left="0"/>
              <w:rPr>
                <w:rFonts w:hint="default"/>
              </w:rPr>
            </w:pPr>
            <w:r w:rsidRPr="000B56D6">
              <w:rPr>
                <w:rFonts w:hint="default"/>
              </w:rPr>
              <w:t>ul2sh_dmas3_tlast</w:t>
            </w:r>
          </w:p>
        </w:tc>
        <w:tc>
          <w:tcPr>
            <w:tcW w:w="465" w:type="pct"/>
            <w:tcBorders>
              <w:top w:val="single" w:sz="6" w:space="0" w:color="000000"/>
              <w:bottom w:val="single" w:sz="6" w:space="0" w:color="000000"/>
            </w:tcBorders>
          </w:tcPr>
          <w:p w14:paraId="7AF74149"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7A907824"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35DE934" w14:textId="1E81BB65" w:rsidR="00D41663" w:rsidRPr="000B56D6" w:rsidRDefault="00D77606" w:rsidP="00C940EA">
            <w:pPr>
              <w:pStyle w:val="TableText"/>
              <w:rPr>
                <w:rFonts w:hint="default"/>
              </w:rPr>
            </w:pPr>
            <w:r w:rsidRPr="000B56D6">
              <w:t>axi-s</w:t>
            </w:r>
            <w:r w:rsidR="00D41663" w:rsidRPr="000B56D6">
              <w:t>写数据包尾（最后一拍）</w:t>
            </w:r>
          </w:p>
        </w:tc>
      </w:tr>
      <w:tr w:rsidR="00D41663" w:rsidRPr="000B56D6" w14:paraId="52E05DCA" w14:textId="77777777" w:rsidTr="00C940EA">
        <w:tc>
          <w:tcPr>
            <w:tcW w:w="1488" w:type="pct"/>
            <w:tcBorders>
              <w:top w:val="single" w:sz="6" w:space="0" w:color="000000"/>
              <w:bottom w:val="single" w:sz="6" w:space="0" w:color="000000"/>
              <w:right w:val="single" w:sz="6" w:space="0" w:color="000000"/>
            </w:tcBorders>
            <w:shd w:val="clear" w:color="auto" w:fill="auto"/>
          </w:tcPr>
          <w:p w14:paraId="5DA29794" w14:textId="77777777" w:rsidR="00D41663" w:rsidRPr="000B56D6" w:rsidRDefault="00D41663" w:rsidP="00C940EA">
            <w:pPr>
              <w:ind w:left="0"/>
              <w:rPr>
                <w:rFonts w:hint="default"/>
              </w:rPr>
            </w:pPr>
            <w:r w:rsidRPr="000B56D6">
              <w:rPr>
                <w:rFonts w:hint="default"/>
              </w:rPr>
              <w:t>ul2sh_dmas3_tkeep</w:t>
            </w:r>
          </w:p>
        </w:tc>
        <w:tc>
          <w:tcPr>
            <w:tcW w:w="465" w:type="pct"/>
            <w:tcBorders>
              <w:top w:val="single" w:sz="6" w:space="0" w:color="000000"/>
              <w:bottom w:val="single" w:sz="6" w:space="0" w:color="000000"/>
            </w:tcBorders>
          </w:tcPr>
          <w:p w14:paraId="419DE18E" w14:textId="77777777" w:rsidR="00D41663" w:rsidRPr="000B56D6" w:rsidRDefault="00D41663" w:rsidP="00C940EA">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0E2E7CA"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BE31D1A" w14:textId="77777777" w:rsidR="00D41663" w:rsidRPr="000B56D6" w:rsidRDefault="00D41663" w:rsidP="00C940EA">
            <w:pPr>
              <w:pStyle w:val="TableText"/>
              <w:rPr>
                <w:rFonts w:hint="default"/>
              </w:rPr>
            </w:pPr>
            <w:r w:rsidRPr="000B56D6">
              <w:t>axi-s keep</w:t>
            </w:r>
            <w:r w:rsidRPr="000B56D6">
              <w:t>信号</w:t>
            </w:r>
          </w:p>
        </w:tc>
      </w:tr>
    </w:tbl>
    <w:p w14:paraId="79B8A98C" w14:textId="797AB32F" w:rsidR="000D2E06" w:rsidRPr="004A6B38" w:rsidRDefault="002E46C9" w:rsidP="004A6B38">
      <w:pPr>
        <w:pStyle w:val="BlockLabel"/>
        <w:numPr>
          <w:ilvl w:val="0"/>
          <w:numId w:val="0"/>
        </w:numPr>
        <w:rPr>
          <w:rFonts w:ascii="黑体" w:hAnsi="黑体" w:hint="default"/>
        </w:rPr>
      </w:pPr>
      <w:r w:rsidRPr="004A6B38">
        <w:rPr>
          <w:rFonts w:ascii="Times New Roman" w:hAnsi="Times New Roman"/>
        </w:rPr>
        <w:t>举例</w:t>
      </w:r>
    </w:p>
    <w:p w14:paraId="3C4D6B00" w14:textId="03A883E8" w:rsidR="002E46C9" w:rsidRPr="000B56D6" w:rsidRDefault="002E46C9" w:rsidP="000D2E06">
      <w:pPr>
        <w:rPr>
          <w:rFonts w:hint="default"/>
        </w:rPr>
      </w:pPr>
      <w:r w:rsidRPr="000B56D6">
        <w:rPr>
          <w:rFonts w:hint="default"/>
        </w:rPr>
        <w:t>Shell</w:t>
      </w:r>
      <w:r w:rsidRPr="000B56D6">
        <w:rPr>
          <w:rFonts w:hint="default"/>
        </w:rPr>
        <w:t>逻辑发送给</w:t>
      </w:r>
      <w:r w:rsidRPr="000B56D6">
        <w:rPr>
          <w:rFonts w:hint="default"/>
        </w:rPr>
        <w:t>UL BD</w:t>
      </w:r>
      <w:r w:rsidRPr="000B56D6">
        <w:rPr>
          <w:rFonts w:hint="default"/>
        </w:rPr>
        <w:t>中</w:t>
      </w:r>
      <w:r w:rsidRPr="000B56D6">
        <w:t>Src</w:t>
      </w:r>
      <w:r w:rsidRPr="000B56D6">
        <w:rPr>
          <w:rFonts w:hint="default"/>
        </w:rPr>
        <w:t>_addr</w:t>
      </w:r>
      <w:r w:rsidRPr="000B56D6">
        <w:t>=0x</w:t>
      </w:r>
      <w:r w:rsidRPr="000B56D6">
        <w:rPr>
          <w:rFonts w:hint="default"/>
        </w:rPr>
        <w:t>100000</w:t>
      </w:r>
      <w:r w:rsidRPr="000B56D6">
        <w:t>00</w:t>
      </w:r>
      <w:r w:rsidRPr="000B56D6">
        <w:t>，</w:t>
      </w:r>
      <w:r w:rsidRPr="000B56D6">
        <w:rPr>
          <w:rFonts w:hint="default"/>
        </w:rPr>
        <w:t>Len=11520</w:t>
      </w:r>
      <w:r w:rsidRPr="000B56D6">
        <w:t>，</w:t>
      </w:r>
      <w:r w:rsidRPr="000B56D6">
        <w:t>Des</w:t>
      </w:r>
      <w:r w:rsidRPr="000B56D6">
        <w:rPr>
          <w:rFonts w:hint="default"/>
        </w:rPr>
        <w:t>_addr=0x20000000</w:t>
      </w:r>
      <w:r w:rsidR="00D77606" w:rsidRPr="000B56D6">
        <w:t>。</w:t>
      </w:r>
      <w:r w:rsidRPr="000B56D6">
        <w:t>UL</w:t>
      </w:r>
      <w:r w:rsidRPr="000B56D6">
        <w:t>逻辑</w:t>
      </w:r>
      <w:r w:rsidR="00A40BA9">
        <w:t>产生读取</w:t>
      </w:r>
      <w:r w:rsidRPr="000B56D6">
        <w:t>报文</w:t>
      </w:r>
      <w:r w:rsidR="00A40BA9">
        <w:t>的</w:t>
      </w:r>
      <w:r w:rsidRPr="000B56D6">
        <w:rPr>
          <w:rFonts w:hint="default"/>
        </w:rPr>
        <w:t>BD</w:t>
      </w:r>
      <w:r w:rsidR="00A40BA9">
        <w:rPr>
          <w:rFonts w:hint="default"/>
        </w:rPr>
        <w:t>需</w:t>
      </w:r>
      <w:r w:rsidRPr="000B56D6">
        <w:t>切分</w:t>
      </w:r>
      <w:r w:rsidRPr="000B56D6">
        <w:rPr>
          <w:rFonts w:hint="default"/>
        </w:rPr>
        <w:t>为</w:t>
      </w:r>
      <w:r w:rsidRPr="000B56D6">
        <w:t>3</w:t>
      </w:r>
      <w:r w:rsidRPr="000B56D6">
        <w:t>个</w:t>
      </w:r>
      <w:r w:rsidRPr="000B56D6">
        <w:rPr>
          <w:rFonts w:hint="default"/>
        </w:rPr>
        <w:t>，</w:t>
      </w:r>
      <w:r w:rsidRPr="000B56D6">
        <w:t>处理</w:t>
      </w:r>
      <w:r w:rsidRPr="000B56D6">
        <w:rPr>
          <w:rFonts w:hint="default"/>
        </w:rPr>
        <w:t>完成报文长度和原始报文长度一</w:t>
      </w:r>
      <w:r w:rsidRPr="000B56D6">
        <w:t>致</w:t>
      </w:r>
      <w:r w:rsidRPr="000B56D6">
        <w:rPr>
          <w:rFonts w:hint="default"/>
        </w:rPr>
        <w:t>，分别对应的</w:t>
      </w:r>
      <w:r w:rsidRPr="000B56D6">
        <w:rPr>
          <w:rFonts w:hint="default"/>
        </w:rPr>
        <w:t>BD</w:t>
      </w:r>
      <w:r w:rsidRPr="000B56D6">
        <w:rPr>
          <w:rFonts w:hint="default"/>
        </w:rPr>
        <w:t>信息如下</w:t>
      </w:r>
      <w:r w:rsidR="00D77606" w:rsidRPr="000B56D6">
        <w:t>。</w:t>
      </w:r>
    </w:p>
    <w:p w14:paraId="6861142E" w14:textId="09698E25" w:rsidR="00D77606" w:rsidRPr="000B56D6" w:rsidRDefault="00D77606" w:rsidP="00BA73BD">
      <w:pPr>
        <w:pStyle w:val="afff6"/>
        <w:numPr>
          <w:ilvl w:val="0"/>
          <w:numId w:val="43"/>
        </w:numPr>
        <w:spacing w:before="160" w:after="160"/>
        <w:ind w:left="2401" w:firstLineChars="0"/>
      </w:pPr>
      <w:r w:rsidRPr="000B56D6">
        <w:t>src_addr len</w:t>
      </w:r>
      <w:r w:rsidRPr="000B56D6">
        <w:t>构造：</w:t>
      </w:r>
    </w:p>
    <w:p w14:paraId="010EC4AF" w14:textId="55D1A635" w:rsidR="002E46C9" w:rsidRPr="000B56D6" w:rsidRDefault="002E46C9" w:rsidP="002E46C9">
      <w:pPr>
        <w:rPr>
          <w:rFonts w:hint="default"/>
        </w:rPr>
      </w:pPr>
      <w:r w:rsidRPr="000B56D6">
        <w:rPr>
          <w:rFonts w:hint="default"/>
        </w:rPr>
        <w:tab/>
        <w:t>BD0</w:t>
      </w:r>
      <w:r w:rsidRPr="000B56D6">
        <w:t>：</w:t>
      </w:r>
      <w:r w:rsidR="00D77606" w:rsidRPr="000B56D6">
        <w:rPr>
          <w:rFonts w:hint="default"/>
        </w:rPr>
        <w:t>SRC_addr=</w:t>
      </w:r>
      <w:r w:rsidRPr="000B56D6">
        <w:t>0x</w:t>
      </w:r>
      <w:r w:rsidRPr="000B56D6">
        <w:rPr>
          <w:rFonts w:hint="default"/>
        </w:rPr>
        <w:t>100000</w:t>
      </w:r>
      <w:r w:rsidRPr="000B56D6">
        <w:t>00</w:t>
      </w:r>
      <w:r w:rsidR="003E5D6F" w:rsidRPr="000B56D6">
        <w:t>，</w:t>
      </w:r>
      <w:r w:rsidRPr="000B56D6">
        <w:rPr>
          <w:rFonts w:hint="default"/>
        </w:rPr>
        <w:t>LEN=0x1000</w:t>
      </w:r>
      <w:r w:rsidR="00D77606" w:rsidRPr="000B56D6">
        <w:t>。</w:t>
      </w:r>
    </w:p>
    <w:p w14:paraId="2E9C0D58" w14:textId="0D33E503" w:rsidR="002E46C9" w:rsidRPr="000B56D6" w:rsidRDefault="002E46C9" w:rsidP="002E46C9">
      <w:pPr>
        <w:rPr>
          <w:rFonts w:hint="default"/>
        </w:rPr>
      </w:pPr>
      <w:r w:rsidRPr="000B56D6">
        <w:rPr>
          <w:rFonts w:hint="default"/>
        </w:rPr>
        <w:tab/>
        <w:t>BD1</w:t>
      </w:r>
      <w:r w:rsidRPr="000B56D6">
        <w:t>：</w:t>
      </w:r>
      <w:r w:rsidR="00D77606" w:rsidRPr="000B56D6">
        <w:rPr>
          <w:rFonts w:hint="default"/>
        </w:rPr>
        <w:t>SRC_addr=</w:t>
      </w:r>
      <w:r w:rsidRPr="000B56D6">
        <w:t>0x</w:t>
      </w:r>
      <w:r w:rsidRPr="000B56D6">
        <w:rPr>
          <w:rFonts w:hint="default"/>
        </w:rPr>
        <w:t>100010</w:t>
      </w:r>
      <w:r w:rsidRPr="000B56D6">
        <w:t>00</w:t>
      </w:r>
      <w:r w:rsidR="003E5D6F" w:rsidRPr="000B56D6">
        <w:t>，</w:t>
      </w:r>
      <w:r w:rsidRPr="000B56D6">
        <w:rPr>
          <w:rFonts w:hint="default"/>
        </w:rPr>
        <w:t>LEN=0x1000</w:t>
      </w:r>
      <w:r w:rsidR="00D77606" w:rsidRPr="000B56D6">
        <w:t>。</w:t>
      </w:r>
    </w:p>
    <w:p w14:paraId="33B8C369" w14:textId="6BCA626E" w:rsidR="002E46C9" w:rsidRPr="000B56D6" w:rsidRDefault="002E46C9" w:rsidP="002E46C9">
      <w:pPr>
        <w:ind w:firstLine="399"/>
        <w:rPr>
          <w:rFonts w:hint="default"/>
        </w:rPr>
      </w:pPr>
      <w:r w:rsidRPr="000B56D6">
        <w:rPr>
          <w:rFonts w:hint="default"/>
        </w:rPr>
        <w:t>BD2</w:t>
      </w:r>
      <w:r w:rsidRPr="000B56D6">
        <w:t>：</w:t>
      </w:r>
      <w:r w:rsidR="00D77606" w:rsidRPr="000B56D6">
        <w:rPr>
          <w:rFonts w:hint="default"/>
        </w:rPr>
        <w:t>SRC_addr=</w:t>
      </w:r>
      <w:r w:rsidRPr="000B56D6">
        <w:t>0x</w:t>
      </w:r>
      <w:r w:rsidRPr="000B56D6">
        <w:rPr>
          <w:rFonts w:hint="default"/>
        </w:rPr>
        <w:t>100020</w:t>
      </w:r>
      <w:r w:rsidRPr="000B56D6">
        <w:t>00</w:t>
      </w:r>
      <w:r w:rsidR="003E5D6F" w:rsidRPr="000B56D6">
        <w:t>，</w:t>
      </w:r>
      <w:r w:rsidRPr="000B56D6">
        <w:rPr>
          <w:rFonts w:hint="default"/>
        </w:rPr>
        <w:t>LEN=0xD00</w:t>
      </w:r>
      <w:r w:rsidR="00D77606" w:rsidRPr="000B56D6">
        <w:t>。</w:t>
      </w:r>
    </w:p>
    <w:p w14:paraId="522D5B56" w14:textId="77777777" w:rsidR="002E46C9" w:rsidRPr="000B56D6" w:rsidRDefault="007E13B5" w:rsidP="00BA73BD">
      <w:pPr>
        <w:pStyle w:val="afff6"/>
        <w:numPr>
          <w:ilvl w:val="0"/>
          <w:numId w:val="43"/>
        </w:numPr>
        <w:spacing w:before="160" w:after="160"/>
        <w:ind w:left="2401" w:firstLineChars="0"/>
      </w:pPr>
      <w:r w:rsidRPr="000B56D6">
        <w:lastRenderedPageBreak/>
        <w:t>pkt header</w:t>
      </w:r>
      <w:r w:rsidR="002E46C9" w:rsidRPr="000B56D6">
        <w:t>构造：</w:t>
      </w:r>
    </w:p>
    <w:p w14:paraId="3115DFAD" w14:textId="7EE82135" w:rsidR="002E46C9" w:rsidRPr="000B56D6" w:rsidRDefault="002E46C9" w:rsidP="002E46C9">
      <w:pPr>
        <w:rPr>
          <w:rFonts w:hint="default"/>
        </w:rPr>
      </w:pPr>
      <w:r w:rsidRPr="000B56D6">
        <w:rPr>
          <w:rFonts w:hint="default"/>
        </w:rPr>
        <w:tab/>
      </w:r>
      <w:proofErr w:type="gramStart"/>
      <w:r w:rsidR="007E13B5" w:rsidRPr="000B56D6">
        <w:t>pkt</w:t>
      </w:r>
      <w:proofErr w:type="gramEnd"/>
      <w:r w:rsidR="007E13B5" w:rsidRPr="000B56D6">
        <w:t xml:space="preserve"> header</w:t>
      </w:r>
      <w:r w:rsidR="007E13B5" w:rsidRPr="000B56D6">
        <w:rPr>
          <w:rFonts w:hint="default"/>
        </w:rPr>
        <w:t xml:space="preserve"> </w:t>
      </w:r>
      <w:r w:rsidRPr="000B56D6">
        <w:rPr>
          <w:rFonts w:hint="default"/>
        </w:rPr>
        <w:t>0</w:t>
      </w:r>
      <w:r w:rsidRPr="000B56D6">
        <w:t>：</w:t>
      </w:r>
      <w:r w:rsidRPr="000B56D6">
        <w:rPr>
          <w:rFonts w:hint="default"/>
        </w:rPr>
        <w:t>done_flag=0</w:t>
      </w:r>
      <w:r w:rsidR="003E5D6F" w:rsidRPr="000B56D6">
        <w:t>，</w:t>
      </w:r>
      <w:r w:rsidRPr="000B56D6">
        <w:rPr>
          <w:rFonts w:hint="default"/>
        </w:rPr>
        <w:t>Des_addr=0x20000000</w:t>
      </w:r>
      <w:r w:rsidR="007E13B5" w:rsidRPr="000B56D6">
        <w:t xml:space="preserve"> </w:t>
      </w:r>
      <w:r w:rsidR="00D77606" w:rsidRPr="000B56D6">
        <w:rPr>
          <w:rFonts w:hint="default"/>
        </w:rPr>
        <w:t>SRC_addr=</w:t>
      </w:r>
      <w:r w:rsidR="007E13B5" w:rsidRPr="000B56D6">
        <w:t>0x</w:t>
      </w:r>
      <w:r w:rsidR="007E13B5" w:rsidRPr="000B56D6">
        <w:rPr>
          <w:rFonts w:hint="default"/>
        </w:rPr>
        <w:t>100000</w:t>
      </w:r>
      <w:r w:rsidR="007E13B5" w:rsidRPr="000B56D6">
        <w:t>00</w:t>
      </w:r>
      <w:r w:rsidR="00D77606" w:rsidRPr="000B56D6">
        <w:t>。</w:t>
      </w:r>
    </w:p>
    <w:p w14:paraId="2F32C185" w14:textId="32FEDABB" w:rsidR="002E46C9" w:rsidRPr="000B56D6" w:rsidRDefault="007E13B5" w:rsidP="002E46C9">
      <w:pPr>
        <w:rPr>
          <w:rFonts w:hint="default"/>
        </w:rPr>
      </w:pPr>
      <w:r w:rsidRPr="000B56D6">
        <w:rPr>
          <w:rFonts w:hint="default"/>
        </w:rPr>
        <w:tab/>
      </w:r>
      <w:proofErr w:type="gramStart"/>
      <w:r w:rsidRPr="000B56D6">
        <w:t>pkt</w:t>
      </w:r>
      <w:proofErr w:type="gramEnd"/>
      <w:r w:rsidRPr="000B56D6">
        <w:t xml:space="preserve"> header 1</w:t>
      </w:r>
      <w:r w:rsidR="002E46C9" w:rsidRPr="000B56D6">
        <w:t>：</w:t>
      </w:r>
      <w:r w:rsidR="002E46C9" w:rsidRPr="000B56D6">
        <w:rPr>
          <w:rFonts w:hint="default"/>
        </w:rPr>
        <w:t>done_flag=0</w:t>
      </w:r>
      <w:r w:rsidR="003E5D6F" w:rsidRPr="000B56D6">
        <w:t>，</w:t>
      </w:r>
      <w:r w:rsidR="002E46C9" w:rsidRPr="000B56D6">
        <w:rPr>
          <w:rFonts w:hint="default"/>
        </w:rPr>
        <w:t>Des_addr=0x20001000</w:t>
      </w:r>
      <w:r w:rsidRPr="000B56D6">
        <w:t xml:space="preserve"> </w:t>
      </w:r>
      <w:r w:rsidR="00D77606" w:rsidRPr="000B56D6">
        <w:rPr>
          <w:rFonts w:hint="default"/>
        </w:rPr>
        <w:t>SRC_addr=</w:t>
      </w:r>
      <w:r w:rsidRPr="000B56D6">
        <w:t>0x</w:t>
      </w:r>
      <w:r w:rsidRPr="000B56D6">
        <w:rPr>
          <w:rFonts w:hint="default"/>
        </w:rPr>
        <w:t>1000</w:t>
      </w:r>
      <w:r w:rsidRPr="000B56D6">
        <w:t>1</w:t>
      </w:r>
      <w:r w:rsidRPr="000B56D6">
        <w:rPr>
          <w:rFonts w:hint="default"/>
        </w:rPr>
        <w:t>0</w:t>
      </w:r>
      <w:r w:rsidRPr="000B56D6">
        <w:t>00</w:t>
      </w:r>
      <w:r w:rsidR="00D77606" w:rsidRPr="000B56D6">
        <w:t>。</w:t>
      </w:r>
    </w:p>
    <w:p w14:paraId="4936E4B5" w14:textId="5DFD328D" w:rsidR="007E13B5" w:rsidRPr="000B56D6" w:rsidRDefault="007E13B5" w:rsidP="007E13B5">
      <w:pPr>
        <w:ind w:firstLineChars="200" w:firstLine="420"/>
        <w:rPr>
          <w:rFonts w:hint="default"/>
        </w:rPr>
      </w:pPr>
      <w:proofErr w:type="gramStart"/>
      <w:r w:rsidRPr="000B56D6">
        <w:t>pkt</w:t>
      </w:r>
      <w:proofErr w:type="gramEnd"/>
      <w:r w:rsidRPr="000B56D6">
        <w:t xml:space="preserve"> header2</w:t>
      </w:r>
      <w:r w:rsidR="002E46C9" w:rsidRPr="000B56D6">
        <w:t>：</w:t>
      </w:r>
      <w:r w:rsidRPr="000B56D6">
        <w:rPr>
          <w:rFonts w:hint="default"/>
        </w:rPr>
        <w:t>done_flag=</w:t>
      </w:r>
      <w:r w:rsidR="00A02C65">
        <w:rPr>
          <w:rFonts w:hint="default"/>
        </w:rPr>
        <w:t>1</w:t>
      </w:r>
      <w:r w:rsidR="003E5D6F" w:rsidRPr="000B56D6">
        <w:t>，</w:t>
      </w:r>
      <w:r w:rsidR="002E46C9" w:rsidRPr="000B56D6">
        <w:rPr>
          <w:rFonts w:hint="default"/>
        </w:rPr>
        <w:t>Des_addr=0x20002000</w:t>
      </w:r>
      <w:r w:rsidRPr="000B56D6">
        <w:t xml:space="preserve"> </w:t>
      </w:r>
      <w:r w:rsidR="00D77606" w:rsidRPr="000B56D6">
        <w:rPr>
          <w:rFonts w:hint="default"/>
        </w:rPr>
        <w:t>SRC_addr=</w:t>
      </w:r>
      <w:r w:rsidRPr="000B56D6">
        <w:t>0x</w:t>
      </w:r>
      <w:r w:rsidRPr="000B56D6">
        <w:rPr>
          <w:rFonts w:hint="default"/>
        </w:rPr>
        <w:t>1000</w:t>
      </w:r>
      <w:r w:rsidRPr="000B56D6">
        <w:t>2</w:t>
      </w:r>
      <w:r w:rsidRPr="000B56D6">
        <w:rPr>
          <w:rFonts w:hint="default"/>
        </w:rPr>
        <w:t>0</w:t>
      </w:r>
      <w:r w:rsidRPr="000B56D6">
        <w:t>00</w:t>
      </w:r>
      <w:r w:rsidR="00D77606" w:rsidRPr="000B56D6">
        <w:t>。</w:t>
      </w:r>
    </w:p>
    <w:p w14:paraId="5375142A" w14:textId="77777777" w:rsidR="00566AA5" w:rsidRPr="000B56D6" w:rsidRDefault="00566AA5" w:rsidP="00A55879">
      <w:pPr>
        <w:pStyle w:val="31"/>
        <w:rPr>
          <w:rFonts w:ascii="Times New Roman" w:hAnsi="Times New Roman" w:hint="default"/>
          <w:bdr w:val="none" w:sz="0" w:space="0" w:color="auto" w:frame="1"/>
        </w:rPr>
      </w:pPr>
      <w:bookmarkStart w:id="63" w:name="_Toc514178973"/>
      <w:r w:rsidRPr="000B56D6">
        <w:rPr>
          <w:rFonts w:ascii="Times New Roman" w:hAnsi="Times New Roman" w:hint="default"/>
          <w:bdr w:val="none" w:sz="0" w:space="0" w:color="auto" w:frame="1"/>
        </w:rPr>
        <w:t>AXI-Lite</w:t>
      </w:r>
      <w:r w:rsidR="00D664B5" w:rsidRPr="000B56D6">
        <w:rPr>
          <w:rFonts w:ascii="Times New Roman" w:hAnsi="Times New Roman" w:hint="default"/>
          <w:bdr w:val="none" w:sz="0" w:space="0" w:color="auto" w:frame="1"/>
        </w:rPr>
        <w:t>接口</w:t>
      </w:r>
      <w:r w:rsidR="00D664B5" w:rsidRPr="000B56D6">
        <w:rPr>
          <w:rFonts w:ascii="Times New Roman" w:hAnsi="Times New Roman"/>
          <w:bdr w:val="none" w:sz="0" w:space="0" w:color="auto" w:frame="1"/>
        </w:rPr>
        <w:t>说明</w:t>
      </w:r>
      <w:bookmarkEnd w:id="63"/>
    </w:p>
    <w:p w14:paraId="4D937024" w14:textId="6322645E" w:rsidR="00D664B5" w:rsidRPr="000B56D6" w:rsidRDefault="002A7F3F" w:rsidP="00BA73BD">
      <w:pPr>
        <w:pStyle w:val="BlockLabel"/>
        <w:rPr>
          <w:rFonts w:ascii="Times New Roman" w:hAnsi="Times New Roman" w:hint="default"/>
        </w:rPr>
      </w:pPr>
      <w:r w:rsidRPr="000B56D6">
        <w:rPr>
          <w:rFonts w:ascii="Times New Roman" w:hAnsi="Times New Roman"/>
        </w:rPr>
        <w:t>功能</w:t>
      </w:r>
      <w:r w:rsidRPr="000B56D6">
        <w:rPr>
          <w:rFonts w:ascii="Times New Roman" w:hAnsi="Times New Roman" w:hint="default"/>
        </w:rPr>
        <w:t>介绍</w:t>
      </w:r>
    </w:p>
    <w:p w14:paraId="2C41E999" w14:textId="77777777" w:rsidR="007732A0" w:rsidRDefault="00D664B5" w:rsidP="002A7F3F">
      <w:pPr>
        <w:rPr>
          <w:rFonts w:hint="default"/>
        </w:rPr>
      </w:pPr>
      <w:r w:rsidRPr="000B56D6">
        <w:rPr>
          <w:iCs/>
          <w:color w:val="000000"/>
        </w:rPr>
        <w:t>本接口提供软件访问动态逻辑内部寄存器的功能。</w:t>
      </w:r>
      <w:r w:rsidR="007732A0" w:rsidRPr="000B56D6">
        <w:t>动态逻辑作为从机，接入了两组标准的</w:t>
      </w:r>
      <w:r w:rsidR="007732A0" w:rsidRPr="000B56D6">
        <w:t>AXI-Lite</w:t>
      </w:r>
      <w:r w:rsidR="007732A0" w:rsidRPr="000B56D6">
        <w:t>接口信号，用来访问不同的</w:t>
      </w:r>
      <w:r w:rsidR="007732A0" w:rsidRPr="000B56D6">
        <w:t>BAR</w:t>
      </w:r>
      <w:r w:rsidR="00D156DD" w:rsidRPr="000B56D6">
        <w:t>（</w:t>
      </w:r>
      <w:r w:rsidR="00D156DD" w:rsidRPr="000B56D6">
        <w:t>BAR2</w:t>
      </w:r>
      <w:r w:rsidR="00D156DD" w:rsidRPr="000B56D6">
        <w:t>和</w:t>
      </w:r>
      <w:r w:rsidR="00D156DD" w:rsidRPr="000B56D6">
        <w:t>BAR4</w:t>
      </w:r>
      <w:r w:rsidR="00D156DD" w:rsidRPr="000B56D6">
        <w:t>）</w:t>
      </w:r>
      <w:r w:rsidR="007732A0" w:rsidRPr="000B56D6">
        <w:t>。</w:t>
      </w:r>
    </w:p>
    <w:p w14:paraId="77AB6839" w14:textId="5C7AB72D" w:rsidR="00C30E81" w:rsidRPr="004A6B38" w:rsidRDefault="007732A0" w:rsidP="00BA73BD">
      <w:pPr>
        <w:pStyle w:val="BlockLabel"/>
        <w:rPr>
          <w:rFonts w:ascii="黑体" w:hAnsi="黑体" w:hint="default"/>
        </w:rPr>
      </w:pPr>
      <w:r w:rsidRPr="004A6B38">
        <w:rPr>
          <w:rFonts w:ascii="黑体" w:hAnsi="黑体"/>
        </w:rPr>
        <w:t>AXI-Lite</w:t>
      </w:r>
      <w:r w:rsidR="00D027F7" w:rsidRPr="004A6B38">
        <w:rPr>
          <w:rFonts w:ascii="黑体" w:hAnsi="黑体"/>
        </w:rPr>
        <w:t>接口信号</w:t>
      </w:r>
      <w:r w:rsidR="00863BBA" w:rsidRPr="004A6B38">
        <w:rPr>
          <w:rFonts w:ascii="黑体" w:hAnsi="黑体"/>
        </w:rPr>
        <w:t>列表</w:t>
      </w:r>
    </w:p>
    <w:tbl>
      <w:tblPr>
        <w:tblW w:w="7404" w:type="dxa"/>
        <w:tblInd w:w="2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698"/>
        <w:gridCol w:w="618"/>
        <w:gridCol w:w="695"/>
        <w:gridCol w:w="4393"/>
      </w:tblGrid>
      <w:tr w:rsidR="00E73440" w:rsidRPr="000B56D6" w14:paraId="5850A2A2" w14:textId="77777777" w:rsidTr="00C773E2">
        <w:tc>
          <w:tcPr>
            <w:tcW w:w="1698" w:type="dxa"/>
            <w:tcBorders>
              <w:bottom w:val="single" w:sz="4" w:space="0" w:color="auto"/>
            </w:tcBorders>
            <w:shd w:val="clear" w:color="auto" w:fill="BFBFBF"/>
            <w:vAlign w:val="center"/>
          </w:tcPr>
          <w:p w14:paraId="05CA4427"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信号名</w:t>
            </w:r>
          </w:p>
        </w:tc>
        <w:tc>
          <w:tcPr>
            <w:tcW w:w="618" w:type="dxa"/>
            <w:tcBorders>
              <w:bottom w:val="single" w:sz="4" w:space="0" w:color="auto"/>
            </w:tcBorders>
            <w:shd w:val="clear" w:color="auto" w:fill="BFBFBF"/>
            <w:vAlign w:val="center"/>
          </w:tcPr>
          <w:p w14:paraId="3BA53FF2"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proofErr w:type="gramStart"/>
            <w:r w:rsidRPr="00297AB8">
              <w:rPr>
                <w:rFonts w:cs="Times New Roman"/>
                <w:b/>
                <w:kern w:val="0"/>
              </w:rPr>
              <w:t>位宽</w:t>
            </w:r>
            <w:proofErr w:type="gramEnd"/>
          </w:p>
        </w:tc>
        <w:tc>
          <w:tcPr>
            <w:tcW w:w="695" w:type="dxa"/>
            <w:tcBorders>
              <w:bottom w:val="single" w:sz="4" w:space="0" w:color="auto"/>
            </w:tcBorders>
            <w:shd w:val="clear" w:color="auto" w:fill="BFBFBF"/>
          </w:tcPr>
          <w:p w14:paraId="4D92EE18"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4393" w:type="dxa"/>
            <w:tcBorders>
              <w:bottom w:val="single" w:sz="4" w:space="0" w:color="auto"/>
            </w:tcBorders>
            <w:shd w:val="clear" w:color="auto" w:fill="BFBFBF"/>
            <w:vAlign w:val="center"/>
          </w:tcPr>
          <w:p w14:paraId="18C4FDFD"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E73440" w:rsidRPr="000B56D6" w14:paraId="5B7B9A62" w14:textId="77777777" w:rsidTr="00C773E2">
        <w:tc>
          <w:tcPr>
            <w:tcW w:w="1698" w:type="dxa"/>
            <w:shd w:val="clear" w:color="auto" w:fill="FFFFFF" w:themeFill="background1"/>
            <w:vAlign w:val="center"/>
          </w:tcPr>
          <w:p w14:paraId="287C04E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clk_200m</w:t>
            </w:r>
          </w:p>
        </w:tc>
        <w:tc>
          <w:tcPr>
            <w:tcW w:w="618" w:type="dxa"/>
            <w:shd w:val="clear" w:color="auto" w:fill="FFFFFF" w:themeFill="background1"/>
            <w:vAlign w:val="center"/>
          </w:tcPr>
          <w:p w14:paraId="38D418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BB84F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8E104A3"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工作时钟，</w:t>
            </w:r>
            <w:r w:rsidRPr="000B56D6">
              <w:rPr>
                <w:rFonts w:cs="Book Antiqua"/>
                <w:bCs/>
                <w:kern w:val="0"/>
              </w:rPr>
              <w:t>200MHz</w:t>
            </w:r>
          </w:p>
        </w:tc>
      </w:tr>
      <w:tr w:rsidR="00E73440" w:rsidRPr="000B56D6" w14:paraId="4FA075C2" w14:textId="77777777" w:rsidTr="00C773E2">
        <w:tc>
          <w:tcPr>
            <w:tcW w:w="1698" w:type="dxa"/>
            <w:tcBorders>
              <w:bottom w:val="single" w:sz="4" w:space="0" w:color="auto"/>
            </w:tcBorders>
            <w:shd w:val="clear" w:color="auto" w:fill="FFFFFF" w:themeFill="background1"/>
            <w:vAlign w:val="center"/>
          </w:tcPr>
          <w:p w14:paraId="2FDE922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rst_200m</w:t>
            </w:r>
          </w:p>
        </w:tc>
        <w:tc>
          <w:tcPr>
            <w:tcW w:w="618" w:type="dxa"/>
            <w:tcBorders>
              <w:bottom w:val="single" w:sz="4" w:space="0" w:color="auto"/>
            </w:tcBorders>
            <w:shd w:val="clear" w:color="auto" w:fill="FFFFFF" w:themeFill="background1"/>
            <w:vAlign w:val="center"/>
          </w:tcPr>
          <w:p w14:paraId="0899688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004C3A7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76BDA40"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复位信号，高电平有效</w:t>
            </w:r>
          </w:p>
        </w:tc>
      </w:tr>
      <w:tr w:rsidR="00E73440" w:rsidRPr="000B56D6" w14:paraId="4A61649F" w14:textId="77777777" w:rsidTr="00C62877">
        <w:tc>
          <w:tcPr>
            <w:tcW w:w="1698" w:type="dxa"/>
            <w:shd w:val="clear" w:color="auto" w:fill="FFFFFF" w:themeFill="background1"/>
            <w:vAlign w:val="center"/>
          </w:tcPr>
          <w:p w14:paraId="59D277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valid</w:t>
            </w:r>
          </w:p>
        </w:tc>
        <w:tc>
          <w:tcPr>
            <w:tcW w:w="618" w:type="dxa"/>
            <w:shd w:val="clear" w:color="auto" w:fill="FFFFFF" w:themeFill="background1"/>
            <w:vAlign w:val="center"/>
          </w:tcPr>
          <w:p w14:paraId="7A44E03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F5B623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FD2F081" w14:textId="7A1C354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24F37742" w14:textId="77777777" w:rsidTr="00C62877">
        <w:tc>
          <w:tcPr>
            <w:tcW w:w="1698" w:type="dxa"/>
            <w:shd w:val="clear" w:color="auto" w:fill="FFFFFF" w:themeFill="background1"/>
            <w:vAlign w:val="center"/>
          </w:tcPr>
          <w:p w14:paraId="155E06D9"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addr</w:t>
            </w:r>
          </w:p>
        </w:tc>
        <w:tc>
          <w:tcPr>
            <w:tcW w:w="618" w:type="dxa"/>
            <w:shd w:val="clear" w:color="auto" w:fill="FFFFFF" w:themeFill="background1"/>
            <w:vAlign w:val="center"/>
          </w:tcPr>
          <w:p w14:paraId="5339799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EF9752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30F81C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信号</w:t>
            </w:r>
          </w:p>
        </w:tc>
      </w:tr>
      <w:tr w:rsidR="00E73440" w:rsidRPr="000B56D6" w14:paraId="4B307626" w14:textId="77777777" w:rsidTr="00C62877">
        <w:tc>
          <w:tcPr>
            <w:tcW w:w="1698" w:type="dxa"/>
            <w:tcBorders>
              <w:bottom w:val="single" w:sz="4" w:space="0" w:color="auto"/>
            </w:tcBorders>
            <w:shd w:val="clear" w:color="auto" w:fill="FFFFFF" w:themeFill="background1"/>
            <w:vAlign w:val="center"/>
          </w:tcPr>
          <w:p w14:paraId="2B32D407"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wready</w:t>
            </w:r>
          </w:p>
        </w:tc>
        <w:tc>
          <w:tcPr>
            <w:tcW w:w="618" w:type="dxa"/>
            <w:tcBorders>
              <w:bottom w:val="single" w:sz="4" w:space="0" w:color="auto"/>
            </w:tcBorders>
            <w:shd w:val="clear" w:color="auto" w:fill="FFFFFF" w:themeFill="background1"/>
            <w:vAlign w:val="center"/>
          </w:tcPr>
          <w:p w14:paraId="57FCDB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1A6E1DA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FFFFFF" w:themeFill="background1"/>
            <w:vAlign w:val="center"/>
          </w:tcPr>
          <w:p w14:paraId="0D748C21" w14:textId="7C2DFF6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9E7BD4D" w14:textId="77777777" w:rsidTr="00C773E2">
        <w:tc>
          <w:tcPr>
            <w:tcW w:w="1698" w:type="dxa"/>
            <w:shd w:val="clear" w:color="auto" w:fill="auto"/>
            <w:vAlign w:val="center"/>
          </w:tcPr>
          <w:p w14:paraId="1D31776F"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valid</w:t>
            </w:r>
          </w:p>
        </w:tc>
        <w:tc>
          <w:tcPr>
            <w:tcW w:w="618" w:type="dxa"/>
            <w:shd w:val="clear" w:color="auto" w:fill="auto"/>
            <w:vAlign w:val="center"/>
          </w:tcPr>
          <w:p w14:paraId="0DBF98D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0A566C4F"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085D922" w14:textId="473E762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0ECAE539" w14:textId="77777777" w:rsidTr="00C773E2">
        <w:tc>
          <w:tcPr>
            <w:tcW w:w="1698" w:type="dxa"/>
            <w:shd w:val="clear" w:color="auto" w:fill="auto"/>
            <w:vAlign w:val="center"/>
          </w:tcPr>
          <w:p w14:paraId="6A56058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data</w:t>
            </w:r>
          </w:p>
        </w:tc>
        <w:tc>
          <w:tcPr>
            <w:tcW w:w="618" w:type="dxa"/>
            <w:shd w:val="clear" w:color="auto" w:fill="auto"/>
            <w:vAlign w:val="center"/>
          </w:tcPr>
          <w:p w14:paraId="011F85C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315C0C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36397F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信号</w:t>
            </w:r>
          </w:p>
        </w:tc>
      </w:tr>
      <w:tr w:rsidR="00E73440" w:rsidRPr="000B56D6" w14:paraId="7DB82A32" w14:textId="77777777" w:rsidTr="00C773E2">
        <w:tc>
          <w:tcPr>
            <w:tcW w:w="1698" w:type="dxa"/>
            <w:shd w:val="clear" w:color="auto" w:fill="auto"/>
            <w:vAlign w:val="center"/>
          </w:tcPr>
          <w:p w14:paraId="18C873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strb</w:t>
            </w:r>
          </w:p>
        </w:tc>
        <w:tc>
          <w:tcPr>
            <w:tcW w:w="618" w:type="dxa"/>
            <w:shd w:val="clear" w:color="auto" w:fill="auto"/>
            <w:vAlign w:val="center"/>
          </w:tcPr>
          <w:p w14:paraId="5D0EF7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auto"/>
            <w:vAlign w:val="center"/>
          </w:tcPr>
          <w:p w14:paraId="2244FC0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4B866406"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0CBBE617" w14:textId="77777777" w:rsidTr="00C773E2">
        <w:tc>
          <w:tcPr>
            <w:tcW w:w="1698" w:type="dxa"/>
            <w:tcBorders>
              <w:bottom w:val="single" w:sz="4" w:space="0" w:color="auto"/>
            </w:tcBorders>
            <w:shd w:val="clear" w:color="auto" w:fill="auto"/>
            <w:vAlign w:val="center"/>
          </w:tcPr>
          <w:p w14:paraId="1D37AF3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wready</w:t>
            </w:r>
          </w:p>
        </w:tc>
        <w:tc>
          <w:tcPr>
            <w:tcW w:w="618" w:type="dxa"/>
            <w:tcBorders>
              <w:bottom w:val="single" w:sz="4" w:space="0" w:color="auto"/>
            </w:tcBorders>
            <w:shd w:val="clear" w:color="auto" w:fill="auto"/>
            <w:vAlign w:val="center"/>
          </w:tcPr>
          <w:p w14:paraId="7C49659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6CB03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55082EF" w14:textId="2FD95782"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185E759D" w14:textId="77777777" w:rsidTr="00C62877">
        <w:tc>
          <w:tcPr>
            <w:tcW w:w="1698" w:type="dxa"/>
            <w:shd w:val="clear" w:color="auto" w:fill="FFFFFF" w:themeFill="background1"/>
            <w:vAlign w:val="center"/>
          </w:tcPr>
          <w:p w14:paraId="1F76BC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valid</w:t>
            </w:r>
          </w:p>
        </w:tc>
        <w:tc>
          <w:tcPr>
            <w:tcW w:w="618" w:type="dxa"/>
            <w:shd w:val="clear" w:color="auto" w:fill="FFFFFF" w:themeFill="background1"/>
            <w:vAlign w:val="center"/>
          </w:tcPr>
          <w:p w14:paraId="293C744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F4576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6EA5F7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状态有效信号</w:t>
            </w:r>
          </w:p>
        </w:tc>
      </w:tr>
      <w:tr w:rsidR="00E73440" w:rsidRPr="000B56D6" w14:paraId="2A21FC0E" w14:textId="77777777" w:rsidTr="00C62877">
        <w:tc>
          <w:tcPr>
            <w:tcW w:w="1698" w:type="dxa"/>
            <w:shd w:val="clear" w:color="auto" w:fill="FFFFFF" w:themeFill="background1"/>
            <w:vAlign w:val="center"/>
          </w:tcPr>
          <w:p w14:paraId="7AD2BF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resp</w:t>
            </w:r>
          </w:p>
        </w:tc>
        <w:tc>
          <w:tcPr>
            <w:tcW w:w="618" w:type="dxa"/>
            <w:shd w:val="clear" w:color="auto" w:fill="FFFFFF" w:themeFill="background1"/>
            <w:vAlign w:val="center"/>
          </w:tcPr>
          <w:p w14:paraId="02171AC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B6A7B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F0C68EC" w14:textId="0BAED99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843B82"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E73440" w:rsidRPr="000B56D6">
              <w:rPr>
                <w:rFonts w:cs="Book Antiqua"/>
                <w:bCs/>
                <w:kern w:val="0"/>
              </w:rPr>
              <w:t>代表成功，其他为错误。</w:t>
            </w:r>
          </w:p>
        </w:tc>
      </w:tr>
      <w:tr w:rsidR="00E73440" w:rsidRPr="000B56D6" w14:paraId="71360F45" w14:textId="77777777" w:rsidTr="00C62877">
        <w:tc>
          <w:tcPr>
            <w:tcW w:w="1698" w:type="dxa"/>
            <w:tcBorders>
              <w:bottom w:val="single" w:sz="4" w:space="0" w:color="auto"/>
            </w:tcBorders>
            <w:shd w:val="clear" w:color="auto" w:fill="FFFFFF" w:themeFill="background1"/>
            <w:vAlign w:val="center"/>
          </w:tcPr>
          <w:p w14:paraId="74CF622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bready</w:t>
            </w:r>
          </w:p>
        </w:tc>
        <w:tc>
          <w:tcPr>
            <w:tcW w:w="618" w:type="dxa"/>
            <w:tcBorders>
              <w:bottom w:val="single" w:sz="4" w:space="0" w:color="auto"/>
            </w:tcBorders>
            <w:shd w:val="clear" w:color="auto" w:fill="FFFFFF" w:themeFill="background1"/>
            <w:vAlign w:val="center"/>
          </w:tcPr>
          <w:p w14:paraId="52F54D6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27A858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048501D" w14:textId="2DFCBF83"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已收到应答</w:t>
            </w:r>
          </w:p>
        </w:tc>
      </w:tr>
      <w:tr w:rsidR="00E73440" w:rsidRPr="000B56D6" w14:paraId="1B63D09F" w14:textId="77777777" w:rsidTr="00C773E2">
        <w:tc>
          <w:tcPr>
            <w:tcW w:w="1698" w:type="dxa"/>
            <w:shd w:val="clear" w:color="auto" w:fill="auto"/>
            <w:vAlign w:val="center"/>
          </w:tcPr>
          <w:p w14:paraId="41F4C6C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valid</w:t>
            </w:r>
          </w:p>
        </w:tc>
        <w:tc>
          <w:tcPr>
            <w:tcW w:w="618" w:type="dxa"/>
            <w:shd w:val="clear" w:color="auto" w:fill="auto"/>
            <w:vAlign w:val="center"/>
          </w:tcPr>
          <w:p w14:paraId="66797F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5E11C45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6AA6C86C" w14:textId="44CAB4F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2CC6DF35" w14:textId="77777777" w:rsidTr="00C773E2">
        <w:tc>
          <w:tcPr>
            <w:tcW w:w="1698" w:type="dxa"/>
            <w:shd w:val="clear" w:color="auto" w:fill="auto"/>
            <w:vAlign w:val="center"/>
          </w:tcPr>
          <w:p w14:paraId="5F47212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lastRenderedPageBreak/>
              <w:t>sh2bar1_</w:t>
            </w:r>
            <w:r w:rsidRPr="000B56D6">
              <w:rPr>
                <w:rFonts w:cs="Times New Roman" w:hint="default"/>
                <w:bCs/>
                <w:kern w:val="0"/>
              </w:rPr>
              <w:t>araddr</w:t>
            </w:r>
          </w:p>
        </w:tc>
        <w:tc>
          <w:tcPr>
            <w:tcW w:w="618" w:type="dxa"/>
            <w:shd w:val="clear" w:color="auto" w:fill="auto"/>
            <w:vAlign w:val="center"/>
          </w:tcPr>
          <w:p w14:paraId="46CEBFC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049F6E5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7358B28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信号</w:t>
            </w:r>
          </w:p>
        </w:tc>
      </w:tr>
      <w:tr w:rsidR="00E73440" w:rsidRPr="000B56D6" w14:paraId="6FF62B95" w14:textId="77777777" w:rsidTr="00C773E2">
        <w:tc>
          <w:tcPr>
            <w:tcW w:w="1698" w:type="dxa"/>
            <w:tcBorders>
              <w:bottom w:val="single" w:sz="4" w:space="0" w:color="auto"/>
            </w:tcBorders>
            <w:shd w:val="clear" w:color="auto" w:fill="auto"/>
            <w:vAlign w:val="center"/>
          </w:tcPr>
          <w:p w14:paraId="646DC4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rreay</w:t>
            </w:r>
          </w:p>
        </w:tc>
        <w:tc>
          <w:tcPr>
            <w:tcW w:w="618" w:type="dxa"/>
            <w:tcBorders>
              <w:bottom w:val="single" w:sz="4" w:space="0" w:color="auto"/>
            </w:tcBorders>
            <w:shd w:val="clear" w:color="auto" w:fill="auto"/>
            <w:vAlign w:val="center"/>
          </w:tcPr>
          <w:p w14:paraId="620CD1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0CC7C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FC3A74D" w14:textId="468CA55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386B27CA" w14:textId="77777777" w:rsidTr="00C62877">
        <w:tc>
          <w:tcPr>
            <w:tcW w:w="1698" w:type="dxa"/>
            <w:shd w:val="clear" w:color="auto" w:fill="FFFFFF" w:themeFill="background1"/>
            <w:vAlign w:val="center"/>
          </w:tcPr>
          <w:p w14:paraId="51F2E19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valid</w:t>
            </w:r>
          </w:p>
        </w:tc>
        <w:tc>
          <w:tcPr>
            <w:tcW w:w="618" w:type="dxa"/>
            <w:shd w:val="clear" w:color="auto" w:fill="FFFFFF" w:themeFill="background1"/>
            <w:vAlign w:val="center"/>
          </w:tcPr>
          <w:p w14:paraId="6DC4945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297C134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7FBF823" w14:textId="3A0A047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4B7A14B5" w14:textId="77777777" w:rsidTr="00C62877">
        <w:tc>
          <w:tcPr>
            <w:tcW w:w="1698" w:type="dxa"/>
            <w:shd w:val="clear" w:color="auto" w:fill="FFFFFF" w:themeFill="background1"/>
            <w:vAlign w:val="center"/>
          </w:tcPr>
          <w:p w14:paraId="01E2386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data</w:t>
            </w:r>
          </w:p>
        </w:tc>
        <w:tc>
          <w:tcPr>
            <w:tcW w:w="618" w:type="dxa"/>
            <w:shd w:val="clear" w:color="auto" w:fill="FFFFFF" w:themeFill="background1"/>
            <w:vAlign w:val="center"/>
          </w:tcPr>
          <w:p w14:paraId="5E9A1D2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95D76A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19DBD75"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返回的数据信号</w:t>
            </w:r>
          </w:p>
        </w:tc>
      </w:tr>
      <w:tr w:rsidR="00E73440" w:rsidRPr="000B56D6" w14:paraId="456BC0C7" w14:textId="77777777" w:rsidTr="00C62877">
        <w:tc>
          <w:tcPr>
            <w:tcW w:w="1698" w:type="dxa"/>
            <w:shd w:val="clear" w:color="auto" w:fill="FFFFFF" w:themeFill="background1"/>
            <w:vAlign w:val="center"/>
          </w:tcPr>
          <w:p w14:paraId="2579507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rready</w:t>
            </w:r>
          </w:p>
        </w:tc>
        <w:tc>
          <w:tcPr>
            <w:tcW w:w="618" w:type="dxa"/>
            <w:shd w:val="clear" w:color="auto" w:fill="FFFFFF" w:themeFill="background1"/>
            <w:vAlign w:val="center"/>
          </w:tcPr>
          <w:p w14:paraId="3A11214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E375DA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D1122AA" w14:textId="219AB76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7969C710" w14:textId="77777777" w:rsidTr="00C62877">
        <w:tc>
          <w:tcPr>
            <w:tcW w:w="1698" w:type="dxa"/>
            <w:shd w:val="clear" w:color="auto" w:fill="FFFFFF" w:themeFill="background1"/>
            <w:vAlign w:val="center"/>
          </w:tcPr>
          <w:p w14:paraId="51CF7738"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resp</w:t>
            </w:r>
          </w:p>
        </w:tc>
        <w:tc>
          <w:tcPr>
            <w:tcW w:w="618" w:type="dxa"/>
            <w:shd w:val="clear" w:color="auto" w:fill="FFFFFF" w:themeFill="background1"/>
            <w:vAlign w:val="center"/>
          </w:tcPr>
          <w:p w14:paraId="1F1D92E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C98C5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BD94647" w14:textId="2C3F660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应答状态</w:t>
            </w:r>
            <w:r w:rsidR="00843B82" w:rsidRPr="000B56D6">
              <w:rPr>
                <w:rFonts w:cs="Book Antiqua"/>
                <w:bCs/>
                <w:kern w:val="0"/>
              </w:rPr>
              <w:t>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843B82" w:rsidRPr="000B56D6">
              <w:rPr>
                <w:rFonts w:cs="Book Antiqua"/>
                <w:bCs/>
                <w:kern w:val="0"/>
              </w:rPr>
              <w:t>代表成功，其他为错误</w:t>
            </w:r>
          </w:p>
        </w:tc>
      </w:tr>
      <w:tr w:rsidR="00E73440" w:rsidRPr="000B56D6" w14:paraId="292E19CA" w14:textId="77777777" w:rsidTr="00C62877">
        <w:tc>
          <w:tcPr>
            <w:tcW w:w="1698" w:type="dxa"/>
            <w:shd w:val="clear" w:color="auto" w:fill="FFFFFF" w:themeFill="background1"/>
            <w:vAlign w:val="center"/>
          </w:tcPr>
          <w:p w14:paraId="077EEE4E" w14:textId="04C5313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valid</w:t>
            </w:r>
          </w:p>
        </w:tc>
        <w:tc>
          <w:tcPr>
            <w:tcW w:w="618" w:type="dxa"/>
            <w:shd w:val="clear" w:color="auto" w:fill="FFFFFF" w:themeFill="background1"/>
            <w:vAlign w:val="center"/>
          </w:tcPr>
          <w:p w14:paraId="2B88CCE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A2A68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F6FBFF" w14:textId="0E9D1FB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51C8DB02" w14:textId="77777777" w:rsidTr="00C62877">
        <w:tc>
          <w:tcPr>
            <w:tcW w:w="1698" w:type="dxa"/>
            <w:shd w:val="clear" w:color="auto" w:fill="FFFFFF" w:themeFill="background1"/>
            <w:vAlign w:val="center"/>
          </w:tcPr>
          <w:p w14:paraId="68A01E0A" w14:textId="77E6AAF2"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addr</w:t>
            </w:r>
          </w:p>
        </w:tc>
        <w:tc>
          <w:tcPr>
            <w:tcW w:w="618" w:type="dxa"/>
            <w:shd w:val="clear" w:color="auto" w:fill="FFFFFF" w:themeFill="background1"/>
            <w:vAlign w:val="center"/>
          </w:tcPr>
          <w:p w14:paraId="61AD66A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44832F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0D90CB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信号</w:t>
            </w:r>
          </w:p>
        </w:tc>
      </w:tr>
      <w:tr w:rsidR="00E73440" w:rsidRPr="000B56D6" w14:paraId="0E091729" w14:textId="77777777" w:rsidTr="00C62877">
        <w:tc>
          <w:tcPr>
            <w:tcW w:w="1698" w:type="dxa"/>
            <w:shd w:val="clear" w:color="auto" w:fill="FFFFFF" w:themeFill="background1"/>
            <w:vAlign w:val="center"/>
          </w:tcPr>
          <w:p w14:paraId="2186CD8B" w14:textId="12CED183"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wready</w:t>
            </w:r>
          </w:p>
        </w:tc>
        <w:tc>
          <w:tcPr>
            <w:tcW w:w="618" w:type="dxa"/>
            <w:shd w:val="clear" w:color="auto" w:fill="FFFFFF" w:themeFill="background1"/>
            <w:vAlign w:val="center"/>
          </w:tcPr>
          <w:p w14:paraId="4B8823F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0D885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D8F5051" w14:textId="5F688796"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E6DAC9D" w14:textId="77777777" w:rsidTr="00C62877">
        <w:tc>
          <w:tcPr>
            <w:tcW w:w="1698" w:type="dxa"/>
            <w:shd w:val="clear" w:color="auto" w:fill="FFFFFF" w:themeFill="background1"/>
            <w:vAlign w:val="center"/>
          </w:tcPr>
          <w:p w14:paraId="0DCA2A4F" w14:textId="26E76EA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valid</w:t>
            </w:r>
          </w:p>
        </w:tc>
        <w:tc>
          <w:tcPr>
            <w:tcW w:w="618" w:type="dxa"/>
            <w:shd w:val="clear" w:color="auto" w:fill="FFFFFF" w:themeFill="background1"/>
            <w:vAlign w:val="center"/>
          </w:tcPr>
          <w:p w14:paraId="1FC5C4D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1CF8B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4F7D8BEC" w14:textId="046043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4D324DE2" w14:textId="77777777" w:rsidTr="00C62877">
        <w:tc>
          <w:tcPr>
            <w:tcW w:w="1698" w:type="dxa"/>
            <w:shd w:val="clear" w:color="auto" w:fill="FFFFFF" w:themeFill="background1"/>
            <w:vAlign w:val="center"/>
          </w:tcPr>
          <w:p w14:paraId="7083B3BC" w14:textId="24610C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data</w:t>
            </w:r>
          </w:p>
        </w:tc>
        <w:tc>
          <w:tcPr>
            <w:tcW w:w="618" w:type="dxa"/>
            <w:shd w:val="clear" w:color="auto" w:fill="FFFFFF" w:themeFill="background1"/>
            <w:vAlign w:val="center"/>
          </w:tcPr>
          <w:p w14:paraId="0793360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58D42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4A6C88"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信号</w:t>
            </w:r>
          </w:p>
        </w:tc>
      </w:tr>
      <w:tr w:rsidR="00E73440" w:rsidRPr="000B56D6" w14:paraId="53F859F9" w14:textId="77777777" w:rsidTr="00C62877">
        <w:tc>
          <w:tcPr>
            <w:tcW w:w="1698" w:type="dxa"/>
            <w:shd w:val="clear" w:color="auto" w:fill="FFFFFF" w:themeFill="background1"/>
            <w:vAlign w:val="center"/>
          </w:tcPr>
          <w:p w14:paraId="1DE2C4F3" w14:textId="64B02919"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strb</w:t>
            </w:r>
          </w:p>
        </w:tc>
        <w:tc>
          <w:tcPr>
            <w:tcW w:w="618" w:type="dxa"/>
            <w:shd w:val="clear" w:color="auto" w:fill="FFFFFF" w:themeFill="background1"/>
            <w:vAlign w:val="center"/>
          </w:tcPr>
          <w:p w14:paraId="1FAA5CB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FFFFFF" w:themeFill="background1"/>
            <w:vAlign w:val="center"/>
          </w:tcPr>
          <w:p w14:paraId="65B2D7E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19119E7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3D371549" w14:textId="77777777" w:rsidTr="00C62877">
        <w:tc>
          <w:tcPr>
            <w:tcW w:w="1698" w:type="dxa"/>
            <w:shd w:val="clear" w:color="auto" w:fill="FFFFFF" w:themeFill="background1"/>
            <w:vAlign w:val="center"/>
          </w:tcPr>
          <w:p w14:paraId="79A08822" w14:textId="1E19CD5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wready</w:t>
            </w:r>
          </w:p>
        </w:tc>
        <w:tc>
          <w:tcPr>
            <w:tcW w:w="618" w:type="dxa"/>
            <w:shd w:val="clear" w:color="auto" w:fill="FFFFFF" w:themeFill="background1"/>
            <w:vAlign w:val="center"/>
          </w:tcPr>
          <w:p w14:paraId="1E93890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FC6A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A941003" w14:textId="3340F69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41A5DCE2" w14:textId="77777777" w:rsidTr="00C62877">
        <w:tc>
          <w:tcPr>
            <w:tcW w:w="1698" w:type="dxa"/>
            <w:shd w:val="clear" w:color="auto" w:fill="FFFFFF" w:themeFill="background1"/>
            <w:vAlign w:val="center"/>
          </w:tcPr>
          <w:p w14:paraId="05387554" w14:textId="6E1164B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valid</w:t>
            </w:r>
          </w:p>
        </w:tc>
        <w:tc>
          <w:tcPr>
            <w:tcW w:w="618" w:type="dxa"/>
            <w:shd w:val="clear" w:color="auto" w:fill="FFFFFF" w:themeFill="background1"/>
            <w:vAlign w:val="center"/>
          </w:tcPr>
          <w:p w14:paraId="61F9C8E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69CC79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07A0DF5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状态有效信号</w:t>
            </w:r>
          </w:p>
        </w:tc>
      </w:tr>
      <w:tr w:rsidR="00E73440" w:rsidRPr="000B56D6" w14:paraId="798E9BD3" w14:textId="77777777" w:rsidTr="00C62877">
        <w:tc>
          <w:tcPr>
            <w:tcW w:w="1698" w:type="dxa"/>
            <w:shd w:val="clear" w:color="auto" w:fill="FFFFFF" w:themeFill="background1"/>
            <w:vAlign w:val="center"/>
          </w:tcPr>
          <w:p w14:paraId="1317ABBC" w14:textId="68F7E0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resp</w:t>
            </w:r>
          </w:p>
        </w:tc>
        <w:tc>
          <w:tcPr>
            <w:tcW w:w="618" w:type="dxa"/>
            <w:shd w:val="clear" w:color="auto" w:fill="FFFFFF" w:themeFill="background1"/>
            <w:vAlign w:val="center"/>
          </w:tcPr>
          <w:p w14:paraId="0E2418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19D736B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05B4C64" w14:textId="3A88A89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r w:rsidR="00E73440" w:rsidRPr="000B56D6" w14:paraId="3C9CFC21" w14:textId="77777777" w:rsidTr="00C62877">
        <w:tc>
          <w:tcPr>
            <w:tcW w:w="1698" w:type="dxa"/>
            <w:shd w:val="clear" w:color="auto" w:fill="FFFFFF" w:themeFill="background1"/>
            <w:vAlign w:val="center"/>
          </w:tcPr>
          <w:p w14:paraId="6EFCE576" w14:textId="4D43452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bready</w:t>
            </w:r>
          </w:p>
        </w:tc>
        <w:tc>
          <w:tcPr>
            <w:tcW w:w="618" w:type="dxa"/>
            <w:shd w:val="clear" w:color="auto" w:fill="FFFFFF" w:themeFill="background1"/>
            <w:vAlign w:val="center"/>
          </w:tcPr>
          <w:p w14:paraId="76FBCAC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49F890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7582C00" w14:textId="53A12225"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已收到应答</w:t>
            </w:r>
          </w:p>
        </w:tc>
      </w:tr>
      <w:tr w:rsidR="00E73440" w:rsidRPr="000B56D6" w14:paraId="1AD95E64" w14:textId="77777777" w:rsidTr="00C62877">
        <w:tc>
          <w:tcPr>
            <w:tcW w:w="1698" w:type="dxa"/>
            <w:shd w:val="clear" w:color="auto" w:fill="FFFFFF" w:themeFill="background1"/>
            <w:vAlign w:val="center"/>
          </w:tcPr>
          <w:p w14:paraId="6D8148B0" w14:textId="0F3DEB3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valid</w:t>
            </w:r>
          </w:p>
        </w:tc>
        <w:tc>
          <w:tcPr>
            <w:tcW w:w="618" w:type="dxa"/>
            <w:shd w:val="clear" w:color="auto" w:fill="FFFFFF" w:themeFill="background1"/>
            <w:vAlign w:val="center"/>
          </w:tcPr>
          <w:p w14:paraId="13CE8BD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75D6786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3FD649C8" w14:textId="2B5628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10E544FA" w14:textId="77777777" w:rsidTr="00C62877">
        <w:tc>
          <w:tcPr>
            <w:tcW w:w="1698" w:type="dxa"/>
            <w:shd w:val="clear" w:color="auto" w:fill="FFFFFF" w:themeFill="background1"/>
            <w:vAlign w:val="center"/>
          </w:tcPr>
          <w:p w14:paraId="2006E8EA" w14:textId="20ADD11D"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addr</w:t>
            </w:r>
          </w:p>
        </w:tc>
        <w:tc>
          <w:tcPr>
            <w:tcW w:w="618" w:type="dxa"/>
            <w:shd w:val="clear" w:color="auto" w:fill="FFFFFF" w:themeFill="background1"/>
            <w:vAlign w:val="center"/>
          </w:tcPr>
          <w:p w14:paraId="442210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69E0FB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7263C5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信号</w:t>
            </w:r>
          </w:p>
        </w:tc>
      </w:tr>
      <w:tr w:rsidR="00E73440" w:rsidRPr="000B56D6" w14:paraId="0DF3663C" w14:textId="77777777" w:rsidTr="00C62877">
        <w:tc>
          <w:tcPr>
            <w:tcW w:w="1698" w:type="dxa"/>
            <w:shd w:val="clear" w:color="auto" w:fill="FFFFFF" w:themeFill="background1"/>
            <w:vAlign w:val="center"/>
          </w:tcPr>
          <w:p w14:paraId="4693D202" w14:textId="6456880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rreay</w:t>
            </w:r>
          </w:p>
        </w:tc>
        <w:tc>
          <w:tcPr>
            <w:tcW w:w="618" w:type="dxa"/>
            <w:shd w:val="clear" w:color="auto" w:fill="FFFFFF" w:themeFill="background1"/>
            <w:vAlign w:val="center"/>
          </w:tcPr>
          <w:p w14:paraId="2FEC707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A45C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687C91D4" w14:textId="04926463"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29C401D2" w14:textId="77777777" w:rsidTr="00C62877">
        <w:tc>
          <w:tcPr>
            <w:tcW w:w="1698" w:type="dxa"/>
            <w:shd w:val="clear" w:color="auto" w:fill="FFFFFF" w:themeFill="background1"/>
            <w:vAlign w:val="center"/>
          </w:tcPr>
          <w:p w14:paraId="4DA5B4B5" w14:textId="3A335C70"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valid</w:t>
            </w:r>
          </w:p>
        </w:tc>
        <w:tc>
          <w:tcPr>
            <w:tcW w:w="618" w:type="dxa"/>
            <w:shd w:val="clear" w:color="auto" w:fill="FFFFFF" w:themeFill="background1"/>
            <w:vAlign w:val="center"/>
          </w:tcPr>
          <w:p w14:paraId="6912645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A0164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5827B60" w14:textId="301ABB4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00D239A7" w14:textId="77777777" w:rsidTr="00C62877">
        <w:tc>
          <w:tcPr>
            <w:tcW w:w="1698" w:type="dxa"/>
            <w:shd w:val="clear" w:color="auto" w:fill="FFFFFF" w:themeFill="background1"/>
            <w:vAlign w:val="center"/>
          </w:tcPr>
          <w:p w14:paraId="5F86A28A" w14:textId="1C837EF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data</w:t>
            </w:r>
          </w:p>
        </w:tc>
        <w:tc>
          <w:tcPr>
            <w:tcW w:w="618" w:type="dxa"/>
            <w:shd w:val="clear" w:color="auto" w:fill="FFFFFF" w:themeFill="background1"/>
            <w:vAlign w:val="center"/>
          </w:tcPr>
          <w:p w14:paraId="4B166C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648ED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26BECD2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返回的数据信号</w:t>
            </w:r>
          </w:p>
        </w:tc>
      </w:tr>
      <w:tr w:rsidR="00E73440" w:rsidRPr="000B56D6" w14:paraId="1A042E13" w14:textId="77777777" w:rsidTr="00C62877">
        <w:tc>
          <w:tcPr>
            <w:tcW w:w="1698" w:type="dxa"/>
            <w:shd w:val="clear" w:color="auto" w:fill="FFFFFF" w:themeFill="background1"/>
            <w:vAlign w:val="center"/>
          </w:tcPr>
          <w:p w14:paraId="1BFA6A47" w14:textId="5B97121E"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lastRenderedPageBreak/>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rready</w:t>
            </w:r>
          </w:p>
        </w:tc>
        <w:tc>
          <w:tcPr>
            <w:tcW w:w="618" w:type="dxa"/>
            <w:shd w:val="clear" w:color="auto" w:fill="FFFFFF" w:themeFill="background1"/>
            <w:vAlign w:val="center"/>
          </w:tcPr>
          <w:p w14:paraId="70CBD88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573E4A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BBE2E55" w14:textId="4F619EE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4D5D369D" w14:textId="77777777" w:rsidTr="00C62877">
        <w:tc>
          <w:tcPr>
            <w:tcW w:w="1698" w:type="dxa"/>
            <w:shd w:val="clear" w:color="auto" w:fill="FFFFFF" w:themeFill="background1"/>
            <w:vAlign w:val="center"/>
          </w:tcPr>
          <w:p w14:paraId="2D685569" w14:textId="63450024"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resp</w:t>
            </w:r>
          </w:p>
        </w:tc>
        <w:tc>
          <w:tcPr>
            <w:tcW w:w="618" w:type="dxa"/>
            <w:shd w:val="clear" w:color="auto" w:fill="FFFFFF" w:themeFill="background1"/>
            <w:vAlign w:val="center"/>
          </w:tcPr>
          <w:p w14:paraId="16A1741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AEE584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34BCE300" w14:textId="0087E99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读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bl>
    <w:p w14:paraId="73835C13" w14:textId="77777777" w:rsidR="00E73440" w:rsidRPr="000B56D6" w:rsidRDefault="00E73440" w:rsidP="00C773E2">
      <w:pPr>
        <w:pStyle w:val="Step"/>
        <w:numPr>
          <w:ilvl w:val="0"/>
          <w:numId w:val="0"/>
        </w:numPr>
        <w:rPr>
          <w:rFonts w:eastAsia="黑体" w:cs="Book Antiqua" w:hint="default"/>
          <w:bCs/>
        </w:rPr>
      </w:pPr>
    </w:p>
    <w:p w14:paraId="5720808F" w14:textId="0894CD7B" w:rsidR="0068425A" w:rsidRPr="000B56D6" w:rsidRDefault="00F30359" w:rsidP="0068425A">
      <w:pPr>
        <w:pStyle w:val="21"/>
        <w:rPr>
          <w:rFonts w:ascii="Times New Roman" w:hAnsi="Times New Roman" w:hint="default"/>
          <w:lang w:eastAsia="zh-CN"/>
        </w:rPr>
      </w:pPr>
      <w:bookmarkStart w:id="64" w:name="_Toc514178974"/>
      <w:r w:rsidRPr="000B56D6">
        <w:rPr>
          <w:rFonts w:ascii="Times New Roman" w:hAnsi="Times New Roman"/>
          <w:lang w:eastAsia="zh-CN"/>
        </w:rPr>
        <w:t>SDK</w:t>
      </w:r>
      <w:r w:rsidRPr="000B56D6">
        <w:rPr>
          <w:rFonts w:ascii="Times New Roman" w:hAnsi="Times New Roman" w:hint="default"/>
          <w:lang w:eastAsia="zh-CN"/>
        </w:rPr>
        <w:t>接口</w:t>
      </w:r>
      <w:r w:rsidRPr="000B56D6">
        <w:rPr>
          <w:rFonts w:ascii="Times New Roman" w:hAnsi="Times New Roman"/>
          <w:lang w:eastAsia="zh-CN"/>
        </w:rPr>
        <w:t>说明</w:t>
      </w:r>
      <w:bookmarkEnd w:id="64"/>
    </w:p>
    <w:p w14:paraId="14F0D0EF" w14:textId="285221BE" w:rsidR="00E44269" w:rsidRPr="000B56D6" w:rsidRDefault="00775E41" w:rsidP="0068425A">
      <w:pPr>
        <w:rPr>
          <w:rFonts w:hint="default"/>
        </w:rPr>
      </w:pPr>
      <w:r w:rsidRPr="000B56D6">
        <w:rPr>
          <w:rFonts w:hint="default"/>
        </w:rPr>
        <w:t>SDK</w:t>
      </w:r>
      <w:r w:rsidR="009F2ACE" w:rsidRPr="000B56D6">
        <w:t>采用</w:t>
      </w:r>
      <w:r w:rsidR="009F2ACE" w:rsidRPr="000B56D6">
        <w:rPr>
          <w:rFonts w:hint="default"/>
        </w:rPr>
        <w:t>由</w:t>
      </w:r>
      <w:r w:rsidR="009F2ACE" w:rsidRPr="000B56D6">
        <w:rPr>
          <w:rFonts w:hint="default"/>
        </w:rPr>
        <w:t>Intel</w:t>
      </w:r>
      <w:r w:rsidR="008B5DE5" w:rsidRPr="000B56D6">
        <w:t>主导的</w:t>
      </w:r>
      <w:r w:rsidR="008B5DE5" w:rsidRPr="000B56D6">
        <w:rPr>
          <w:rFonts w:hint="default"/>
        </w:rPr>
        <w:t>开源</w:t>
      </w:r>
      <w:r w:rsidR="009F2ACE" w:rsidRPr="000B56D6">
        <w:rPr>
          <w:rFonts w:hint="default"/>
        </w:rPr>
        <w:t>DPDK</w:t>
      </w:r>
      <w:r w:rsidR="009F2ACE" w:rsidRPr="000B56D6">
        <w:rPr>
          <w:rFonts w:hint="default"/>
        </w:rPr>
        <w:t>框架作为开发和</w:t>
      </w:r>
      <w:r w:rsidR="009F2ACE" w:rsidRPr="000B56D6">
        <w:t>部署</w:t>
      </w:r>
      <w:r w:rsidR="00E44269" w:rsidRPr="000B56D6">
        <w:rPr>
          <w:rFonts w:hint="default"/>
        </w:rPr>
        <w:t>基础</w:t>
      </w:r>
      <w:r w:rsidRPr="000B56D6">
        <w:t>。</w:t>
      </w:r>
      <w:r w:rsidR="00E44269" w:rsidRPr="000B56D6">
        <w:rPr>
          <w:rFonts w:hint="default"/>
        </w:rPr>
        <w:t>DPDK</w:t>
      </w:r>
      <w:r w:rsidR="00E44269" w:rsidRPr="000B56D6">
        <w:t>是</w:t>
      </w:r>
      <w:r w:rsidR="00E44269" w:rsidRPr="000B56D6">
        <w:rPr>
          <w:rFonts w:hint="default"/>
        </w:rPr>
        <w:t>用于快速数据包转发和处理</w:t>
      </w:r>
      <w:r w:rsidR="00E44269" w:rsidRPr="000B56D6">
        <w:t>的</w:t>
      </w:r>
      <w:r w:rsidR="00E44269" w:rsidRPr="000B56D6">
        <w:rPr>
          <w:rFonts w:hint="default"/>
        </w:rPr>
        <w:t>函数库与驱动集合，</w:t>
      </w:r>
      <w:r w:rsidR="00E44269" w:rsidRPr="000B56D6">
        <w:t>它</w:t>
      </w:r>
      <w:r w:rsidR="00E44269" w:rsidRPr="000B56D6">
        <w:rPr>
          <w:rFonts w:hint="default"/>
        </w:rPr>
        <w:t>具有</w:t>
      </w:r>
      <w:r w:rsidR="00E44269" w:rsidRPr="000B56D6">
        <w:t>以下</w:t>
      </w:r>
      <w:r w:rsidR="00E44269" w:rsidRPr="000B56D6">
        <w:rPr>
          <w:rFonts w:hint="default"/>
        </w:rPr>
        <w:t>典型</w:t>
      </w:r>
      <w:r w:rsidR="00920831" w:rsidRPr="000B56D6">
        <w:t>特点</w:t>
      </w:r>
      <w:r w:rsidR="00E44269" w:rsidRPr="000B56D6">
        <w:rPr>
          <w:rFonts w:hint="default"/>
        </w:rPr>
        <w:t>：</w:t>
      </w:r>
    </w:p>
    <w:p w14:paraId="758C1246" w14:textId="048EEA76" w:rsidR="009F2ACE" w:rsidRPr="000B56D6" w:rsidRDefault="00E44269" w:rsidP="00BA73BD">
      <w:pPr>
        <w:pStyle w:val="afff6"/>
        <w:numPr>
          <w:ilvl w:val="0"/>
          <w:numId w:val="34"/>
        </w:numPr>
        <w:ind w:left="2401" w:firstLineChars="0"/>
      </w:pPr>
      <w:r w:rsidRPr="000B56D6">
        <w:t>可以极大提高数据处理性能和吞吐量，提高数据平面应用程序的工作效率</w:t>
      </w:r>
      <w:r w:rsidR="00775E41" w:rsidRPr="000B56D6">
        <w:rPr>
          <w:rFonts w:hint="eastAsia"/>
        </w:rPr>
        <w:t>。</w:t>
      </w:r>
    </w:p>
    <w:p w14:paraId="19A60324" w14:textId="25E94728" w:rsidR="00E44269" w:rsidRPr="000B56D6" w:rsidRDefault="00E44269" w:rsidP="00BA73BD">
      <w:pPr>
        <w:pStyle w:val="afff6"/>
        <w:numPr>
          <w:ilvl w:val="0"/>
          <w:numId w:val="34"/>
        </w:numPr>
        <w:ind w:left="2401" w:firstLineChars="0"/>
      </w:pPr>
      <w:r w:rsidRPr="000B56D6">
        <w:rPr>
          <w:rFonts w:hint="eastAsia"/>
        </w:rPr>
        <w:t>用户</w:t>
      </w:r>
      <w:r w:rsidRPr="000B56D6">
        <w:t>界面标准化，</w:t>
      </w:r>
      <w:r w:rsidRPr="000B56D6">
        <w:rPr>
          <w:rFonts w:hint="eastAsia"/>
        </w:rPr>
        <w:t>开发流程</w:t>
      </w:r>
      <w:r w:rsidRPr="000B56D6">
        <w:t>统一化</w:t>
      </w:r>
      <w:r w:rsidR="00775E41" w:rsidRPr="000B56D6">
        <w:rPr>
          <w:rFonts w:hint="eastAsia"/>
        </w:rPr>
        <w:t>。</w:t>
      </w:r>
    </w:p>
    <w:p w14:paraId="10D32B5C" w14:textId="335DC7C5" w:rsidR="00E44269" w:rsidRPr="000B56D6" w:rsidRDefault="00E44269" w:rsidP="00BA73BD">
      <w:pPr>
        <w:pStyle w:val="afff6"/>
        <w:numPr>
          <w:ilvl w:val="0"/>
          <w:numId w:val="34"/>
        </w:numPr>
        <w:ind w:left="2401" w:firstLineChars="0"/>
      </w:pPr>
      <w:r w:rsidRPr="000B56D6">
        <w:rPr>
          <w:rFonts w:hint="eastAsia"/>
        </w:rPr>
        <w:t>在</w:t>
      </w:r>
      <w:r w:rsidRPr="000B56D6">
        <w:t>用户层</w:t>
      </w:r>
      <w:r w:rsidRPr="000B56D6">
        <w:rPr>
          <w:rFonts w:hint="eastAsia"/>
        </w:rPr>
        <w:t>开发</w:t>
      </w:r>
      <w:r w:rsidRPr="000B56D6">
        <w:t>PCIe</w:t>
      </w:r>
      <w:r w:rsidRPr="000B56D6">
        <w:t>设备</w:t>
      </w:r>
      <w:r w:rsidRPr="000B56D6">
        <w:rPr>
          <w:rFonts w:hint="eastAsia"/>
        </w:rPr>
        <w:t>的</w:t>
      </w:r>
      <w:r w:rsidRPr="000B56D6">
        <w:t>业务，</w:t>
      </w:r>
      <w:r w:rsidRPr="000B56D6">
        <w:rPr>
          <w:rFonts w:hint="eastAsia"/>
        </w:rPr>
        <w:t>降低</w:t>
      </w:r>
      <w:r w:rsidRPr="000B56D6">
        <w:t>用户开发难度</w:t>
      </w:r>
      <w:r w:rsidR="00775E41" w:rsidRPr="000B56D6">
        <w:rPr>
          <w:rFonts w:hint="eastAsia"/>
        </w:rPr>
        <w:t>。</w:t>
      </w:r>
    </w:p>
    <w:p w14:paraId="10333381" w14:textId="77777777" w:rsidR="00DB35CF" w:rsidRPr="000B56D6" w:rsidRDefault="00DB35CF" w:rsidP="00BA73BD">
      <w:pPr>
        <w:pStyle w:val="afff6"/>
        <w:numPr>
          <w:ilvl w:val="0"/>
          <w:numId w:val="34"/>
        </w:numPr>
        <w:ind w:left="2401" w:firstLineChars="0"/>
      </w:pPr>
      <w:r w:rsidRPr="000B56D6">
        <w:rPr>
          <w:rFonts w:hint="eastAsia"/>
        </w:rPr>
        <w:t>简易</w:t>
      </w:r>
      <w:r w:rsidRPr="000B56D6">
        <w:t>的</w:t>
      </w:r>
      <w:r w:rsidRPr="000B56D6">
        <w:rPr>
          <w:rFonts w:hint="eastAsia"/>
        </w:rPr>
        <w:t>内存</w:t>
      </w:r>
      <w:r w:rsidRPr="000B56D6">
        <w:t>控制方案，可直接在应用</w:t>
      </w:r>
      <w:r w:rsidRPr="000B56D6">
        <w:rPr>
          <w:rFonts w:hint="eastAsia"/>
        </w:rPr>
        <w:t>层</w:t>
      </w:r>
      <w:r w:rsidRPr="000B56D6">
        <w:t>操控物理地址。</w:t>
      </w:r>
    </w:p>
    <w:p w14:paraId="174B8F7E" w14:textId="77777777" w:rsidR="001359C8" w:rsidRPr="000B56D6" w:rsidRDefault="001359C8" w:rsidP="001359C8">
      <w:pPr>
        <w:rPr>
          <w:rFonts w:hint="default"/>
        </w:rPr>
      </w:pPr>
      <w:r w:rsidRPr="000B56D6">
        <w:t>该</w:t>
      </w:r>
      <w:r w:rsidRPr="000B56D6">
        <w:rPr>
          <w:rFonts w:hint="default"/>
        </w:rPr>
        <w:t>文档描述了</w:t>
      </w:r>
      <w:r w:rsidRPr="000B56D6">
        <w:t>在</w:t>
      </w:r>
      <w:r w:rsidRPr="000B56D6">
        <w:rPr>
          <w:rFonts w:hint="default"/>
        </w:rPr>
        <w:t>FPGA</w:t>
      </w:r>
      <w:r w:rsidRPr="000B56D6">
        <w:rPr>
          <w:rFonts w:hint="default"/>
        </w:rPr>
        <w:t>服务化项目中，</w:t>
      </w:r>
      <w:r w:rsidRPr="000B56D6">
        <w:rPr>
          <w:rFonts w:hint="default"/>
        </w:rPr>
        <w:t>DPDK</w:t>
      </w:r>
      <w:r w:rsidRPr="000B56D6">
        <w:rPr>
          <w:rFonts w:hint="default"/>
        </w:rPr>
        <w:t>的接口使用</w:t>
      </w:r>
      <w:r w:rsidR="008B3B36" w:rsidRPr="000B56D6">
        <w:t>。</w:t>
      </w:r>
    </w:p>
    <w:p w14:paraId="48CC8E05" w14:textId="77777777" w:rsidR="0068425A" w:rsidRPr="000B56D6" w:rsidRDefault="0068425A" w:rsidP="00BF215D">
      <w:pPr>
        <w:pStyle w:val="31"/>
        <w:rPr>
          <w:rFonts w:ascii="Times New Roman" w:hAnsi="Times New Roman" w:hint="default"/>
        </w:rPr>
      </w:pPr>
      <w:bookmarkStart w:id="65" w:name="_Toc514178975"/>
      <w:r w:rsidRPr="000B56D6">
        <w:rPr>
          <w:rFonts w:ascii="Times New Roman" w:hAnsi="Times New Roman"/>
        </w:rPr>
        <w:t>针对</w:t>
      </w:r>
      <w:r w:rsidRPr="000B56D6">
        <w:rPr>
          <w:rFonts w:ascii="Times New Roman" w:hAnsi="Times New Roman" w:hint="default"/>
        </w:rPr>
        <w:t>VF</w:t>
      </w:r>
      <w:r w:rsidRPr="000B56D6">
        <w:rPr>
          <w:rFonts w:ascii="Times New Roman" w:hAnsi="Times New Roman" w:hint="default"/>
        </w:rPr>
        <w:t>设备</w:t>
      </w:r>
      <w:r w:rsidRPr="000B56D6">
        <w:rPr>
          <w:rFonts w:ascii="Times New Roman" w:hAnsi="Times New Roman"/>
        </w:rPr>
        <w:t>的</w:t>
      </w:r>
      <w:r w:rsidRPr="000B56D6">
        <w:rPr>
          <w:rFonts w:ascii="Times New Roman" w:hAnsi="Times New Roman" w:hint="default"/>
        </w:rPr>
        <w:t>常用</w:t>
      </w:r>
      <w:r w:rsidRPr="000B56D6">
        <w:rPr>
          <w:rFonts w:ascii="Times New Roman" w:hAnsi="Times New Roman" w:hint="default"/>
        </w:rPr>
        <w:t>DPDK</w:t>
      </w:r>
      <w:r w:rsidRPr="000B56D6">
        <w:rPr>
          <w:rFonts w:ascii="Times New Roman" w:hAnsi="Times New Roman" w:hint="default"/>
        </w:rPr>
        <w:t>接口</w:t>
      </w:r>
      <w:bookmarkEnd w:id="65"/>
    </w:p>
    <w:p w14:paraId="0082125D" w14:textId="44EB2363" w:rsidR="0068425A" w:rsidRPr="000B56D6" w:rsidRDefault="006346EA" w:rsidP="00366C10">
      <w:pPr>
        <w:rPr>
          <w:rFonts w:hint="default"/>
        </w:rPr>
      </w:pPr>
      <w:r w:rsidRPr="000B56D6">
        <w:rPr>
          <w:rFonts w:hint="default"/>
        </w:rPr>
        <w:t>SDK</w:t>
      </w:r>
      <w:r w:rsidRPr="000B56D6">
        <w:t>基于</w:t>
      </w:r>
      <w:r w:rsidRPr="000B56D6">
        <w:rPr>
          <w:rFonts w:hint="default"/>
        </w:rPr>
        <w:t>DPDK-16.04</w:t>
      </w:r>
      <w:r w:rsidRPr="000B56D6">
        <w:t>，</w:t>
      </w:r>
      <w:r w:rsidR="0068425A" w:rsidRPr="000B56D6">
        <w:t>集成</w:t>
      </w:r>
      <w:r w:rsidR="002A75D7" w:rsidRPr="000B56D6">
        <w:rPr>
          <w:rFonts w:hint="default"/>
        </w:rPr>
        <w:t>华为公司研发的</w:t>
      </w:r>
      <w:r w:rsidR="002A75D7" w:rsidRPr="000B56D6">
        <w:t>针对</w:t>
      </w:r>
      <w:r w:rsidR="0068425A" w:rsidRPr="000B56D6">
        <w:rPr>
          <w:rFonts w:hint="default"/>
        </w:rPr>
        <w:t>本</w:t>
      </w:r>
      <w:r w:rsidR="0068425A" w:rsidRPr="000B56D6">
        <w:rPr>
          <w:rFonts w:hint="default"/>
        </w:rPr>
        <w:t>FPGA</w:t>
      </w:r>
      <w:r w:rsidR="002A75D7" w:rsidRPr="000B56D6">
        <w:rPr>
          <w:rFonts w:hint="default"/>
        </w:rPr>
        <w:t xml:space="preserve"> VF</w:t>
      </w:r>
      <w:r w:rsidR="0068425A" w:rsidRPr="000B56D6">
        <w:rPr>
          <w:rFonts w:hint="default"/>
        </w:rPr>
        <w:t>的</w:t>
      </w:r>
      <w:r w:rsidR="00765C2B" w:rsidRPr="000B56D6">
        <w:t>高性能</w:t>
      </w:r>
      <w:r w:rsidR="0068425A" w:rsidRPr="000B56D6">
        <w:rPr>
          <w:rFonts w:hint="default"/>
        </w:rPr>
        <w:t>PMD</w:t>
      </w:r>
      <w:r w:rsidR="0068425A" w:rsidRPr="000B56D6">
        <w:rPr>
          <w:rFonts w:hint="default"/>
        </w:rPr>
        <w:t>模块，用户</w:t>
      </w:r>
      <w:r w:rsidR="0068425A" w:rsidRPr="000B56D6">
        <w:t>直接</w:t>
      </w:r>
      <w:r w:rsidR="0068425A" w:rsidRPr="000B56D6">
        <w:rPr>
          <w:rFonts w:hint="default"/>
        </w:rPr>
        <w:t>使用</w:t>
      </w:r>
      <w:r w:rsidR="0068425A" w:rsidRPr="000B56D6">
        <w:t>标准</w:t>
      </w:r>
      <w:r w:rsidR="0068425A" w:rsidRPr="000B56D6">
        <w:rPr>
          <w:rFonts w:hint="default"/>
        </w:rPr>
        <w:t>的</w:t>
      </w:r>
      <w:r w:rsidR="0068425A" w:rsidRPr="000B56D6">
        <w:rPr>
          <w:rFonts w:hint="default"/>
        </w:rPr>
        <w:t>DPDK</w:t>
      </w:r>
      <w:r w:rsidR="0068425A" w:rsidRPr="000B56D6">
        <w:rPr>
          <w:rFonts w:hint="default"/>
        </w:rPr>
        <w:t>接口进行数据包</w:t>
      </w:r>
      <w:r w:rsidR="0068425A" w:rsidRPr="000B56D6">
        <w:t>封装</w:t>
      </w:r>
      <w:r w:rsidR="0068425A" w:rsidRPr="000B56D6">
        <w:rPr>
          <w:rFonts w:hint="default"/>
        </w:rPr>
        <w:t>和</w:t>
      </w:r>
      <w:r w:rsidR="0068425A" w:rsidRPr="000B56D6">
        <w:t>处理</w:t>
      </w:r>
      <w:r w:rsidR="0068425A" w:rsidRPr="000B56D6">
        <w:rPr>
          <w:rFonts w:hint="default"/>
        </w:rPr>
        <w:t>。</w:t>
      </w:r>
    </w:p>
    <w:p w14:paraId="1907380E" w14:textId="77777777" w:rsidR="0068425A" w:rsidRPr="000B56D6" w:rsidRDefault="0068425A" w:rsidP="00BF215D">
      <w:pPr>
        <w:pStyle w:val="41"/>
        <w:rPr>
          <w:rFonts w:ascii="Times New Roman" w:hAnsi="Times New Roman" w:hint="default"/>
        </w:rPr>
      </w:pPr>
      <w:r w:rsidRPr="000B56D6">
        <w:rPr>
          <w:rFonts w:ascii="Times New Roman" w:hAnsi="Times New Roman" w:hint="default"/>
        </w:rPr>
        <w:lastRenderedPageBreak/>
        <w:t>DPDK</w:t>
      </w:r>
      <w:r w:rsidRPr="000B56D6">
        <w:rPr>
          <w:rFonts w:ascii="Times New Roman" w:hAnsi="Times New Roman" w:hint="default"/>
        </w:rPr>
        <w:t>接口与</w:t>
      </w:r>
      <w:r w:rsidRPr="000B56D6">
        <w:rPr>
          <w:rFonts w:ascii="Times New Roman" w:hAnsi="Times New Roman" w:hint="default"/>
        </w:rPr>
        <w:t>PMD</w:t>
      </w:r>
      <w:r w:rsidRPr="000B56D6">
        <w:rPr>
          <w:rFonts w:ascii="Times New Roman" w:hAnsi="Times New Roman" w:hint="default"/>
        </w:rPr>
        <w:t>的集成</w:t>
      </w:r>
    </w:p>
    <w:p w14:paraId="44FE2264" w14:textId="77777777" w:rsidR="0068425A" w:rsidRPr="000B56D6" w:rsidRDefault="00445FDF" w:rsidP="00445FDF">
      <w:pPr>
        <w:jc w:val="center"/>
        <w:rPr>
          <w:rFonts w:hint="default"/>
        </w:rPr>
      </w:pPr>
      <w:r w:rsidRPr="000B56D6">
        <w:object w:dxaOrig="9241" w:dyaOrig="11881" w14:anchorId="61A8284A">
          <v:shape id="_x0000_i1030" type="#_x0000_t75" style="width:395.5pt;height:511.5pt" o:ole="">
            <v:imagedata r:id="rId32" o:title=""/>
          </v:shape>
          <o:OLEObject Type="Embed" ProgID="Visio.Drawing.15" ShapeID="_x0000_i1030" DrawAspect="Content" ObjectID="_1587971185" r:id="rId33"/>
        </w:object>
      </w:r>
    </w:p>
    <w:p w14:paraId="647A293C" w14:textId="77777777" w:rsidR="00445FDF" w:rsidRPr="000B56D6" w:rsidRDefault="00445FDF" w:rsidP="00445FDF">
      <w:pPr>
        <w:rPr>
          <w:rFonts w:hint="default"/>
        </w:rPr>
      </w:pPr>
      <w:r w:rsidRPr="000B56D6">
        <w:rPr>
          <w:rFonts w:hint="default"/>
        </w:rPr>
        <w:t>SDK</w:t>
      </w:r>
      <w:r w:rsidRPr="000B56D6">
        <w:t>部分</w:t>
      </w:r>
      <w:r w:rsidRPr="000B56D6">
        <w:rPr>
          <w:rFonts w:hint="default"/>
        </w:rPr>
        <w:t>作为业务程序与底层逻辑的</w:t>
      </w:r>
      <w:r w:rsidRPr="000B56D6">
        <w:t>中间层</w:t>
      </w:r>
      <w:r w:rsidRPr="000B56D6">
        <w:rPr>
          <w:rFonts w:hint="default"/>
        </w:rPr>
        <w:t>，</w:t>
      </w:r>
      <w:r w:rsidRPr="000B56D6">
        <w:t>向上</w:t>
      </w:r>
      <w:r w:rsidRPr="000B56D6">
        <w:rPr>
          <w:rFonts w:hint="default"/>
        </w:rPr>
        <w:t>提供</w:t>
      </w:r>
      <w:r w:rsidRPr="000B56D6">
        <w:t>用户</w:t>
      </w:r>
      <w:r w:rsidRPr="000B56D6">
        <w:rPr>
          <w:rFonts w:hint="default"/>
        </w:rPr>
        <w:t>接口，</w:t>
      </w:r>
      <w:r w:rsidRPr="000B56D6">
        <w:t>向下</w:t>
      </w:r>
      <w:r w:rsidRPr="000B56D6">
        <w:rPr>
          <w:rFonts w:hint="default"/>
        </w:rPr>
        <w:t>提供逻辑驱动。</w:t>
      </w:r>
    </w:p>
    <w:p w14:paraId="3D8CCF4B" w14:textId="77777777" w:rsidR="00445FDF" w:rsidRPr="000B56D6" w:rsidRDefault="00445FDF" w:rsidP="00445FDF">
      <w:pPr>
        <w:rPr>
          <w:rFonts w:hint="default"/>
        </w:rPr>
      </w:pPr>
      <w:r w:rsidRPr="000B56D6">
        <w:rPr>
          <w:rFonts w:hint="default"/>
        </w:rPr>
        <w:t>SDK</w:t>
      </w:r>
      <w:r w:rsidRPr="000B56D6">
        <w:t>基于</w:t>
      </w:r>
      <w:r w:rsidRPr="000B56D6">
        <w:rPr>
          <w:rFonts w:hint="default"/>
        </w:rPr>
        <w:t>DPDK</w:t>
      </w:r>
      <w:r w:rsidRPr="000B56D6">
        <w:rPr>
          <w:rFonts w:hint="default"/>
        </w:rPr>
        <w:t>框架</w:t>
      </w:r>
      <w:r w:rsidRPr="000B56D6">
        <w:t>进行</w:t>
      </w:r>
      <w:r w:rsidRPr="000B56D6">
        <w:rPr>
          <w:rFonts w:hint="default"/>
        </w:rPr>
        <w:t>设计，</w:t>
      </w:r>
      <w:r w:rsidRPr="000B56D6">
        <w:t>主要</w:t>
      </w:r>
      <w:r w:rsidRPr="000B56D6">
        <w:rPr>
          <w:rFonts w:hint="default"/>
        </w:rPr>
        <w:t>包括</w:t>
      </w:r>
      <w:r w:rsidRPr="000B56D6">
        <w:t>DPDK</w:t>
      </w:r>
      <w:r w:rsidRPr="000B56D6">
        <w:t>用户控制接口</w:t>
      </w:r>
      <w:r w:rsidRPr="000B56D6">
        <w:rPr>
          <w:rFonts w:hint="default"/>
        </w:rPr>
        <w:t>、</w:t>
      </w:r>
      <w:r w:rsidRPr="000B56D6">
        <w:rPr>
          <w:rFonts w:hint="default"/>
        </w:rPr>
        <w:t>DPDK</w:t>
      </w:r>
      <w:r w:rsidRPr="000B56D6">
        <w:t>用户</w:t>
      </w:r>
      <w:r w:rsidRPr="000B56D6">
        <w:rPr>
          <w:rFonts w:hint="default"/>
        </w:rPr>
        <w:t>内存管理</w:t>
      </w:r>
      <w:r w:rsidRPr="000B56D6">
        <w:t>接口</w:t>
      </w:r>
      <w:r w:rsidRPr="000B56D6">
        <w:rPr>
          <w:rFonts w:hint="default"/>
        </w:rPr>
        <w:t>和</w:t>
      </w:r>
      <w:r w:rsidRPr="000B56D6">
        <w:rPr>
          <w:rFonts w:hint="default"/>
        </w:rPr>
        <w:t>PMD</w:t>
      </w:r>
      <w:r w:rsidRPr="000B56D6">
        <w:rPr>
          <w:rFonts w:hint="default"/>
        </w:rPr>
        <w:t>三部分。</w:t>
      </w:r>
      <w:r w:rsidRPr="000B56D6">
        <w:t>SDK</w:t>
      </w:r>
      <w:r w:rsidRPr="000B56D6">
        <w:t>保留</w:t>
      </w:r>
      <w:r w:rsidRPr="000B56D6">
        <w:rPr>
          <w:rFonts w:hint="default"/>
        </w:rPr>
        <w:t>DPDK</w:t>
      </w:r>
      <w:r w:rsidRPr="000B56D6">
        <w:rPr>
          <w:rFonts w:hint="default"/>
        </w:rPr>
        <w:t>原始的</w:t>
      </w:r>
      <w:r w:rsidRPr="000B56D6">
        <w:t>内存管理</w:t>
      </w:r>
      <w:r w:rsidRPr="000B56D6">
        <w:rPr>
          <w:rFonts w:hint="default"/>
        </w:rPr>
        <w:t>模块</w:t>
      </w:r>
      <w:r w:rsidRPr="000B56D6">
        <w:t>和</w:t>
      </w:r>
      <w:r w:rsidRPr="000B56D6">
        <w:rPr>
          <w:rFonts w:hint="default"/>
        </w:rPr>
        <w:t>用户接口函数</w:t>
      </w:r>
      <w:r w:rsidRPr="000B56D6">
        <w:t>，底层设备控制信息</w:t>
      </w:r>
      <w:r w:rsidRPr="000B56D6">
        <w:rPr>
          <w:rFonts w:hint="default"/>
        </w:rPr>
        <w:t>交互在</w:t>
      </w:r>
      <w:r w:rsidRPr="000B56D6">
        <w:rPr>
          <w:rFonts w:hint="default"/>
        </w:rPr>
        <w:t>PMD</w:t>
      </w:r>
      <w:r w:rsidRPr="000B56D6">
        <w:rPr>
          <w:rFonts w:hint="default"/>
        </w:rPr>
        <w:t>模块</w:t>
      </w:r>
      <w:r w:rsidRPr="000B56D6">
        <w:t>内实现</w:t>
      </w:r>
      <w:r w:rsidRPr="000B56D6">
        <w:rPr>
          <w:rFonts w:hint="default"/>
        </w:rPr>
        <w:t>。</w:t>
      </w:r>
    </w:p>
    <w:p w14:paraId="5DF94AAF" w14:textId="77777777" w:rsidR="00445FDF" w:rsidRPr="000B56D6" w:rsidRDefault="00445FDF" w:rsidP="00445FDF">
      <w:pPr>
        <w:rPr>
          <w:rFonts w:hint="default"/>
        </w:rPr>
      </w:pPr>
      <w:r w:rsidRPr="000B56D6">
        <w:t>DPDK</w:t>
      </w:r>
      <w:r w:rsidRPr="000B56D6">
        <w:t>用户控制</w:t>
      </w:r>
      <w:r w:rsidRPr="000B56D6">
        <w:rPr>
          <w:rFonts w:hint="default"/>
        </w:rPr>
        <w:t>接口</w:t>
      </w:r>
      <w:r w:rsidRPr="000B56D6">
        <w:t>部分</w:t>
      </w:r>
      <w:r w:rsidRPr="000B56D6">
        <w:rPr>
          <w:rFonts w:hint="default"/>
        </w:rPr>
        <w:t>提供</w:t>
      </w:r>
      <w:r w:rsidRPr="000B56D6">
        <w:t>设备配置</w:t>
      </w:r>
      <w:r w:rsidRPr="000B56D6">
        <w:rPr>
          <w:rFonts w:hint="default"/>
        </w:rPr>
        <w:t>与数据交互服务，</w:t>
      </w:r>
      <w:r w:rsidRPr="000B56D6">
        <w:t>包括</w:t>
      </w:r>
      <w:r w:rsidRPr="000B56D6">
        <w:rPr>
          <w:rFonts w:hint="default"/>
        </w:rPr>
        <w:t>初始化</w:t>
      </w:r>
      <w:r w:rsidRPr="000B56D6">
        <w:rPr>
          <w:rFonts w:hint="default"/>
        </w:rPr>
        <w:t>DPDK</w:t>
      </w:r>
      <w:r w:rsidRPr="000B56D6">
        <w:t>环境</w:t>
      </w:r>
      <w:r w:rsidRPr="000B56D6">
        <w:rPr>
          <w:rFonts w:hint="default"/>
        </w:rPr>
        <w:t>、</w:t>
      </w:r>
      <w:r w:rsidRPr="000B56D6">
        <w:rPr>
          <w:rFonts w:hint="default"/>
        </w:rPr>
        <w:t>FPGA</w:t>
      </w:r>
      <w:r w:rsidRPr="000B56D6">
        <w:rPr>
          <w:rFonts w:hint="default"/>
        </w:rPr>
        <w:t>队列配置和业务</w:t>
      </w:r>
      <w:r w:rsidRPr="000B56D6">
        <w:rPr>
          <w:rFonts w:hint="default"/>
        </w:rPr>
        <w:t>RX/TX</w:t>
      </w:r>
      <w:r w:rsidRPr="000B56D6">
        <w:t>功能</w:t>
      </w:r>
      <w:r w:rsidRPr="000B56D6">
        <w:rPr>
          <w:rFonts w:hint="default"/>
        </w:rPr>
        <w:t>。</w:t>
      </w:r>
    </w:p>
    <w:p w14:paraId="3FB2FEA1" w14:textId="77777777" w:rsidR="00445FDF" w:rsidRPr="000B56D6" w:rsidRDefault="00445FDF" w:rsidP="00445FDF">
      <w:pPr>
        <w:rPr>
          <w:rFonts w:hint="default"/>
        </w:rPr>
      </w:pPr>
      <w:r w:rsidRPr="000B56D6">
        <w:lastRenderedPageBreak/>
        <w:t>DPDK</w:t>
      </w:r>
      <w:r w:rsidRPr="000B56D6">
        <w:t>用户</w:t>
      </w:r>
      <w:r w:rsidRPr="000B56D6">
        <w:rPr>
          <w:rFonts w:hint="default"/>
        </w:rPr>
        <w:t>内存管理</w:t>
      </w:r>
      <w:r w:rsidRPr="000B56D6">
        <w:t>接口负责</w:t>
      </w:r>
      <w:r w:rsidRPr="000B56D6">
        <w:t>DPDK</w:t>
      </w:r>
      <w:r w:rsidRPr="000B56D6">
        <w:t>环境</w:t>
      </w:r>
      <w:r w:rsidRPr="000B56D6">
        <w:rPr>
          <w:rFonts w:hint="default"/>
        </w:rPr>
        <w:t>的内存管理，</w:t>
      </w:r>
      <w:r w:rsidRPr="000B56D6">
        <w:t>每个</w:t>
      </w:r>
      <w:r w:rsidRPr="000B56D6">
        <w:rPr>
          <w:rFonts w:hint="default"/>
        </w:rPr>
        <w:t>包数据放到</w:t>
      </w:r>
      <w:r w:rsidRPr="000B56D6">
        <w:t>DPDK</w:t>
      </w:r>
      <w:r w:rsidRPr="000B56D6">
        <w:rPr>
          <w:rFonts w:hint="default"/>
        </w:rPr>
        <w:t>的</w:t>
      </w:r>
      <w:r w:rsidRPr="000B56D6">
        <w:rPr>
          <w:rFonts w:hint="default"/>
        </w:rPr>
        <w:t>rte_mbuf</w:t>
      </w:r>
      <w:r w:rsidRPr="000B56D6">
        <w:t>结构</w:t>
      </w:r>
      <w:r w:rsidRPr="000B56D6">
        <w:rPr>
          <w:rFonts w:hint="default"/>
        </w:rPr>
        <w:t>中</w:t>
      </w:r>
      <w:r w:rsidRPr="000B56D6">
        <w:t>，以</w:t>
      </w:r>
      <w:r w:rsidRPr="000B56D6">
        <w:rPr>
          <w:rFonts w:hint="default"/>
        </w:rPr>
        <w:t>内存池的方式进行管理。</w:t>
      </w:r>
    </w:p>
    <w:p w14:paraId="20715FA7" w14:textId="0BB97352" w:rsidR="00445FDF" w:rsidRPr="000B56D6" w:rsidRDefault="00445FDF" w:rsidP="00366C10">
      <w:pPr>
        <w:rPr>
          <w:rFonts w:hint="default"/>
        </w:rPr>
      </w:pPr>
      <w:r w:rsidRPr="000B56D6">
        <w:rPr>
          <w:rFonts w:hint="default"/>
        </w:rPr>
        <w:t>PMD</w:t>
      </w:r>
      <w:r w:rsidRPr="000B56D6">
        <w:rPr>
          <w:rFonts w:hint="default"/>
        </w:rPr>
        <w:t>模块对应</w:t>
      </w:r>
      <w:r w:rsidRPr="000B56D6">
        <w:t>具体</w:t>
      </w:r>
      <w:r w:rsidRPr="000B56D6">
        <w:rPr>
          <w:rFonts w:hint="default"/>
        </w:rPr>
        <w:t>的设备操作</w:t>
      </w:r>
      <w:r w:rsidRPr="000B56D6">
        <w:t>，通过</w:t>
      </w:r>
      <w:r w:rsidRPr="000B56D6">
        <w:rPr>
          <w:rFonts w:hint="default"/>
        </w:rPr>
        <w:t>回调函数</w:t>
      </w:r>
      <w:r w:rsidRPr="000B56D6">
        <w:t>的</w:t>
      </w:r>
      <w:r w:rsidRPr="000B56D6">
        <w:rPr>
          <w:rFonts w:hint="default"/>
        </w:rPr>
        <w:t>形式挂载到</w:t>
      </w:r>
      <w:r w:rsidRPr="000B56D6">
        <w:rPr>
          <w:rFonts w:hint="default"/>
        </w:rPr>
        <w:t>DPDK</w:t>
      </w:r>
      <w:r w:rsidRPr="000B56D6">
        <w:rPr>
          <w:rFonts w:hint="default"/>
        </w:rPr>
        <w:t>接口</w:t>
      </w:r>
      <w:r w:rsidRPr="000B56D6">
        <w:t>，是</w:t>
      </w:r>
      <w:r w:rsidRPr="000B56D6">
        <w:rPr>
          <w:rFonts w:hint="default"/>
        </w:rPr>
        <w:t>CPU</w:t>
      </w:r>
      <w:r w:rsidRPr="000B56D6">
        <w:rPr>
          <w:rFonts w:hint="default"/>
        </w:rPr>
        <w:t>与底层逻辑进行控制信息交互的软件实体。</w:t>
      </w:r>
    </w:p>
    <w:p w14:paraId="386F5F9D" w14:textId="77777777" w:rsidR="00445FDF" w:rsidRPr="000B56D6" w:rsidRDefault="00445FDF" w:rsidP="00BF215D">
      <w:pPr>
        <w:pStyle w:val="41"/>
        <w:rPr>
          <w:rFonts w:ascii="Times New Roman" w:hAnsi="Times New Roman" w:hint="default"/>
        </w:rPr>
      </w:pPr>
      <w:r w:rsidRPr="000B56D6">
        <w:rPr>
          <w:rFonts w:ascii="Times New Roman" w:hAnsi="Times New Roman"/>
        </w:rPr>
        <w:t>数据流图</w:t>
      </w:r>
    </w:p>
    <w:p w14:paraId="23B3CAA0" w14:textId="4E70B952" w:rsidR="00445FDF" w:rsidRPr="000B56D6" w:rsidRDefault="00850524" w:rsidP="00850524">
      <w:pPr>
        <w:jc w:val="center"/>
        <w:rPr>
          <w:rFonts w:hint="default"/>
        </w:rPr>
      </w:pPr>
      <w:r w:rsidRPr="000B56D6">
        <w:object w:dxaOrig="10366" w:dyaOrig="4576" w14:anchorId="0B1E8F34">
          <v:shape id="_x0000_i1031" type="#_x0000_t75" style="width:423.5pt;height:189.5pt" o:ole="">
            <v:imagedata r:id="rId34" o:title=""/>
          </v:shape>
          <o:OLEObject Type="Embed" ProgID="Visio.Drawing.15" ShapeID="_x0000_i1031" DrawAspect="Content" ObjectID="_1587971186" r:id="rId35"/>
        </w:object>
      </w:r>
    </w:p>
    <w:p w14:paraId="437125A1" w14:textId="40DF8A39" w:rsidR="00445FDF" w:rsidRPr="000B56D6" w:rsidRDefault="00445FDF" w:rsidP="00BA73BD">
      <w:pPr>
        <w:pStyle w:val="afff6"/>
        <w:numPr>
          <w:ilvl w:val="0"/>
          <w:numId w:val="37"/>
        </w:numPr>
        <w:ind w:firstLineChars="0"/>
        <w:rPr>
          <w:rFonts w:cs="宋体"/>
          <w:lang w:eastAsia="ja-JP"/>
        </w:rPr>
      </w:pPr>
      <w:r w:rsidRPr="000B56D6">
        <w:rPr>
          <w:rFonts w:cs="宋体" w:hint="eastAsia"/>
        </w:rPr>
        <w:t>应用程序</w:t>
      </w:r>
      <w:r w:rsidRPr="000B56D6">
        <w:rPr>
          <w:rFonts w:cs="宋体"/>
        </w:rPr>
        <w:t>通过</w:t>
      </w:r>
      <w:r w:rsidRPr="000B56D6">
        <w:rPr>
          <w:rFonts w:cs="宋体"/>
        </w:rPr>
        <w:t>DPDK mbuf</w:t>
      </w:r>
      <w:r w:rsidRPr="000B56D6">
        <w:rPr>
          <w:rFonts w:cs="宋体"/>
        </w:rPr>
        <w:t>接口，</w:t>
      </w:r>
      <w:r w:rsidRPr="000B56D6">
        <w:rPr>
          <w:rFonts w:cs="宋体" w:hint="eastAsia"/>
        </w:rPr>
        <w:t>构建控制</w:t>
      </w:r>
      <w:r w:rsidRPr="000B56D6">
        <w:rPr>
          <w:rFonts w:cs="宋体"/>
        </w:rPr>
        <w:t>消息</w:t>
      </w:r>
      <w:r w:rsidRPr="000B56D6">
        <w:rPr>
          <w:rFonts w:cs="宋体"/>
        </w:rPr>
        <w:t>BD</w:t>
      </w:r>
      <w:r w:rsidRPr="000B56D6">
        <w:rPr>
          <w:rFonts w:cs="宋体"/>
        </w:rPr>
        <w:t>，</w:t>
      </w:r>
      <w:r w:rsidRPr="000B56D6">
        <w:rPr>
          <w:rFonts w:cs="宋体" w:hint="eastAsia"/>
        </w:rPr>
        <w:t>通过</w:t>
      </w:r>
      <w:r w:rsidR="00775E41" w:rsidRPr="000B56D6">
        <w:t>rte_eth_tx_burst</w:t>
      </w:r>
      <w:r w:rsidR="004B24F3" w:rsidRPr="000B56D6">
        <w:t>()</w:t>
      </w:r>
      <w:r w:rsidR="004B24F3" w:rsidRPr="000B56D6">
        <w:rPr>
          <w:rFonts w:hint="eastAsia"/>
        </w:rPr>
        <w:t>接</w:t>
      </w:r>
      <w:r w:rsidRPr="000B56D6">
        <w:rPr>
          <w:rFonts w:cs="宋体" w:hint="eastAsia"/>
        </w:rPr>
        <w:t>口</w:t>
      </w:r>
      <w:r w:rsidRPr="000B56D6">
        <w:rPr>
          <w:rFonts w:cs="宋体"/>
        </w:rPr>
        <w:t>拷贝到</w:t>
      </w:r>
      <w:r w:rsidRPr="000B56D6">
        <w:rPr>
          <w:rFonts w:cs="宋体"/>
        </w:rPr>
        <w:t>BD</w:t>
      </w:r>
      <w:r w:rsidRPr="000B56D6">
        <w:rPr>
          <w:rFonts w:cs="宋体" w:hint="eastAsia"/>
        </w:rPr>
        <w:t>队列</w:t>
      </w:r>
      <w:r w:rsidRPr="000B56D6">
        <w:rPr>
          <w:rFonts w:cs="宋体"/>
        </w:rPr>
        <w:t>中</w:t>
      </w:r>
      <w:r w:rsidR="00775E41" w:rsidRPr="000B56D6">
        <w:rPr>
          <w:rFonts w:cs="宋体" w:hint="eastAsia"/>
        </w:rPr>
        <w:t>。</w:t>
      </w:r>
    </w:p>
    <w:p w14:paraId="66BD7298" w14:textId="2B40FD9B" w:rsidR="00445FDF" w:rsidRPr="000B56D6" w:rsidRDefault="00445FDF" w:rsidP="00BA73BD">
      <w:pPr>
        <w:pStyle w:val="afff6"/>
        <w:numPr>
          <w:ilvl w:val="0"/>
          <w:numId w:val="37"/>
        </w:numPr>
        <w:ind w:firstLineChars="0"/>
        <w:rPr>
          <w:rFonts w:cs="宋体"/>
          <w:lang w:eastAsia="ja-JP"/>
        </w:rPr>
      </w:pPr>
      <w:r w:rsidRPr="000B56D6">
        <w:rPr>
          <w:rFonts w:cs="宋体"/>
        </w:rPr>
        <w:t>将新的</w:t>
      </w:r>
      <w:r w:rsidRPr="000B56D6">
        <w:rPr>
          <w:rFonts w:cs="宋体"/>
        </w:rPr>
        <w:t>BD</w:t>
      </w:r>
      <w:r w:rsidRPr="000B56D6">
        <w:rPr>
          <w:rFonts w:cs="宋体"/>
        </w:rPr>
        <w:t>元素从</w:t>
      </w:r>
      <w:r w:rsidRPr="000B56D6">
        <w:rPr>
          <w:rFonts w:cs="宋体"/>
        </w:rPr>
        <w:t>BD</w:t>
      </w:r>
      <w:r w:rsidRPr="000B56D6">
        <w:rPr>
          <w:rFonts w:cs="宋体"/>
        </w:rPr>
        <w:t>队列拷贝到</w:t>
      </w:r>
      <w:r w:rsidRPr="000B56D6">
        <w:rPr>
          <w:rFonts w:cs="宋体" w:hint="eastAsia"/>
        </w:rPr>
        <w:t>F</w:t>
      </w:r>
      <w:r w:rsidRPr="000B56D6">
        <w:rPr>
          <w:rFonts w:cs="宋体"/>
        </w:rPr>
        <w:t>PGA</w:t>
      </w:r>
      <w:r w:rsidR="00775E41" w:rsidRPr="000B56D6">
        <w:rPr>
          <w:rFonts w:cs="宋体" w:hint="eastAsia"/>
        </w:rPr>
        <w:t>。</w:t>
      </w:r>
    </w:p>
    <w:p w14:paraId="0CE21AA5" w14:textId="774DEBC3" w:rsidR="00445FDF" w:rsidRPr="000B56D6" w:rsidRDefault="00445FDF" w:rsidP="00BA73BD">
      <w:pPr>
        <w:pStyle w:val="afff6"/>
        <w:numPr>
          <w:ilvl w:val="0"/>
          <w:numId w:val="37"/>
        </w:numPr>
        <w:ind w:firstLineChars="0"/>
        <w:rPr>
          <w:rFonts w:cs="宋体"/>
          <w:color w:val="000000" w:themeColor="text1"/>
          <w:lang w:eastAsia="ja-JP"/>
        </w:rPr>
      </w:pPr>
      <w:r w:rsidRPr="000B56D6">
        <w:rPr>
          <w:rFonts w:cs="宋体"/>
          <w:color w:val="000000" w:themeColor="text1"/>
        </w:rPr>
        <w:t>报文</w:t>
      </w:r>
      <w:r w:rsidRPr="000B56D6">
        <w:rPr>
          <w:rFonts w:cs="宋体" w:hint="eastAsia"/>
          <w:color w:val="000000" w:themeColor="text1"/>
        </w:rPr>
        <w:t>下发</w:t>
      </w:r>
      <w:r w:rsidRPr="000B56D6">
        <w:rPr>
          <w:rFonts w:cs="宋体"/>
          <w:color w:val="000000" w:themeColor="text1"/>
        </w:rPr>
        <w:t>到</w:t>
      </w:r>
      <w:r w:rsidRPr="000B56D6">
        <w:rPr>
          <w:rFonts w:cs="宋体"/>
          <w:color w:val="000000" w:themeColor="text1"/>
        </w:rPr>
        <w:t>FPGA</w:t>
      </w:r>
      <w:r w:rsidR="00775E41" w:rsidRPr="000B56D6">
        <w:rPr>
          <w:rFonts w:cs="宋体" w:hint="eastAsia"/>
          <w:color w:val="000000" w:themeColor="text1"/>
        </w:rPr>
        <w:t>。</w:t>
      </w:r>
    </w:p>
    <w:p w14:paraId="5924F538" w14:textId="035A8A7C" w:rsidR="00445FDF" w:rsidRPr="000B56D6" w:rsidRDefault="00445FDF" w:rsidP="00BA73BD">
      <w:pPr>
        <w:pStyle w:val="afff6"/>
        <w:numPr>
          <w:ilvl w:val="0"/>
          <w:numId w:val="37"/>
        </w:numPr>
        <w:ind w:firstLineChars="0"/>
        <w:rPr>
          <w:rFonts w:cs="宋体"/>
          <w:lang w:eastAsia="ja-JP"/>
        </w:rPr>
      </w:pPr>
      <w:r w:rsidRPr="000B56D6">
        <w:rPr>
          <w:rFonts w:cs="宋体" w:hint="eastAsia"/>
        </w:rPr>
        <w:t>处理结果返回输出</w:t>
      </w:r>
      <w:r w:rsidRPr="000B56D6">
        <w:rPr>
          <w:rFonts w:cs="宋体"/>
        </w:rPr>
        <w:t>报文空间</w:t>
      </w:r>
      <w:r w:rsidR="00775E41" w:rsidRPr="000B56D6">
        <w:rPr>
          <w:rFonts w:cs="宋体" w:hint="eastAsia"/>
        </w:rPr>
        <w:t>。</w:t>
      </w:r>
    </w:p>
    <w:p w14:paraId="79E057E8" w14:textId="437F673A"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hint="eastAsia"/>
        </w:rPr>
        <w:t>写入到</w:t>
      </w:r>
      <w:r w:rsidRPr="000B56D6">
        <w:rPr>
          <w:rFonts w:cs="宋体"/>
        </w:rPr>
        <w:t>RX</w:t>
      </w:r>
      <w:r w:rsidRPr="000B56D6">
        <w:rPr>
          <w:rFonts w:cs="宋体"/>
        </w:rPr>
        <w:t>队列中</w:t>
      </w:r>
      <w:r w:rsidR="00775E41" w:rsidRPr="000B56D6">
        <w:rPr>
          <w:rFonts w:cs="宋体" w:hint="eastAsia"/>
        </w:rPr>
        <w:t>。</w:t>
      </w:r>
    </w:p>
    <w:p w14:paraId="2E995512" w14:textId="09A7EE0C"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rPr>
        <w:t>结果队列</w:t>
      </w:r>
      <w:r w:rsidRPr="000B56D6">
        <w:rPr>
          <w:rFonts w:cs="宋体" w:hint="eastAsia"/>
        </w:rPr>
        <w:t>返回</w:t>
      </w:r>
      <w:r w:rsidRPr="000B56D6">
        <w:rPr>
          <w:rFonts w:cs="宋体"/>
        </w:rPr>
        <w:t>应用程序</w:t>
      </w:r>
      <w:r w:rsidR="00775E41" w:rsidRPr="000B56D6">
        <w:rPr>
          <w:rFonts w:cs="宋体" w:hint="eastAsia"/>
        </w:rPr>
        <w:t>。</w:t>
      </w:r>
    </w:p>
    <w:p w14:paraId="4B615BB2" w14:textId="77777777" w:rsidR="00445FDF" w:rsidRPr="000B56D6" w:rsidRDefault="00445FDF" w:rsidP="00445FDF">
      <w:pPr>
        <w:ind w:left="0"/>
        <w:rPr>
          <w:rFonts w:cs="宋体" w:hint="default"/>
          <w:lang w:eastAsia="ja-JP"/>
        </w:rPr>
      </w:pPr>
    </w:p>
    <w:p w14:paraId="7107926E" w14:textId="77777777" w:rsidR="0068425A" w:rsidRPr="000B56D6" w:rsidRDefault="0068425A" w:rsidP="00BF215D">
      <w:pPr>
        <w:pStyle w:val="41"/>
        <w:rPr>
          <w:rFonts w:ascii="Times New Roman" w:hAnsi="Times New Roman" w:hint="default"/>
        </w:rPr>
      </w:pPr>
      <w:r w:rsidRPr="000B56D6">
        <w:rPr>
          <w:rFonts w:ascii="Times New Roman" w:hAnsi="Times New Roman"/>
        </w:rPr>
        <w:t>基本</w:t>
      </w:r>
      <w:r w:rsidRPr="000B56D6">
        <w:rPr>
          <w:rFonts w:ascii="Times New Roman" w:hAnsi="Times New Roman" w:hint="default"/>
        </w:rPr>
        <w:t>调用流程说明</w:t>
      </w:r>
    </w:p>
    <w:p w14:paraId="4A896CD6" w14:textId="77777777" w:rsidR="0068425A" w:rsidRPr="000B56D6" w:rsidRDefault="0068425A" w:rsidP="0068425A">
      <w:pPr>
        <w:rPr>
          <w:rFonts w:hint="default"/>
        </w:rPr>
      </w:pPr>
      <w:r w:rsidRPr="000B56D6">
        <w:t>用户</w:t>
      </w:r>
      <w:r w:rsidRPr="000B56D6">
        <w:rPr>
          <w:rFonts w:hint="default"/>
        </w:rPr>
        <w:t>使用</w:t>
      </w:r>
      <w:r w:rsidRPr="000B56D6">
        <w:rPr>
          <w:rFonts w:hint="default"/>
        </w:rPr>
        <w:t>DPDK</w:t>
      </w:r>
      <w:r w:rsidRPr="000B56D6">
        <w:rPr>
          <w:rFonts w:hint="default"/>
        </w:rPr>
        <w:t>标准接口</w:t>
      </w:r>
      <w:r w:rsidRPr="000B56D6">
        <w:t>可以</w:t>
      </w:r>
      <w:r w:rsidRPr="000B56D6">
        <w:rPr>
          <w:rFonts w:hint="default"/>
        </w:rPr>
        <w:t>方便的构建一个应用流程，以下是</w:t>
      </w:r>
      <w:r w:rsidRPr="000B56D6">
        <w:t>利用</w:t>
      </w:r>
      <w:r w:rsidRPr="000B56D6">
        <w:rPr>
          <w:rFonts w:hint="default"/>
        </w:rPr>
        <w:t>DPDK</w:t>
      </w:r>
      <w:r w:rsidRPr="000B56D6">
        <w:rPr>
          <w:rFonts w:hint="default"/>
        </w:rPr>
        <w:t>接口进行</w:t>
      </w:r>
      <w:r w:rsidRPr="000B56D6">
        <w:t>TX/RX</w:t>
      </w:r>
      <w:r w:rsidRPr="000B56D6">
        <w:t>行为</w:t>
      </w:r>
      <w:r w:rsidRPr="000B56D6">
        <w:rPr>
          <w:rFonts w:hint="default"/>
        </w:rPr>
        <w:t>的</w:t>
      </w:r>
      <w:r w:rsidRPr="000B56D6">
        <w:t>简单</w:t>
      </w:r>
      <w:r w:rsidRPr="000B56D6">
        <w:rPr>
          <w:rFonts w:hint="default"/>
        </w:rPr>
        <w:t>流程图。</w:t>
      </w:r>
    </w:p>
    <w:p w14:paraId="363CF6AE" w14:textId="607ADDE3" w:rsidR="0068425A" w:rsidRPr="000B56D6" w:rsidRDefault="00CB0E53" w:rsidP="00CB0E53">
      <w:pPr>
        <w:jc w:val="center"/>
        <w:rPr>
          <w:rFonts w:hint="default"/>
        </w:rPr>
      </w:pPr>
      <w:r w:rsidRPr="000B56D6">
        <w:object w:dxaOrig="20851" w:dyaOrig="13351" w14:anchorId="2E687C15">
          <v:shape id="_x0000_i1032" type="#_x0000_t75" style="width:405.5pt;height:261.5pt" o:ole="">
            <v:imagedata r:id="rId36" o:title=""/>
          </v:shape>
          <o:OLEObject Type="Embed" ProgID="Visio.Drawing.15" ShapeID="_x0000_i1032" DrawAspect="Content" ObjectID="_1587971187" r:id="rId37"/>
        </w:object>
      </w:r>
    </w:p>
    <w:p w14:paraId="5BD02FC6" w14:textId="77777777" w:rsidR="0068425A" w:rsidRPr="000B56D6" w:rsidRDefault="0068425A" w:rsidP="0068425A">
      <w:pPr>
        <w:rPr>
          <w:rFonts w:hint="default"/>
        </w:rPr>
      </w:pPr>
      <w:r w:rsidRPr="000B56D6">
        <w:t>以上</w:t>
      </w:r>
      <w:r w:rsidRPr="000B56D6">
        <w:rPr>
          <w:rFonts w:hint="default"/>
        </w:rPr>
        <w:t>的</w:t>
      </w:r>
      <w:r w:rsidRPr="000B56D6">
        <w:t>流程图</w:t>
      </w:r>
      <w:r w:rsidRPr="000B56D6">
        <w:rPr>
          <w:rFonts w:hint="default"/>
        </w:rPr>
        <w:t>并不是固定不变的，客户可以根据</w:t>
      </w:r>
      <w:r w:rsidRPr="000B56D6">
        <w:t>场景</w:t>
      </w:r>
      <w:r w:rsidRPr="000B56D6">
        <w:rPr>
          <w:rFonts w:hint="default"/>
        </w:rPr>
        <w:t>需要</w:t>
      </w:r>
      <w:r w:rsidRPr="000B56D6">
        <w:t>调整</w:t>
      </w:r>
      <w:r w:rsidRPr="000B56D6">
        <w:rPr>
          <w:rFonts w:hint="default"/>
        </w:rPr>
        <w:t>。比如</w:t>
      </w:r>
      <w:r w:rsidRPr="000B56D6">
        <w:t>，针对初始化</w:t>
      </w:r>
      <w:r w:rsidRPr="000B56D6">
        <w:rPr>
          <w:rFonts w:hint="default"/>
        </w:rPr>
        <w:t>和业务可以</w:t>
      </w:r>
      <w:r w:rsidRPr="000B56D6">
        <w:t>使用</w:t>
      </w:r>
      <w:proofErr w:type="gramStart"/>
      <w:r w:rsidRPr="000B56D6">
        <w:rPr>
          <w:rFonts w:hint="default"/>
        </w:rPr>
        <w:t>多进程</w:t>
      </w:r>
      <w:proofErr w:type="gramEnd"/>
      <w:r w:rsidRPr="000B56D6">
        <w:rPr>
          <w:rFonts w:hint="default"/>
        </w:rPr>
        <w:t>的方式，针对</w:t>
      </w:r>
      <w:r w:rsidRPr="000B56D6">
        <w:rPr>
          <w:rFonts w:hint="default"/>
        </w:rPr>
        <w:t>Tx/Rx</w:t>
      </w:r>
      <w:r w:rsidRPr="000B56D6">
        <w:t>可以</w:t>
      </w:r>
      <w:r w:rsidRPr="000B56D6">
        <w:rPr>
          <w:rFonts w:hint="default"/>
        </w:rPr>
        <w:t>使用多个线程</w:t>
      </w:r>
      <w:r w:rsidRPr="000B56D6">
        <w:t>的</w:t>
      </w:r>
      <w:r w:rsidRPr="000B56D6">
        <w:rPr>
          <w:rFonts w:hint="default"/>
        </w:rPr>
        <w:t>方式，对</w:t>
      </w:r>
      <w:r w:rsidRPr="000B56D6">
        <w:t>动态</w:t>
      </w:r>
      <w:r w:rsidRPr="000B56D6">
        <w:rPr>
          <w:rFonts w:hint="default"/>
        </w:rPr>
        <w:t>IP</w:t>
      </w:r>
      <w:r w:rsidRPr="000B56D6">
        <w:rPr>
          <w:rFonts w:hint="default"/>
        </w:rPr>
        <w:t>的</w:t>
      </w:r>
      <w:r w:rsidRPr="000B56D6">
        <w:rPr>
          <w:rFonts w:hint="default"/>
        </w:rPr>
        <w:t>TX</w:t>
      </w:r>
      <w:r w:rsidRPr="000B56D6">
        <w:t>输入</w:t>
      </w:r>
      <w:r w:rsidRPr="000B56D6">
        <w:rPr>
          <w:rFonts w:hint="default"/>
        </w:rPr>
        <w:t>空间和</w:t>
      </w:r>
      <w:r w:rsidRPr="000B56D6">
        <w:rPr>
          <w:rFonts w:hint="default"/>
        </w:rPr>
        <w:t>RX</w:t>
      </w:r>
      <w:r w:rsidRPr="000B56D6">
        <w:rPr>
          <w:rFonts w:hint="default"/>
        </w:rPr>
        <w:t>输出空间不一定</w:t>
      </w:r>
      <w:r w:rsidR="00403180" w:rsidRPr="000B56D6">
        <w:t>非</w:t>
      </w:r>
      <w:r w:rsidRPr="000B56D6">
        <w:rPr>
          <w:rFonts w:hint="default"/>
        </w:rPr>
        <w:t>要使用</w:t>
      </w:r>
      <w:r w:rsidRPr="000B56D6">
        <w:t>rte_mbuf</w:t>
      </w:r>
      <w:r w:rsidRPr="000B56D6">
        <w:t>的</w:t>
      </w:r>
      <w:r w:rsidRPr="000B56D6">
        <w:rPr>
          <w:rFonts w:hint="default"/>
        </w:rPr>
        <w:t>方式承载，也可以使用</w:t>
      </w:r>
      <w:r w:rsidRPr="000B56D6">
        <w:t>memzone</w:t>
      </w:r>
      <w:r w:rsidRPr="000B56D6">
        <w:t>的</w:t>
      </w:r>
      <w:r w:rsidRPr="000B56D6">
        <w:rPr>
          <w:rFonts w:hint="default"/>
        </w:rPr>
        <w:t>方式等</w:t>
      </w:r>
      <w:r w:rsidRPr="000B56D6">
        <w:t>。</w:t>
      </w:r>
    </w:p>
    <w:p w14:paraId="17019500" w14:textId="5C4FDF81" w:rsidR="0068425A" w:rsidRPr="000B56D6" w:rsidRDefault="0068425A" w:rsidP="00AC18E2">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w:t>
      </w:r>
      <w:r w:rsidR="00564394" w:rsidRPr="000B56D6">
        <w:rPr>
          <w:rFonts w:ascii="Times New Roman" w:hAnsi="Times New Roman"/>
        </w:rPr>
        <w:t>列表</w:t>
      </w:r>
    </w:p>
    <w:tbl>
      <w:tblPr>
        <w:tblStyle w:val="a7"/>
        <w:tblW w:w="0" w:type="auto"/>
        <w:tblInd w:w="2234" w:type="dxa"/>
        <w:tblLook w:val="04A0" w:firstRow="1" w:lastRow="0" w:firstColumn="1" w:lastColumn="0" w:noHBand="0" w:noVBand="1"/>
      </w:tblPr>
      <w:tblGrid>
        <w:gridCol w:w="2552"/>
        <w:gridCol w:w="2268"/>
        <w:gridCol w:w="2801"/>
      </w:tblGrid>
      <w:tr w:rsidR="00366C10" w:rsidRPr="000B56D6" w14:paraId="34E9E73B" w14:textId="77777777" w:rsidTr="00366C10">
        <w:tc>
          <w:tcPr>
            <w:tcW w:w="2552" w:type="dxa"/>
            <w:vMerge w:val="restart"/>
            <w:vAlign w:val="center"/>
          </w:tcPr>
          <w:p w14:paraId="5EAB68AA" w14:textId="77777777" w:rsidR="00366C10" w:rsidRPr="000B56D6" w:rsidRDefault="00366C10" w:rsidP="00366C10">
            <w:pPr>
              <w:ind w:left="0"/>
              <w:rPr>
                <w:rFonts w:hint="default"/>
              </w:rPr>
            </w:pPr>
            <w:r w:rsidRPr="000B56D6">
              <w:t>初始化、管理、配置接口</w:t>
            </w:r>
          </w:p>
        </w:tc>
        <w:tc>
          <w:tcPr>
            <w:tcW w:w="2268" w:type="dxa"/>
            <w:vAlign w:val="center"/>
          </w:tcPr>
          <w:p w14:paraId="70DB3B10" w14:textId="77777777" w:rsidR="00366C10" w:rsidRPr="000B56D6" w:rsidRDefault="00366C10" w:rsidP="00366C10">
            <w:pPr>
              <w:ind w:left="0"/>
              <w:rPr>
                <w:rFonts w:hint="default"/>
              </w:rPr>
            </w:pPr>
            <w:r w:rsidRPr="000B56D6">
              <w:t>rte_eal_init</w:t>
            </w:r>
          </w:p>
        </w:tc>
        <w:tc>
          <w:tcPr>
            <w:tcW w:w="2801" w:type="dxa"/>
            <w:vAlign w:val="center"/>
          </w:tcPr>
          <w:p w14:paraId="2575D7F0" w14:textId="77777777" w:rsidR="00366C10" w:rsidRPr="000B56D6" w:rsidRDefault="00366C10" w:rsidP="00366C10">
            <w:pPr>
              <w:ind w:left="0"/>
              <w:rPr>
                <w:rFonts w:hint="default"/>
              </w:rPr>
            </w:pPr>
            <w:r w:rsidRPr="000B56D6">
              <w:t>DPDK</w:t>
            </w:r>
            <w:r w:rsidRPr="000B56D6">
              <w:t>环境初始化</w:t>
            </w:r>
          </w:p>
        </w:tc>
      </w:tr>
      <w:tr w:rsidR="00366C10" w:rsidRPr="000B56D6" w14:paraId="756EF9CB" w14:textId="77777777" w:rsidTr="00366C10">
        <w:tc>
          <w:tcPr>
            <w:tcW w:w="2552" w:type="dxa"/>
            <w:vMerge/>
            <w:vAlign w:val="center"/>
          </w:tcPr>
          <w:p w14:paraId="0C58A27F" w14:textId="77777777" w:rsidR="00366C10" w:rsidRPr="000B56D6" w:rsidRDefault="00366C10" w:rsidP="00366C10">
            <w:pPr>
              <w:ind w:left="0"/>
              <w:rPr>
                <w:rFonts w:hint="default"/>
              </w:rPr>
            </w:pPr>
          </w:p>
        </w:tc>
        <w:tc>
          <w:tcPr>
            <w:tcW w:w="2268" w:type="dxa"/>
            <w:vAlign w:val="center"/>
          </w:tcPr>
          <w:p w14:paraId="3F5E905E" w14:textId="77777777" w:rsidR="00366C10" w:rsidRPr="000B56D6" w:rsidRDefault="00366C10" w:rsidP="00366C10">
            <w:pPr>
              <w:ind w:left="0"/>
              <w:rPr>
                <w:rFonts w:hint="default"/>
              </w:rPr>
            </w:pPr>
            <w:r w:rsidRPr="000B56D6">
              <w:t>rte_eth_dev_count</w:t>
            </w:r>
          </w:p>
        </w:tc>
        <w:tc>
          <w:tcPr>
            <w:tcW w:w="2801" w:type="dxa"/>
            <w:vAlign w:val="center"/>
          </w:tcPr>
          <w:p w14:paraId="29D542C3" w14:textId="77777777" w:rsidR="00366C10" w:rsidRPr="000B56D6" w:rsidRDefault="00366C10" w:rsidP="00366C10">
            <w:pPr>
              <w:ind w:left="0"/>
              <w:rPr>
                <w:rFonts w:hint="default"/>
              </w:rPr>
            </w:pPr>
            <w:r w:rsidRPr="000B56D6">
              <w:t>DPDK</w:t>
            </w:r>
            <w:r w:rsidRPr="000B56D6">
              <w:t>所管理的设备个数</w:t>
            </w:r>
          </w:p>
        </w:tc>
      </w:tr>
      <w:tr w:rsidR="00366C10" w:rsidRPr="000B56D6" w14:paraId="41107D8C" w14:textId="77777777" w:rsidTr="00366C10">
        <w:tc>
          <w:tcPr>
            <w:tcW w:w="2552" w:type="dxa"/>
            <w:vMerge/>
            <w:vAlign w:val="center"/>
          </w:tcPr>
          <w:p w14:paraId="3D71E179" w14:textId="77777777" w:rsidR="00366C10" w:rsidRPr="000B56D6" w:rsidRDefault="00366C10" w:rsidP="00366C10">
            <w:pPr>
              <w:ind w:left="0"/>
              <w:rPr>
                <w:rFonts w:hint="default"/>
              </w:rPr>
            </w:pPr>
          </w:p>
        </w:tc>
        <w:tc>
          <w:tcPr>
            <w:tcW w:w="2268" w:type="dxa"/>
            <w:vAlign w:val="center"/>
          </w:tcPr>
          <w:p w14:paraId="54E3BB31" w14:textId="77777777" w:rsidR="00366C10" w:rsidRPr="000B56D6" w:rsidRDefault="00366C10" w:rsidP="00366C10">
            <w:pPr>
              <w:ind w:left="0"/>
              <w:rPr>
                <w:rFonts w:hint="default"/>
              </w:rPr>
            </w:pPr>
            <w:r w:rsidRPr="000B56D6">
              <w:t>rte_eth_dev_config</w:t>
            </w:r>
          </w:p>
        </w:tc>
        <w:tc>
          <w:tcPr>
            <w:tcW w:w="2801" w:type="dxa"/>
            <w:vAlign w:val="center"/>
          </w:tcPr>
          <w:p w14:paraId="3F9137A5" w14:textId="77777777" w:rsidR="00366C10" w:rsidRPr="000B56D6" w:rsidRDefault="00366C10" w:rsidP="00366C10">
            <w:pPr>
              <w:ind w:left="0"/>
              <w:rPr>
                <w:rFonts w:hint="default"/>
              </w:rPr>
            </w:pPr>
            <w:r w:rsidRPr="000B56D6">
              <w:t>配置设备参数</w:t>
            </w:r>
          </w:p>
        </w:tc>
      </w:tr>
      <w:tr w:rsidR="00366C10" w:rsidRPr="000B56D6" w14:paraId="70C9D91C" w14:textId="77777777" w:rsidTr="00366C10">
        <w:tc>
          <w:tcPr>
            <w:tcW w:w="2552" w:type="dxa"/>
            <w:vMerge/>
            <w:vAlign w:val="center"/>
          </w:tcPr>
          <w:p w14:paraId="30AD3E13" w14:textId="77777777" w:rsidR="00366C10" w:rsidRPr="000B56D6" w:rsidRDefault="00366C10" w:rsidP="00366C10">
            <w:pPr>
              <w:ind w:left="0"/>
              <w:rPr>
                <w:rFonts w:hint="default"/>
              </w:rPr>
            </w:pPr>
          </w:p>
        </w:tc>
        <w:tc>
          <w:tcPr>
            <w:tcW w:w="2268" w:type="dxa"/>
            <w:vAlign w:val="center"/>
          </w:tcPr>
          <w:p w14:paraId="01332D0F" w14:textId="77777777" w:rsidR="00366C10" w:rsidRPr="000B56D6" w:rsidRDefault="00366C10" w:rsidP="00366C10">
            <w:pPr>
              <w:ind w:left="0"/>
              <w:rPr>
                <w:rFonts w:hint="default"/>
              </w:rPr>
            </w:pPr>
            <w:r w:rsidRPr="000B56D6">
              <w:t>rte_eth_rx_queue_setup</w:t>
            </w:r>
          </w:p>
        </w:tc>
        <w:tc>
          <w:tcPr>
            <w:tcW w:w="2801" w:type="dxa"/>
            <w:vAlign w:val="center"/>
          </w:tcPr>
          <w:p w14:paraId="235436DF" w14:textId="77777777" w:rsidR="00366C10" w:rsidRPr="000B56D6" w:rsidRDefault="00366C10" w:rsidP="00366C10">
            <w:pPr>
              <w:ind w:left="0"/>
              <w:rPr>
                <w:rFonts w:hint="default"/>
              </w:rPr>
            </w:pPr>
            <w:r w:rsidRPr="000B56D6">
              <w:t>配置设备</w:t>
            </w:r>
            <w:r w:rsidRPr="000B56D6">
              <w:t>RX</w:t>
            </w:r>
            <w:r w:rsidRPr="000B56D6">
              <w:t>队列参数</w:t>
            </w:r>
          </w:p>
        </w:tc>
      </w:tr>
      <w:tr w:rsidR="00366C10" w:rsidRPr="000B56D6" w14:paraId="3B6426ED" w14:textId="77777777" w:rsidTr="00366C10">
        <w:tc>
          <w:tcPr>
            <w:tcW w:w="2552" w:type="dxa"/>
            <w:vMerge/>
            <w:vAlign w:val="center"/>
          </w:tcPr>
          <w:p w14:paraId="0A9AF32F" w14:textId="77777777" w:rsidR="00366C10" w:rsidRPr="000B56D6" w:rsidRDefault="00366C10" w:rsidP="00366C10">
            <w:pPr>
              <w:ind w:left="0"/>
              <w:rPr>
                <w:rFonts w:hint="default"/>
              </w:rPr>
            </w:pPr>
          </w:p>
        </w:tc>
        <w:tc>
          <w:tcPr>
            <w:tcW w:w="2268" w:type="dxa"/>
            <w:vAlign w:val="center"/>
          </w:tcPr>
          <w:p w14:paraId="7570126F" w14:textId="77777777" w:rsidR="00366C10" w:rsidRPr="000B56D6" w:rsidRDefault="00366C10" w:rsidP="00366C10">
            <w:pPr>
              <w:ind w:left="0"/>
              <w:rPr>
                <w:rFonts w:hint="default"/>
              </w:rPr>
            </w:pPr>
            <w:r w:rsidRPr="000B56D6">
              <w:t>rte_eth_tx_queue_setup</w:t>
            </w:r>
          </w:p>
        </w:tc>
        <w:tc>
          <w:tcPr>
            <w:tcW w:w="2801" w:type="dxa"/>
            <w:vAlign w:val="center"/>
          </w:tcPr>
          <w:p w14:paraId="67802DA6" w14:textId="77777777" w:rsidR="00366C10" w:rsidRPr="000B56D6" w:rsidRDefault="00366C10" w:rsidP="00366C10">
            <w:pPr>
              <w:ind w:left="0"/>
              <w:rPr>
                <w:rFonts w:hint="default"/>
              </w:rPr>
            </w:pPr>
            <w:r w:rsidRPr="000B56D6">
              <w:t>配置设备</w:t>
            </w:r>
            <w:r w:rsidRPr="000B56D6">
              <w:t>TX</w:t>
            </w:r>
            <w:r w:rsidRPr="000B56D6">
              <w:t>队列参数</w:t>
            </w:r>
          </w:p>
        </w:tc>
      </w:tr>
      <w:tr w:rsidR="00366C10" w:rsidRPr="000B56D6" w14:paraId="25B9EC52" w14:textId="77777777" w:rsidTr="00366C10">
        <w:tc>
          <w:tcPr>
            <w:tcW w:w="2552" w:type="dxa"/>
            <w:vMerge/>
            <w:vAlign w:val="center"/>
          </w:tcPr>
          <w:p w14:paraId="0C3621FA" w14:textId="77777777" w:rsidR="00366C10" w:rsidRPr="000B56D6" w:rsidRDefault="00366C10" w:rsidP="00366C10">
            <w:pPr>
              <w:ind w:left="0"/>
              <w:rPr>
                <w:rFonts w:hint="default"/>
              </w:rPr>
            </w:pPr>
          </w:p>
        </w:tc>
        <w:tc>
          <w:tcPr>
            <w:tcW w:w="2268" w:type="dxa"/>
            <w:vAlign w:val="center"/>
          </w:tcPr>
          <w:p w14:paraId="13C21910" w14:textId="77777777" w:rsidR="00366C10" w:rsidRPr="000B56D6" w:rsidRDefault="00366C10" w:rsidP="00366C10">
            <w:pPr>
              <w:ind w:left="0"/>
              <w:rPr>
                <w:rFonts w:hint="default"/>
              </w:rPr>
            </w:pPr>
            <w:r w:rsidRPr="000B56D6">
              <w:t>rte_eth_dev_start</w:t>
            </w:r>
          </w:p>
        </w:tc>
        <w:tc>
          <w:tcPr>
            <w:tcW w:w="2801" w:type="dxa"/>
            <w:vAlign w:val="center"/>
          </w:tcPr>
          <w:p w14:paraId="184838DB" w14:textId="77777777" w:rsidR="00366C10" w:rsidRPr="000B56D6" w:rsidRDefault="00366C10" w:rsidP="00366C10">
            <w:pPr>
              <w:ind w:left="0"/>
              <w:rPr>
                <w:rFonts w:hint="default"/>
              </w:rPr>
            </w:pPr>
            <w:r w:rsidRPr="000B56D6">
              <w:t>开启设备</w:t>
            </w:r>
          </w:p>
        </w:tc>
      </w:tr>
      <w:tr w:rsidR="00366C10" w:rsidRPr="000B56D6" w14:paraId="7ACC0151" w14:textId="77777777" w:rsidTr="00366C10">
        <w:tc>
          <w:tcPr>
            <w:tcW w:w="2552" w:type="dxa"/>
            <w:vMerge/>
            <w:vAlign w:val="center"/>
          </w:tcPr>
          <w:p w14:paraId="68ABD98F" w14:textId="77777777" w:rsidR="00366C10" w:rsidRPr="000B56D6" w:rsidRDefault="00366C10" w:rsidP="00366C10">
            <w:pPr>
              <w:ind w:left="0"/>
              <w:rPr>
                <w:rFonts w:hint="default"/>
              </w:rPr>
            </w:pPr>
          </w:p>
        </w:tc>
        <w:tc>
          <w:tcPr>
            <w:tcW w:w="2268" w:type="dxa"/>
            <w:vAlign w:val="center"/>
          </w:tcPr>
          <w:p w14:paraId="23C61FA3" w14:textId="77777777" w:rsidR="00366C10" w:rsidRPr="000B56D6" w:rsidRDefault="00366C10" w:rsidP="00366C10">
            <w:pPr>
              <w:ind w:left="0"/>
              <w:rPr>
                <w:rFonts w:hint="default"/>
              </w:rPr>
            </w:pPr>
            <w:r w:rsidRPr="000B56D6">
              <w:t>rte_eth_dev_stop</w:t>
            </w:r>
          </w:p>
        </w:tc>
        <w:tc>
          <w:tcPr>
            <w:tcW w:w="2801" w:type="dxa"/>
            <w:vAlign w:val="center"/>
          </w:tcPr>
          <w:p w14:paraId="02B87E25" w14:textId="77777777" w:rsidR="00366C10" w:rsidRPr="000B56D6" w:rsidRDefault="00366C10" w:rsidP="00366C10">
            <w:pPr>
              <w:ind w:left="0"/>
              <w:rPr>
                <w:rFonts w:hint="default"/>
              </w:rPr>
            </w:pPr>
            <w:r w:rsidRPr="000B56D6">
              <w:t>停止设备</w:t>
            </w:r>
          </w:p>
        </w:tc>
      </w:tr>
      <w:tr w:rsidR="00366C10" w:rsidRPr="000B56D6" w14:paraId="0050C41E" w14:textId="77777777" w:rsidTr="00366C10">
        <w:tc>
          <w:tcPr>
            <w:tcW w:w="2552" w:type="dxa"/>
            <w:vMerge/>
            <w:vAlign w:val="center"/>
          </w:tcPr>
          <w:p w14:paraId="7F5B8340" w14:textId="77777777" w:rsidR="00366C10" w:rsidRPr="000B56D6" w:rsidRDefault="00366C10" w:rsidP="00366C10">
            <w:pPr>
              <w:ind w:left="0"/>
              <w:rPr>
                <w:rFonts w:hint="default"/>
              </w:rPr>
            </w:pPr>
          </w:p>
        </w:tc>
        <w:tc>
          <w:tcPr>
            <w:tcW w:w="2268" w:type="dxa"/>
            <w:vAlign w:val="center"/>
          </w:tcPr>
          <w:p w14:paraId="74C724B5" w14:textId="77777777" w:rsidR="00366C10" w:rsidRPr="000B56D6" w:rsidRDefault="00366C10" w:rsidP="00366C10">
            <w:pPr>
              <w:ind w:left="0"/>
              <w:rPr>
                <w:rFonts w:hint="default"/>
              </w:rPr>
            </w:pPr>
            <w:r w:rsidRPr="000B56D6">
              <w:t>rte_eth_dev_close</w:t>
            </w:r>
          </w:p>
        </w:tc>
        <w:tc>
          <w:tcPr>
            <w:tcW w:w="2801" w:type="dxa"/>
            <w:vAlign w:val="center"/>
          </w:tcPr>
          <w:p w14:paraId="16D83AB4" w14:textId="77777777" w:rsidR="00366C10" w:rsidRPr="000B56D6" w:rsidRDefault="00366C10" w:rsidP="00366C10">
            <w:pPr>
              <w:ind w:left="0"/>
              <w:rPr>
                <w:rFonts w:hint="default"/>
              </w:rPr>
            </w:pPr>
            <w:r w:rsidRPr="000B56D6">
              <w:t>关闭设备</w:t>
            </w:r>
          </w:p>
        </w:tc>
      </w:tr>
      <w:tr w:rsidR="00366C10" w:rsidRPr="000B56D6" w14:paraId="4BEE3EF0" w14:textId="77777777" w:rsidTr="00366C10">
        <w:tc>
          <w:tcPr>
            <w:tcW w:w="2552" w:type="dxa"/>
            <w:vMerge/>
            <w:vAlign w:val="center"/>
          </w:tcPr>
          <w:p w14:paraId="35805345" w14:textId="77777777" w:rsidR="00366C10" w:rsidRPr="000B56D6" w:rsidRDefault="00366C10" w:rsidP="00366C10">
            <w:pPr>
              <w:ind w:left="0"/>
              <w:rPr>
                <w:rFonts w:hint="default"/>
              </w:rPr>
            </w:pPr>
          </w:p>
        </w:tc>
        <w:tc>
          <w:tcPr>
            <w:tcW w:w="2268" w:type="dxa"/>
            <w:vAlign w:val="center"/>
          </w:tcPr>
          <w:p w14:paraId="17074387" w14:textId="77777777" w:rsidR="00366C10" w:rsidRPr="000B56D6" w:rsidRDefault="00366C10" w:rsidP="00366C10">
            <w:pPr>
              <w:ind w:left="0"/>
              <w:rPr>
                <w:rFonts w:hint="default"/>
              </w:rPr>
            </w:pPr>
            <w:r w:rsidRPr="000B56D6">
              <w:t>rte_eth_dev_detach</w:t>
            </w:r>
          </w:p>
        </w:tc>
        <w:tc>
          <w:tcPr>
            <w:tcW w:w="2801" w:type="dxa"/>
            <w:vAlign w:val="center"/>
          </w:tcPr>
          <w:p w14:paraId="0CB66285" w14:textId="77777777" w:rsidR="00366C10" w:rsidRPr="000B56D6" w:rsidRDefault="00366C10" w:rsidP="00366C10">
            <w:pPr>
              <w:ind w:left="0"/>
              <w:rPr>
                <w:rFonts w:hint="default"/>
              </w:rPr>
            </w:pPr>
            <w:r w:rsidRPr="000B56D6">
              <w:t>删除设备</w:t>
            </w:r>
          </w:p>
        </w:tc>
      </w:tr>
      <w:tr w:rsidR="00366C10" w:rsidRPr="000B56D6" w14:paraId="752521ED" w14:textId="77777777" w:rsidTr="00366C10">
        <w:tc>
          <w:tcPr>
            <w:tcW w:w="2552" w:type="dxa"/>
            <w:vMerge w:val="restart"/>
            <w:vAlign w:val="center"/>
          </w:tcPr>
          <w:p w14:paraId="0DF166FD" w14:textId="77777777" w:rsidR="00366C10" w:rsidRPr="000B56D6" w:rsidRDefault="00366C10" w:rsidP="00366C10">
            <w:pPr>
              <w:ind w:left="0"/>
              <w:rPr>
                <w:rFonts w:hint="default"/>
              </w:rPr>
            </w:pPr>
            <w:r w:rsidRPr="000B56D6">
              <w:lastRenderedPageBreak/>
              <w:t>TX/RX</w:t>
            </w:r>
            <w:r w:rsidRPr="000B56D6">
              <w:t>接口</w:t>
            </w:r>
          </w:p>
        </w:tc>
        <w:tc>
          <w:tcPr>
            <w:tcW w:w="2268" w:type="dxa"/>
            <w:vAlign w:val="center"/>
          </w:tcPr>
          <w:p w14:paraId="0108BDAC" w14:textId="77777777" w:rsidR="00366C10" w:rsidRPr="000B56D6" w:rsidRDefault="00366C10" w:rsidP="00366C10">
            <w:pPr>
              <w:ind w:left="0"/>
              <w:rPr>
                <w:rFonts w:hint="default"/>
              </w:rPr>
            </w:pPr>
            <w:r w:rsidRPr="000B56D6">
              <w:t>rte_eth_rx_burst</w:t>
            </w:r>
          </w:p>
        </w:tc>
        <w:tc>
          <w:tcPr>
            <w:tcW w:w="2801" w:type="dxa"/>
            <w:vAlign w:val="center"/>
          </w:tcPr>
          <w:p w14:paraId="47612715" w14:textId="77777777" w:rsidR="00366C10" w:rsidRPr="000B56D6" w:rsidRDefault="00366C10" w:rsidP="00366C10">
            <w:pPr>
              <w:ind w:left="0"/>
              <w:rPr>
                <w:rFonts w:hint="default"/>
              </w:rPr>
            </w:pPr>
            <w:r w:rsidRPr="000B56D6">
              <w:t>RX</w:t>
            </w:r>
            <w:r w:rsidRPr="000B56D6">
              <w:t>接口</w:t>
            </w:r>
          </w:p>
        </w:tc>
      </w:tr>
      <w:tr w:rsidR="00366C10" w:rsidRPr="000B56D6" w14:paraId="7604B383" w14:textId="77777777" w:rsidTr="00366C10">
        <w:tc>
          <w:tcPr>
            <w:tcW w:w="2552" w:type="dxa"/>
            <w:vMerge/>
            <w:vAlign w:val="center"/>
          </w:tcPr>
          <w:p w14:paraId="2C936979" w14:textId="77777777" w:rsidR="00366C10" w:rsidRPr="000B56D6" w:rsidRDefault="00366C10" w:rsidP="00366C10">
            <w:pPr>
              <w:ind w:left="0"/>
              <w:rPr>
                <w:rFonts w:hint="default"/>
              </w:rPr>
            </w:pPr>
          </w:p>
        </w:tc>
        <w:tc>
          <w:tcPr>
            <w:tcW w:w="2268" w:type="dxa"/>
            <w:vAlign w:val="center"/>
          </w:tcPr>
          <w:p w14:paraId="2E4221D9" w14:textId="77777777" w:rsidR="00366C10" w:rsidRPr="000B56D6" w:rsidRDefault="00366C10" w:rsidP="00366C10">
            <w:pPr>
              <w:ind w:left="0"/>
              <w:rPr>
                <w:rFonts w:hint="default"/>
              </w:rPr>
            </w:pPr>
            <w:r w:rsidRPr="000B56D6">
              <w:t>rte_eth_tx_burst</w:t>
            </w:r>
          </w:p>
        </w:tc>
        <w:tc>
          <w:tcPr>
            <w:tcW w:w="2801" w:type="dxa"/>
            <w:vAlign w:val="center"/>
          </w:tcPr>
          <w:p w14:paraId="3A1941F9" w14:textId="77777777" w:rsidR="00366C10" w:rsidRPr="000B56D6" w:rsidRDefault="00366C10" w:rsidP="00366C10">
            <w:pPr>
              <w:ind w:left="0"/>
              <w:rPr>
                <w:rFonts w:hint="default"/>
              </w:rPr>
            </w:pPr>
            <w:r w:rsidRPr="000B56D6">
              <w:t>TX</w:t>
            </w:r>
            <w:r w:rsidRPr="000B56D6">
              <w:t>接口</w:t>
            </w:r>
          </w:p>
        </w:tc>
      </w:tr>
      <w:tr w:rsidR="00366C10" w:rsidRPr="000B56D6" w14:paraId="1C995243" w14:textId="77777777" w:rsidTr="00366C10">
        <w:tc>
          <w:tcPr>
            <w:tcW w:w="2552" w:type="dxa"/>
            <w:vMerge w:val="restart"/>
            <w:vAlign w:val="center"/>
          </w:tcPr>
          <w:p w14:paraId="2D67A26D" w14:textId="77777777" w:rsidR="00366C10" w:rsidRPr="000B56D6" w:rsidRDefault="00366C10" w:rsidP="00366C10">
            <w:pPr>
              <w:tabs>
                <w:tab w:val="left" w:pos="1710"/>
              </w:tabs>
              <w:ind w:left="0"/>
              <w:rPr>
                <w:rFonts w:hint="default"/>
              </w:rPr>
            </w:pPr>
            <w:r w:rsidRPr="000B56D6">
              <w:t>内存管理接口</w:t>
            </w:r>
            <w:r w:rsidRPr="000B56D6">
              <w:tab/>
            </w:r>
          </w:p>
        </w:tc>
        <w:tc>
          <w:tcPr>
            <w:tcW w:w="2268" w:type="dxa"/>
            <w:vAlign w:val="center"/>
          </w:tcPr>
          <w:p w14:paraId="7BCEF08F" w14:textId="77777777" w:rsidR="00366C10" w:rsidRPr="000B56D6" w:rsidRDefault="00366C10" w:rsidP="00366C10">
            <w:pPr>
              <w:ind w:left="0"/>
              <w:rPr>
                <w:rFonts w:hint="default"/>
              </w:rPr>
            </w:pPr>
            <w:r w:rsidRPr="000B56D6">
              <w:t>rte_mempool_create</w:t>
            </w:r>
          </w:p>
        </w:tc>
        <w:tc>
          <w:tcPr>
            <w:tcW w:w="2801" w:type="dxa"/>
            <w:vAlign w:val="center"/>
          </w:tcPr>
          <w:p w14:paraId="4CEF8A4C" w14:textId="77777777" w:rsidR="00366C10" w:rsidRPr="000B56D6" w:rsidRDefault="00366C10" w:rsidP="00366C10">
            <w:pPr>
              <w:ind w:left="0"/>
              <w:rPr>
                <w:rFonts w:hint="default"/>
              </w:rPr>
            </w:pPr>
            <w:r w:rsidRPr="000B56D6">
              <w:t>创建内存池</w:t>
            </w:r>
          </w:p>
        </w:tc>
      </w:tr>
      <w:tr w:rsidR="00366C10" w:rsidRPr="000B56D6" w14:paraId="103E6FA5" w14:textId="77777777" w:rsidTr="00366C10">
        <w:tc>
          <w:tcPr>
            <w:tcW w:w="2552" w:type="dxa"/>
            <w:vMerge/>
            <w:vAlign w:val="center"/>
          </w:tcPr>
          <w:p w14:paraId="40F5A736" w14:textId="77777777" w:rsidR="00366C10" w:rsidRPr="000B56D6" w:rsidRDefault="00366C10" w:rsidP="00366C10">
            <w:pPr>
              <w:ind w:left="0"/>
              <w:rPr>
                <w:rFonts w:hint="default"/>
              </w:rPr>
            </w:pPr>
          </w:p>
        </w:tc>
        <w:tc>
          <w:tcPr>
            <w:tcW w:w="2268" w:type="dxa"/>
            <w:vAlign w:val="center"/>
          </w:tcPr>
          <w:p w14:paraId="2B1C9869" w14:textId="77777777" w:rsidR="00366C10" w:rsidRPr="000B56D6" w:rsidRDefault="00366C10" w:rsidP="00366C10">
            <w:pPr>
              <w:ind w:left="0"/>
              <w:rPr>
                <w:rFonts w:hint="default"/>
              </w:rPr>
            </w:pPr>
            <w:r w:rsidRPr="000B56D6">
              <w:t>rte_pktmbuf_alloc</w:t>
            </w:r>
          </w:p>
        </w:tc>
        <w:tc>
          <w:tcPr>
            <w:tcW w:w="2801" w:type="dxa"/>
            <w:vAlign w:val="center"/>
          </w:tcPr>
          <w:p w14:paraId="030FCD2A" w14:textId="77777777" w:rsidR="00366C10" w:rsidRPr="000B56D6" w:rsidRDefault="00366C10" w:rsidP="00366C10">
            <w:pPr>
              <w:ind w:left="0"/>
              <w:rPr>
                <w:rFonts w:hint="default"/>
              </w:rPr>
            </w:pPr>
            <w:r w:rsidRPr="000B56D6">
              <w:t>从内存</w:t>
            </w:r>
            <w:proofErr w:type="gramStart"/>
            <w:r w:rsidRPr="000B56D6">
              <w:t>池中申清</w:t>
            </w:r>
            <w:proofErr w:type="gramEnd"/>
            <w:r w:rsidRPr="000B56D6">
              <w:t>mbuf</w:t>
            </w:r>
          </w:p>
        </w:tc>
      </w:tr>
      <w:tr w:rsidR="00366C10" w:rsidRPr="000B56D6" w14:paraId="6D96D3C3" w14:textId="77777777" w:rsidTr="00366C10">
        <w:tc>
          <w:tcPr>
            <w:tcW w:w="2552" w:type="dxa"/>
            <w:vMerge/>
            <w:vAlign w:val="center"/>
          </w:tcPr>
          <w:p w14:paraId="464DC6F0" w14:textId="77777777" w:rsidR="00366C10" w:rsidRPr="000B56D6" w:rsidRDefault="00366C10" w:rsidP="00366C10">
            <w:pPr>
              <w:ind w:left="0"/>
              <w:rPr>
                <w:rFonts w:hint="default"/>
              </w:rPr>
            </w:pPr>
          </w:p>
        </w:tc>
        <w:tc>
          <w:tcPr>
            <w:tcW w:w="2268" w:type="dxa"/>
            <w:vAlign w:val="center"/>
          </w:tcPr>
          <w:p w14:paraId="30D5C64C" w14:textId="77777777" w:rsidR="00366C10" w:rsidRPr="000B56D6" w:rsidRDefault="00366C10" w:rsidP="00366C10">
            <w:pPr>
              <w:ind w:left="0"/>
              <w:rPr>
                <w:rFonts w:hint="default"/>
              </w:rPr>
            </w:pPr>
            <w:r w:rsidRPr="000B56D6">
              <w:t>rte_pktmbuf_free</w:t>
            </w:r>
          </w:p>
        </w:tc>
        <w:tc>
          <w:tcPr>
            <w:tcW w:w="2801" w:type="dxa"/>
            <w:vAlign w:val="center"/>
          </w:tcPr>
          <w:p w14:paraId="142514AC" w14:textId="77777777" w:rsidR="00366C10" w:rsidRPr="000B56D6" w:rsidRDefault="00366C10" w:rsidP="00366C10">
            <w:pPr>
              <w:ind w:left="0"/>
              <w:rPr>
                <w:rFonts w:hint="default"/>
              </w:rPr>
            </w:pPr>
            <w:r w:rsidRPr="000B56D6">
              <w:t>释放</w:t>
            </w:r>
            <w:r w:rsidRPr="000B56D6">
              <w:t>mbuf</w:t>
            </w:r>
          </w:p>
        </w:tc>
      </w:tr>
      <w:tr w:rsidR="00366C10" w:rsidRPr="000B56D6" w14:paraId="7FAE98CC" w14:textId="77777777" w:rsidTr="00366C10">
        <w:tc>
          <w:tcPr>
            <w:tcW w:w="2552" w:type="dxa"/>
            <w:vMerge/>
            <w:vAlign w:val="center"/>
          </w:tcPr>
          <w:p w14:paraId="4E46D268" w14:textId="77777777" w:rsidR="00366C10" w:rsidRPr="000B56D6" w:rsidRDefault="00366C10" w:rsidP="00366C10">
            <w:pPr>
              <w:ind w:left="0"/>
              <w:rPr>
                <w:rFonts w:hint="default"/>
              </w:rPr>
            </w:pPr>
          </w:p>
        </w:tc>
        <w:tc>
          <w:tcPr>
            <w:tcW w:w="2268" w:type="dxa"/>
            <w:vAlign w:val="center"/>
          </w:tcPr>
          <w:p w14:paraId="0E02AF49" w14:textId="77777777" w:rsidR="00366C10" w:rsidRPr="000B56D6" w:rsidRDefault="00366C10" w:rsidP="00366C10">
            <w:pPr>
              <w:ind w:left="0"/>
              <w:rPr>
                <w:rFonts w:hint="default"/>
              </w:rPr>
            </w:pPr>
            <w:r w:rsidRPr="000B56D6">
              <w:t>rte_pktmbuf_alloc_bulk</w:t>
            </w:r>
          </w:p>
        </w:tc>
        <w:tc>
          <w:tcPr>
            <w:tcW w:w="2801" w:type="dxa"/>
            <w:vAlign w:val="center"/>
          </w:tcPr>
          <w:p w14:paraId="180B2C49" w14:textId="77777777" w:rsidR="00366C10" w:rsidRPr="000B56D6" w:rsidRDefault="00366C10" w:rsidP="00366C10">
            <w:pPr>
              <w:ind w:left="0"/>
              <w:rPr>
                <w:rFonts w:hint="default"/>
              </w:rPr>
            </w:pPr>
            <w:r w:rsidRPr="000B56D6">
              <w:t>从内存池中申请多个</w:t>
            </w:r>
            <w:r w:rsidRPr="000B56D6">
              <w:t>mbuf</w:t>
            </w:r>
          </w:p>
        </w:tc>
      </w:tr>
      <w:tr w:rsidR="00366C10" w:rsidRPr="000B56D6" w14:paraId="67E0973D" w14:textId="77777777" w:rsidTr="00366C10">
        <w:tc>
          <w:tcPr>
            <w:tcW w:w="2552" w:type="dxa"/>
            <w:vMerge w:val="restart"/>
            <w:vAlign w:val="center"/>
          </w:tcPr>
          <w:p w14:paraId="6828D7B9" w14:textId="77777777" w:rsidR="00366C10" w:rsidRPr="000B56D6" w:rsidRDefault="00366C10" w:rsidP="00366C10">
            <w:pPr>
              <w:ind w:left="0"/>
              <w:rPr>
                <w:rFonts w:hint="default"/>
              </w:rPr>
            </w:pPr>
            <w:r w:rsidRPr="000B56D6">
              <w:t>线程控制接口</w:t>
            </w:r>
          </w:p>
        </w:tc>
        <w:tc>
          <w:tcPr>
            <w:tcW w:w="2268" w:type="dxa"/>
            <w:vAlign w:val="center"/>
          </w:tcPr>
          <w:p w14:paraId="01E8B9BD" w14:textId="77777777" w:rsidR="00366C10" w:rsidRPr="000B56D6" w:rsidRDefault="00366C10" w:rsidP="00366C10">
            <w:pPr>
              <w:ind w:left="0"/>
              <w:rPr>
                <w:rFonts w:hint="default"/>
              </w:rPr>
            </w:pPr>
            <w:r w:rsidRPr="000B56D6">
              <w:t>rte_eal_remote_launch</w:t>
            </w:r>
          </w:p>
        </w:tc>
        <w:tc>
          <w:tcPr>
            <w:tcW w:w="2801" w:type="dxa"/>
            <w:vAlign w:val="center"/>
          </w:tcPr>
          <w:p w14:paraId="582A3FDB" w14:textId="77777777" w:rsidR="00366C10" w:rsidRPr="000B56D6" w:rsidRDefault="00366C10" w:rsidP="00366C10">
            <w:pPr>
              <w:ind w:left="0"/>
              <w:rPr>
                <w:rFonts w:hint="default"/>
              </w:rPr>
            </w:pPr>
            <w:r w:rsidRPr="000B56D6">
              <w:t>指定一个</w:t>
            </w:r>
            <w:r w:rsidRPr="000B56D6">
              <w:t>CPU</w:t>
            </w:r>
            <w:proofErr w:type="gramStart"/>
            <w:r w:rsidRPr="000B56D6">
              <w:t>核执行</w:t>
            </w:r>
            <w:proofErr w:type="gramEnd"/>
            <w:r w:rsidRPr="000B56D6">
              <w:t>线程</w:t>
            </w:r>
          </w:p>
        </w:tc>
      </w:tr>
      <w:tr w:rsidR="00366C10" w:rsidRPr="000B56D6" w14:paraId="5A5B0DC3" w14:textId="77777777" w:rsidTr="00366C10">
        <w:tc>
          <w:tcPr>
            <w:tcW w:w="2552" w:type="dxa"/>
            <w:vMerge/>
            <w:vAlign w:val="center"/>
          </w:tcPr>
          <w:p w14:paraId="2E16F878" w14:textId="77777777" w:rsidR="00366C10" w:rsidRPr="000B56D6" w:rsidRDefault="00366C10" w:rsidP="00366C10">
            <w:pPr>
              <w:ind w:left="0"/>
              <w:rPr>
                <w:rFonts w:hint="default"/>
              </w:rPr>
            </w:pPr>
          </w:p>
        </w:tc>
        <w:tc>
          <w:tcPr>
            <w:tcW w:w="2268" w:type="dxa"/>
            <w:vAlign w:val="center"/>
          </w:tcPr>
          <w:p w14:paraId="4246F05B" w14:textId="77777777" w:rsidR="00366C10" w:rsidRPr="000B56D6" w:rsidRDefault="00366C10" w:rsidP="00366C10">
            <w:pPr>
              <w:ind w:left="0"/>
              <w:rPr>
                <w:rFonts w:hint="default"/>
              </w:rPr>
            </w:pPr>
            <w:r w:rsidRPr="000B56D6">
              <w:t>rte_eal_wait_lcore</w:t>
            </w:r>
          </w:p>
        </w:tc>
        <w:tc>
          <w:tcPr>
            <w:tcW w:w="2801" w:type="dxa"/>
            <w:vAlign w:val="center"/>
          </w:tcPr>
          <w:p w14:paraId="367FA7F4" w14:textId="77777777" w:rsidR="00366C10" w:rsidRPr="000B56D6" w:rsidRDefault="00366C10" w:rsidP="00366C10">
            <w:pPr>
              <w:ind w:left="0"/>
              <w:rPr>
                <w:rFonts w:hint="default"/>
              </w:rPr>
            </w:pPr>
            <w:r w:rsidRPr="000B56D6">
              <w:t>等待一个</w:t>
            </w:r>
            <w:r w:rsidRPr="000B56D6">
              <w:t>CPU</w:t>
            </w:r>
            <w:r w:rsidRPr="000B56D6">
              <w:t>核的线程执行完成</w:t>
            </w:r>
          </w:p>
        </w:tc>
      </w:tr>
    </w:tbl>
    <w:p w14:paraId="1F85F2BD" w14:textId="77777777" w:rsidR="00366C10" w:rsidRPr="000B56D6" w:rsidRDefault="00366C10" w:rsidP="00AC18E2">
      <w:pPr>
        <w:ind w:left="0"/>
        <w:rPr>
          <w:rFonts w:hint="default"/>
          <w:b/>
        </w:rPr>
      </w:pPr>
    </w:p>
    <w:p w14:paraId="32BDDA19" w14:textId="77777777" w:rsidR="00871BD3" w:rsidRPr="000B56D6" w:rsidRDefault="00871BD3" w:rsidP="00BF215D">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详细说明</w:t>
      </w:r>
    </w:p>
    <w:p w14:paraId="2A362E5F" w14:textId="77777777" w:rsidR="00B01489" w:rsidRPr="000B56D6" w:rsidRDefault="00B01489" w:rsidP="00BA73BD">
      <w:pPr>
        <w:pStyle w:val="afff6"/>
        <w:numPr>
          <w:ilvl w:val="0"/>
          <w:numId w:val="35"/>
        </w:numPr>
        <w:tabs>
          <w:tab w:val="left" w:pos="5134"/>
        </w:tabs>
        <w:ind w:firstLineChars="0"/>
      </w:pPr>
      <w:r w:rsidRPr="000B56D6">
        <w:t>rte_eal_init</w:t>
      </w:r>
    </w:p>
    <w:tbl>
      <w:tblPr>
        <w:tblStyle w:val="a7"/>
        <w:tblW w:w="8075" w:type="dxa"/>
        <w:tblInd w:w="1701" w:type="dxa"/>
        <w:tblLook w:val="04A0" w:firstRow="1" w:lastRow="0" w:firstColumn="1" w:lastColumn="0" w:noHBand="0" w:noVBand="1"/>
      </w:tblPr>
      <w:tblGrid>
        <w:gridCol w:w="1696"/>
        <w:gridCol w:w="6379"/>
      </w:tblGrid>
      <w:tr w:rsidR="00B01489" w:rsidRPr="000B56D6" w14:paraId="4FB8FD6C" w14:textId="77777777" w:rsidTr="00D52D6B">
        <w:tc>
          <w:tcPr>
            <w:tcW w:w="1696" w:type="dxa"/>
          </w:tcPr>
          <w:p w14:paraId="7B9DAE6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B379E18" w14:textId="6CB19989" w:rsidR="00B01489" w:rsidRPr="000B56D6" w:rsidRDefault="00B01489" w:rsidP="00D52D6B">
            <w:pPr>
              <w:ind w:left="0"/>
              <w:rPr>
                <w:rFonts w:hint="default"/>
              </w:rPr>
            </w:pPr>
            <w:r w:rsidRPr="000B56D6">
              <w:rPr>
                <w:rFonts w:hint="default"/>
              </w:rPr>
              <w:t>int rte_eal_in</w:t>
            </w:r>
            <w:r w:rsidR="00B14CB6" w:rsidRPr="000B56D6">
              <w:rPr>
                <w:rFonts w:hint="default"/>
              </w:rPr>
              <w:t>it(int argc</w:t>
            </w:r>
            <w:r w:rsidR="00B14CB6" w:rsidRPr="000B56D6">
              <w:t>,</w:t>
            </w:r>
            <w:r w:rsidRPr="000B56D6">
              <w:rPr>
                <w:rFonts w:hint="default"/>
              </w:rPr>
              <w:t>char **argv)</w:t>
            </w:r>
          </w:p>
        </w:tc>
      </w:tr>
      <w:tr w:rsidR="00B01489" w:rsidRPr="000B56D6" w14:paraId="44C6BC0B" w14:textId="77777777" w:rsidTr="00D52D6B">
        <w:tc>
          <w:tcPr>
            <w:tcW w:w="1696" w:type="dxa"/>
          </w:tcPr>
          <w:p w14:paraId="06DEF812"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2DF8A3B" w14:textId="77777777" w:rsidR="00B01489" w:rsidRPr="000B56D6" w:rsidRDefault="00B01489" w:rsidP="00D52D6B">
            <w:pPr>
              <w:ind w:left="0"/>
              <w:rPr>
                <w:rFonts w:hint="default"/>
              </w:rPr>
            </w:pPr>
            <w:r w:rsidRPr="000B56D6">
              <w:t>初始化</w:t>
            </w:r>
            <w:r w:rsidRPr="000B56D6">
              <w:rPr>
                <w:rFonts w:hint="default"/>
              </w:rPr>
              <w:t>DPDK</w:t>
            </w:r>
            <w:r w:rsidRPr="000B56D6">
              <w:rPr>
                <w:rFonts w:hint="default"/>
              </w:rPr>
              <w:t>环境</w:t>
            </w:r>
          </w:p>
        </w:tc>
      </w:tr>
      <w:tr w:rsidR="00B01489" w:rsidRPr="000B56D6" w14:paraId="5AA32875" w14:textId="77777777" w:rsidTr="00D52D6B">
        <w:tc>
          <w:tcPr>
            <w:tcW w:w="1696" w:type="dxa"/>
          </w:tcPr>
          <w:p w14:paraId="1728DE32"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DC4A1D0" w14:textId="77777777" w:rsidR="00B14CB6" w:rsidRPr="009E2260" w:rsidRDefault="00B14CB6" w:rsidP="00D52D6B">
            <w:pPr>
              <w:ind w:left="0"/>
              <w:rPr>
                <w:rFonts w:hint="default"/>
              </w:rPr>
            </w:pPr>
            <w:r w:rsidRPr="009E2260">
              <w:rPr>
                <w:rFonts w:hint="default"/>
              </w:rPr>
              <w:t>argc</w:t>
            </w:r>
            <w:r w:rsidRPr="009E2260">
              <w:t>：</w:t>
            </w:r>
            <w:r w:rsidR="00B01489" w:rsidRPr="009E2260">
              <w:t>参数</w:t>
            </w:r>
            <w:r w:rsidR="00B01489" w:rsidRPr="009E2260">
              <w:rPr>
                <w:rFonts w:hint="default"/>
              </w:rPr>
              <w:t>个数</w:t>
            </w:r>
          </w:p>
          <w:p w14:paraId="6F66ED1B" w14:textId="7B809B33" w:rsidR="00B01489" w:rsidRPr="000B56D6" w:rsidRDefault="00B01489" w:rsidP="00D52D6B">
            <w:pPr>
              <w:ind w:left="0"/>
              <w:rPr>
                <w:rFonts w:hint="default"/>
              </w:rPr>
            </w:pPr>
            <w:r w:rsidRPr="009E2260">
              <w:t>a</w:t>
            </w:r>
            <w:r w:rsidR="00B14CB6" w:rsidRPr="009E2260">
              <w:rPr>
                <w:rFonts w:hint="default"/>
              </w:rPr>
              <w:t>rgv</w:t>
            </w:r>
            <w:r w:rsidR="00B14CB6" w:rsidRPr="009E2260">
              <w:t>：</w:t>
            </w:r>
            <w:r w:rsidRPr="000B56D6">
              <w:t>输入</w:t>
            </w:r>
            <w:r w:rsidRPr="000B56D6">
              <w:rPr>
                <w:rFonts w:hint="default"/>
              </w:rPr>
              <w:t>参数</w:t>
            </w:r>
          </w:p>
        </w:tc>
      </w:tr>
      <w:tr w:rsidR="00B01489" w:rsidRPr="000B56D6" w14:paraId="3BBD1FE1" w14:textId="77777777" w:rsidTr="00D52D6B">
        <w:tc>
          <w:tcPr>
            <w:tcW w:w="1696" w:type="dxa"/>
          </w:tcPr>
          <w:p w14:paraId="4053EFE3"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6F26BA11" w14:textId="77777777" w:rsidR="00B01489" w:rsidRPr="000B56D6" w:rsidRDefault="00B01489" w:rsidP="00D52D6B">
            <w:pPr>
              <w:ind w:left="0"/>
              <w:rPr>
                <w:rFonts w:hint="default"/>
              </w:rPr>
            </w:pPr>
            <w:r w:rsidRPr="000B56D6">
              <w:rPr>
                <w:rFonts w:hint="default"/>
              </w:rPr>
              <w:t>NA</w:t>
            </w:r>
          </w:p>
        </w:tc>
      </w:tr>
      <w:tr w:rsidR="00B01489" w:rsidRPr="000B56D6" w14:paraId="19704679" w14:textId="77777777" w:rsidTr="00D52D6B">
        <w:tc>
          <w:tcPr>
            <w:tcW w:w="1696" w:type="dxa"/>
          </w:tcPr>
          <w:p w14:paraId="617CBE66"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09A129B9" w14:textId="10EAA460" w:rsidR="00B01489" w:rsidRPr="000B56D6" w:rsidRDefault="00B14CB6" w:rsidP="00D52D6B">
            <w:pPr>
              <w:ind w:left="0"/>
              <w:rPr>
                <w:rFonts w:hint="default"/>
              </w:rPr>
            </w:pPr>
            <w:r w:rsidRPr="000B56D6">
              <w:rPr>
                <w:rFonts w:hint="default"/>
              </w:rPr>
              <w:t>On success</w:t>
            </w:r>
            <w:r w:rsidR="00B01489" w:rsidRPr="000B56D6">
              <w:rPr>
                <w:rFonts w:hint="default"/>
              </w:rPr>
              <w:t>&gt;=0</w:t>
            </w:r>
          </w:p>
          <w:p w14:paraId="06CA4972" w14:textId="1565786F" w:rsidR="00B01489" w:rsidRPr="000B56D6" w:rsidRDefault="00B01489" w:rsidP="00D52D6B">
            <w:pPr>
              <w:ind w:left="0"/>
              <w:rPr>
                <w:rFonts w:hint="default"/>
              </w:rPr>
            </w:pPr>
            <w:r w:rsidRPr="000B56D6">
              <w:rPr>
                <w:rFonts w:hint="default"/>
              </w:rPr>
              <w:t>On failure</w:t>
            </w:r>
            <w:r w:rsidR="003E5D6F" w:rsidRPr="000B56D6">
              <w:t>,</w:t>
            </w:r>
            <w:r w:rsidR="003B7A5D" w:rsidRPr="000B56D6">
              <w:rPr>
                <w:rFonts w:hint="default"/>
              </w:rPr>
              <w:t xml:space="preserve"> </w:t>
            </w:r>
            <w:r w:rsidRPr="000B56D6">
              <w:rPr>
                <w:rFonts w:hint="default"/>
              </w:rPr>
              <w:t>-1</w:t>
            </w:r>
            <w:r w:rsidRPr="000B56D6">
              <w:t>并且</w:t>
            </w:r>
            <w:r w:rsidRPr="000B56D6">
              <w:rPr>
                <w:rFonts w:hint="default"/>
              </w:rPr>
              <w:t>会对</w:t>
            </w:r>
            <w:r w:rsidRPr="000B56D6">
              <w:rPr>
                <w:rFonts w:hint="default"/>
              </w:rPr>
              <w:t>rte_errno</w:t>
            </w:r>
            <w:r w:rsidRPr="000B56D6">
              <w:t>赋值</w:t>
            </w:r>
            <w:r w:rsidRPr="000B56D6">
              <w:rPr>
                <w:rFonts w:hint="default"/>
              </w:rPr>
              <w:t>，该值指示了错误原因</w:t>
            </w:r>
          </w:p>
        </w:tc>
      </w:tr>
      <w:tr w:rsidR="00B01489" w:rsidRPr="000B56D6" w14:paraId="2EA1DCFC" w14:textId="77777777" w:rsidTr="00D52D6B">
        <w:tc>
          <w:tcPr>
            <w:tcW w:w="1696" w:type="dxa"/>
          </w:tcPr>
          <w:p w14:paraId="034C624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46415B7" w14:textId="77777777" w:rsidR="00B01489" w:rsidRPr="000B56D6" w:rsidRDefault="00B01489" w:rsidP="00D52D6B">
            <w:pPr>
              <w:ind w:left="0"/>
              <w:rPr>
                <w:rFonts w:hint="default"/>
              </w:rPr>
            </w:pPr>
            <w:r w:rsidRPr="000B56D6">
              <w:t>该函数</w:t>
            </w:r>
            <w:r w:rsidRPr="000B56D6">
              <w:rPr>
                <w:rFonts w:hint="default"/>
              </w:rPr>
              <w:t>执行在</w:t>
            </w:r>
            <w:r w:rsidRPr="000B56D6">
              <w:rPr>
                <w:rFonts w:hint="default"/>
              </w:rPr>
              <w:t>MASTER lcore</w:t>
            </w:r>
            <w:r w:rsidRPr="000B56D6">
              <w:t>，</w:t>
            </w:r>
            <w:r w:rsidRPr="000B56D6">
              <w:rPr>
                <w:rFonts w:hint="default"/>
              </w:rPr>
              <w:t>尽可能在应用程序的</w:t>
            </w:r>
            <w:r w:rsidRPr="000B56D6">
              <w:rPr>
                <w:rFonts w:hint="default"/>
              </w:rPr>
              <w:t>main()</w:t>
            </w:r>
            <w:r w:rsidRPr="000B56D6">
              <w:t>函数</w:t>
            </w:r>
            <w:r w:rsidRPr="000B56D6">
              <w:rPr>
                <w:rFonts w:hint="default"/>
              </w:rPr>
              <w:t>中执行</w:t>
            </w:r>
          </w:p>
        </w:tc>
      </w:tr>
      <w:tr w:rsidR="00B01489" w:rsidRPr="000B56D6" w14:paraId="33F290A8" w14:textId="77777777" w:rsidTr="00D52D6B">
        <w:tc>
          <w:tcPr>
            <w:tcW w:w="1696" w:type="dxa"/>
          </w:tcPr>
          <w:p w14:paraId="12A76F50" w14:textId="77777777" w:rsidR="00B01489" w:rsidRPr="000B56D6" w:rsidRDefault="00B01489" w:rsidP="00D52D6B">
            <w:pPr>
              <w:ind w:left="0"/>
              <w:rPr>
                <w:rFonts w:hint="default"/>
              </w:rPr>
            </w:pPr>
            <w:r w:rsidRPr="000B56D6">
              <w:t>约束</w:t>
            </w:r>
          </w:p>
        </w:tc>
        <w:tc>
          <w:tcPr>
            <w:tcW w:w="6379" w:type="dxa"/>
          </w:tcPr>
          <w:p w14:paraId="3C6619A5" w14:textId="77777777" w:rsidR="00B01489" w:rsidRPr="000B56D6" w:rsidRDefault="00B01489" w:rsidP="00D52D6B">
            <w:pPr>
              <w:ind w:left="0"/>
              <w:rPr>
                <w:rFonts w:hint="default"/>
              </w:rPr>
            </w:pPr>
            <w:r w:rsidRPr="000B56D6">
              <w:t>一个</w:t>
            </w:r>
            <w:r w:rsidRPr="000B56D6">
              <w:rPr>
                <w:rFonts w:hint="default"/>
              </w:rPr>
              <w:t>进程只能调用一个</w:t>
            </w:r>
          </w:p>
        </w:tc>
      </w:tr>
    </w:tbl>
    <w:p w14:paraId="7BA43BF8" w14:textId="77777777" w:rsidR="00B01489" w:rsidRPr="000B56D6" w:rsidRDefault="00B01489" w:rsidP="00B01489">
      <w:pPr>
        <w:ind w:left="0"/>
        <w:rPr>
          <w:rFonts w:hint="default"/>
        </w:rPr>
      </w:pPr>
    </w:p>
    <w:p w14:paraId="669D891C" w14:textId="77777777" w:rsidR="00B01489" w:rsidRPr="000B56D6" w:rsidRDefault="00B01489" w:rsidP="00BA73BD">
      <w:pPr>
        <w:pStyle w:val="afff6"/>
        <w:numPr>
          <w:ilvl w:val="0"/>
          <w:numId w:val="35"/>
        </w:numPr>
        <w:ind w:firstLineChars="0"/>
      </w:pPr>
      <w:r w:rsidRPr="000B56D6">
        <w:t>rte_eth_dev_count</w:t>
      </w:r>
    </w:p>
    <w:tbl>
      <w:tblPr>
        <w:tblStyle w:val="a7"/>
        <w:tblW w:w="8075" w:type="dxa"/>
        <w:tblInd w:w="1701" w:type="dxa"/>
        <w:tblLook w:val="04A0" w:firstRow="1" w:lastRow="0" w:firstColumn="1" w:lastColumn="0" w:noHBand="0" w:noVBand="1"/>
      </w:tblPr>
      <w:tblGrid>
        <w:gridCol w:w="1696"/>
        <w:gridCol w:w="6379"/>
      </w:tblGrid>
      <w:tr w:rsidR="00B01489" w:rsidRPr="000B56D6" w14:paraId="068B582E" w14:textId="77777777" w:rsidTr="00D52D6B">
        <w:tc>
          <w:tcPr>
            <w:tcW w:w="1696" w:type="dxa"/>
          </w:tcPr>
          <w:p w14:paraId="44A1E64A"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20C8D09" w14:textId="77777777" w:rsidR="00B01489" w:rsidRPr="000B56D6" w:rsidRDefault="00B01489" w:rsidP="00D52D6B">
            <w:pPr>
              <w:ind w:left="0"/>
              <w:rPr>
                <w:rFonts w:hint="default"/>
              </w:rPr>
            </w:pPr>
            <w:r w:rsidRPr="000B56D6">
              <w:rPr>
                <w:rFonts w:hint="default"/>
              </w:rPr>
              <w:t>uint8_t rte_eth_dev_count(void)</w:t>
            </w:r>
          </w:p>
        </w:tc>
      </w:tr>
      <w:tr w:rsidR="00B01489" w:rsidRPr="000B56D6" w14:paraId="6124E236" w14:textId="77777777" w:rsidTr="00D52D6B">
        <w:tc>
          <w:tcPr>
            <w:tcW w:w="1696" w:type="dxa"/>
          </w:tcPr>
          <w:p w14:paraId="2AC2A23F"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07D713F2" w14:textId="77777777" w:rsidR="00B01489" w:rsidRPr="000B56D6" w:rsidRDefault="00B01489" w:rsidP="00D52D6B">
            <w:pPr>
              <w:ind w:left="0"/>
              <w:rPr>
                <w:rFonts w:hint="default"/>
              </w:rPr>
            </w:pPr>
            <w:r w:rsidRPr="000B56D6">
              <w:t>获取</w:t>
            </w:r>
            <w:r w:rsidRPr="000B56D6">
              <w:rPr>
                <w:rFonts w:hint="default"/>
              </w:rPr>
              <w:t>DPDK</w:t>
            </w:r>
            <w:r w:rsidRPr="000B56D6">
              <w:rPr>
                <w:rFonts w:hint="default"/>
              </w:rPr>
              <w:t>所管理的设备个数</w:t>
            </w:r>
          </w:p>
        </w:tc>
      </w:tr>
      <w:tr w:rsidR="00B01489" w:rsidRPr="000B56D6" w14:paraId="2E43ADE5" w14:textId="77777777" w:rsidTr="00D52D6B">
        <w:tc>
          <w:tcPr>
            <w:tcW w:w="1696" w:type="dxa"/>
          </w:tcPr>
          <w:p w14:paraId="5F070D6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C9A15D1" w14:textId="77777777" w:rsidR="00B01489" w:rsidRPr="000B56D6" w:rsidRDefault="00B01489" w:rsidP="00D52D6B">
            <w:pPr>
              <w:ind w:left="0"/>
              <w:rPr>
                <w:rFonts w:hint="default"/>
              </w:rPr>
            </w:pPr>
            <w:r w:rsidRPr="000B56D6">
              <w:rPr>
                <w:rFonts w:hint="default"/>
              </w:rPr>
              <w:t>NA</w:t>
            </w:r>
          </w:p>
        </w:tc>
      </w:tr>
      <w:tr w:rsidR="00B01489" w:rsidRPr="000B56D6" w14:paraId="5C3447F6" w14:textId="77777777" w:rsidTr="00D52D6B">
        <w:tc>
          <w:tcPr>
            <w:tcW w:w="1696" w:type="dxa"/>
          </w:tcPr>
          <w:p w14:paraId="7573022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8269BCF" w14:textId="77777777" w:rsidR="00B01489" w:rsidRPr="000B56D6" w:rsidRDefault="00B01489" w:rsidP="00D52D6B">
            <w:pPr>
              <w:ind w:left="0"/>
              <w:rPr>
                <w:rFonts w:hint="default"/>
              </w:rPr>
            </w:pPr>
            <w:r w:rsidRPr="000B56D6">
              <w:rPr>
                <w:rFonts w:hint="default"/>
              </w:rPr>
              <w:t>NA</w:t>
            </w:r>
          </w:p>
        </w:tc>
      </w:tr>
      <w:tr w:rsidR="00B01489" w:rsidRPr="000B56D6" w14:paraId="468C57F4" w14:textId="77777777" w:rsidTr="00D52D6B">
        <w:tc>
          <w:tcPr>
            <w:tcW w:w="1696" w:type="dxa"/>
          </w:tcPr>
          <w:p w14:paraId="5CB99A8E"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576B32E5" w14:textId="77777777" w:rsidR="00B01489" w:rsidRPr="000B56D6" w:rsidRDefault="00B01489" w:rsidP="00D52D6B">
            <w:pPr>
              <w:ind w:left="0"/>
              <w:rPr>
                <w:rFonts w:hint="default"/>
              </w:rPr>
            </w:pPr>
            <w:r w:rsidRPr="000B56D6">
              <w:rPr>
                <w:rFonts w:hint="default"/>
              </w:rPr>
              <w:t>DPDK</w:t>
            </w:r>
            <w:r w:rsidRPr="000B56D6">
              <w:t>所管理</w:t>
            </w:r>
            <w:r w:rsidRPr="000B56D6">
              <w:rPr>
                <w:rFonts w:hint="default"/>
              </w:rPr>
              <w:t>设备的个数</w:t>
            </w:r>
          </w:p>
        </w:tc>
      </w:tr>
      <w:tr w:rsidR="00B01489" w:rsidRPr="000B56D6" w14:paraId="4F915CAA" w14:textId="77777777" w:rsidTr="00D52D6B">
        <w:tc>
          <w:tcPr>
            <w:tcW w:w="1696" w:type="dxa"/>
          </w:tcPr>
          <w:p w14:paraId="1117008A"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A7C59E4" w14:textId="77777777" w:rsidR="00B01489" w:rsidRPr="000B56D6" w:rsidRDefault="00B01489" w:rsidP="00D52D6B">
            <w:pPr>
              <w:ind w:left="0"/>
              <w:rPr>
                <w:rFonts w:hint="default"/>
              </w:rPr>
            </w:pPr>
            <w:r w:rsidRPr="000B56D6">
              <w:t>DPDK</w:t>
            </w:r>
            <w:r w:rsidRPr="000B56D6">
              <w:t>所管理</w:t>
            </w:r>
            <w:r w:rsidRPr="000B56D6">
              <w:rPr>
                <w:rFonts w:hint="default"/>
              </w:rPr>
              <w:t>的设备个数是由系统本身的硬件资源和所加载的</w:t>
            </w:r>
            <w:r w:rsidRPr="000B56D6">
              <w:rPr>
                <w:rFonts w:hint="default"/>
              </w:rPr>
              <w:t>pmd</w:t>
            </w:r>
            <w:r w:rsidRPr="000B56D6">
              <w:rPr>
                <w:rFonts w:hint="default"/>
              </w:rPr>
              <w:t>驱动共同决定</w:t>
            </w:r>
          </w:p>
        </w:tc>
      </w:tr>
      <w:tr w:rsidR="00B01489" w:rsidRPr="000B56D6" w14:paraId="61EF1C0D" w14:textId="77777777" w:rsidTr="00D52D6B">
        <w:tc>
          <w:tcPr>
            <w:tcW w:w="1696" w:type="dxa"/>
          </w:tcPr>
          <w:p w14:paraId="169CC19F" w14:textId="77777777" w:rsidR="00B01489" w:rsidRPr="000B56D6" w:rsidRDefault="00B01489" w:rsidP="00D52D6B">
            <w:pPr>
              <w:ind w:left="0"/>
              <w:rPr>
                <w:rFonts w:hint="default"/>
              </w:rPr>
            </w:pPr>
            <w:r w:rsidRPr="000B56D6">
              <w:t>约束</w:t>
            </w:r>
          </w:p>
        </w:tc>
        <w:tc>
          <w:tcPr>
            <w:tcW w:w="6379" w:type="dxa"/>
          </w:tcPr>
          <w:p w14:paraId="16BCBEC4" w14:textId="77777777" w:rsidR="00B01489" w:rsidRPr="000B56D6" w:rsidRDefault="00B01489" w:rsidP="00D52D6B">
            <w:pPr>
              <w:ind w:left="0"/>
              <w:rPr>
                <w:rFonts w:hint="default"/>
              </w:rPr>
            </w:pPr>
            <w:r w:rsidRPr="000B56D6">
              <w:t>在使用</w:t>
            </w:r>
            <w:r w:rsidRPr="000B56D6">
              <w:rPr>
                <w:rFonts w:hint="default"/>
              </w:rPr>
              <w:t>rte_eal_init</w:t>
            </w:r>
            <w:r w:rsidRPr="000B56D6">
              <w:t>函数后</w:t>
            </w:r>
            <w:r w:rsidRPr="000B56D6">
              <w:rPr>
                <w:rFonts w:hint="default"/>
              </w:rPr>
              <w:t>调用</w:t>
            </w:r>
          </w:p>
        </w:tc>
      </w:tr>
    </w:tbl>
    <w:p w14:paraId="2D13F711" w14:textId="77777777" w:rsidR="00B01489" w:rsidRPr="000B56D6" w:rsidRDefault="00B01489" w:rsidP="00B01489">
      <w:pPr>
        <w:ind w:left="0"/>
        <w:rPr>
          <w:rFonts w:hint="default"/>
        </w:rPr>
      </w:pPr>
    </w:p>
    <w:p w14:paraId="71FA0091" w14:textId="77777777" w:rsidR="00B01489" w:rsidRPr="000B56D6" w:rsidRDefault="00B01489" w:rsidP="00BA73BD">
      <w:pPr>
        <w:pStyle w:val="afff6"/>
        <w:numPr>
          <w:ilvl w:val="0"/>
          <w:numId w:val="35"/>
        </w:numPr>
        <w:ind w:firstLineChars="0"/>
      </w:pPr>
      <w:r w:rsidRPr="000B56D6">
        <w:t>rte_eth_dev_configure</w:t>
      </w:r>
    </w:p>
    <w:tbl>
      <w:tblPr>
        <w:tblStyle w:val="a7"/>
        <w:tblW w:w="8075" w:type="dxa"/>
        <w:tblInd w:w="1701" w:type="dxa"/>
        <w:tblLook w:val="04A0" w:firstRow="1" w:lastRow="0" w:firstColumn="1" w:lastColumn="0" w:noHBand="0" w:noVBand="1"/>
      </w:tblPr>
      <w:tblGrid>
        <w:gridCol w:w="1696"/>
        <w:gridCol w:w="6379"/>
      </w:tblGrid>
      <w:tr w:rsidR="00B01489" w:rsidRPr="000B56D6" w14:paraId="4C1638C0" w14:textId="77777777" w:rsidTr="00D52D6B">
        <w:tc>
          <w:tcPr>
            <w:tcW w:w="1696" w:type="dxa"/>
          </w:tcPr>
          <w:p w14:paraId="1EF4C02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2E7B526F" w14:textId="625A7281" w:rsidR="00B01489" w:rsidRPr="000B56D6" w:rsidRDefault="004B24F3" w:rsidP="00B14CB6">
            <w:pPr>
              <w:ind w:left="0"/>
              <w:rPr>
                <w:rFonts w:hint="default"/>
              </w:rPr>
            </w:pPr>
            <w:r w:rsidRPr="000B56D6">
              <w:rPr>
                <w:rFonts w:hint="default"/>
              </w:rPr>
              <w:t>int rte</w:t>
            </w:r>
            <w:r w:rsidR="00B01489" w:rsidRPr="000B56D6">
              <w:rPr>
                <w:rFonts w:hint="default"/>
              </w:rPr>
              <w:t>_eth</w:t>
            </w:r>
            <w:r w:rsidR="00B14CB6" w:rsidRPr="000B56D6">
              <w:rPr>
                <w:rFonts w:hint="default"/>
              </w:rPr>
              <w:t xml:space="preserve">_dev_configure(uint8_t port_id, </w:t>
            </w:r>
            <w:r w:rsidR="00B01489" w:rsidRPr="000B56D6">
              <w:rPr>
                <w:rFonts w:hint="default"/>
              </w:rPr>
              <w:t>uint16_t nb_rx_queue, uint16_t nb_tx_queue, const struct rte_eth_conf *eth_conf)</w:t>
            </w:r>
          </w:p>
        </w:tc>
      </w:tr>
      <w:tr w:rsidR="00B01489" w:rsidRPr="000B56D6" w14:paraId="37AF5620" w14:textId="77777777" w:rsidTr="00D52D6B">
        <w:tc>
          <w:tcPr>
            <w:tcW w:w="1696" w:type="dxa"/>
          </w:tcPr>
          <w:p w14:paraId="0B8C0215"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15389B6D" w14:textId="77777777" w:rsidR="00B01489" w:rsidRPr="000B56D6" w:rsidRDefault="00B01489" w:rsidP="00D52D6B">
            <w:pPr>
              <w:ind w:left="0"/>
              <w:rPr>
                <w:rFonts w:hint="default"/>
              </w:rPr>
            </w:pPr>
            <w:r w:rsidRPr="000B56D6">
              <w:t>配置</w:t>
            </w:r>
            <w:r w:rsidRPr="000B56D6">
              <w:rPr>
                <w:rFonts w:hint="default"/>
              </w:rPr>
              <w:t>某个设备</w:t>
            </w:r>
          </w:p>
        </w:tc>
      </w:tr>
      <w:tr w:rsidR="00B01489" w:rsidRPr="000B56D6" w14:paraId="79458E15" w14:textId="77777777" w:rsidTr="00D52D6B">
        <w:tc>
          <w:tcPr>
            <w:tcW w:w="1696" w:type="dxa"/>
          </w:tcPr>
          <w:p w14:paraId="5C87E5E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48CF9A2" w14:textId="22F205D4"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0F51A6B4" w14:textId="71014813" w:rsidR="00B01489" w:rsidRPr="000B56D6" w:rsidRDefault="00B01489" w:rsidP="00D52D6B">
            <w:pPr>
              <w:ind w:left="0"/>
              <w:rPr>
                <w:rFonts w:hint="default"/>
              </w:rPr>
            </w:pPr>
            <w:r w:rsidRPr="000B56D6">
              <w:rPr>
                <w:rFonts w:hint="default"/>
              </w:rPr>
              <w:t>nb_rx_queue</w:t>
            </w:r>
            <w:r w:rsidR="00A531D3" w:rsidRPr="000B56D6">
              <w:t>：</w:t>
            </w:r>
            <w:r w:rsidRPr="000B56D6">
              <w:t>该设备</w:t>
            </w:r>
            <w:r w:rsidRPr="000B56D6">
              <w:rPr>
                <w:rFonts w:hint="default"/>
              </w:rPr>
              <w:t>的最大</w:t>
            </w:r>
            <w:r w:rsidRPr="000B56D6">
              <w:rPr>
                <w:rFonts w:hint="default"/>
              </w:rPr>
              <w:t>RX</w:t>
            </w:r>
            <w:r w:rsidRPr="000B56D6">
              <w:t>队列</w:t>
            </w:r>
            <w:r w:rsidRPr="000B56D6">
              <w:rPr>
                <w:rFonts w:hint="default"/>
              </w:rPr>
              <w:t>个数，本项目为</w:t>
            </w:r>
            <w:r w:rsidRPr="000B56D6">
              <w:t>8</w:t>
            </w:r>
          </w:p>
          <w:p w14:paraId="4A74FB9E" w14:textId="2D1E46F9" w:rsidR="00B01489" w:rsidRPr="000B56D6" w:rsidRDefault="00B01489" w:rsidP="00D52D6B">
            <w:pPr>
              <w:ind w:left="0"/>
              <w:rPr>
                <w:rFonts w:hint="default"/>
              </w:rPr>
            </w:pPr>
            <w:r w:rsidRPr="000B56D6">
              <w:rPr>
                <w:rFonts w:hint="default"/>
              </w:rPr>
              <w:t>nb_tx_queue</w:t>
            </w:r>
            <w:r w:rsidR="00A531D3" w:rsidRPr="000B56D6">
              <w:t>：</w:t>
            </w:r>
            <w:r w:rsidRPr="000B56D6">
              <w:t>该</w:t>
            </w:r>
            <w:r w:rsidRPr="000B56D6">
              <w:rPr>
                <w:rFonts w:hint="default"/>
              </w:rPr>
              <w:t>设备的最大</w:t>
            </w:r>
            <w:r w:rsidRPr="000B56D6">
              <w:rPr>
                <w:rFonts w:hint="default"/>
              </w:rPr>
              <w:t>TX</w:t>
            </w:r>
            <w:r w:rsidRPr="000B56D6">
              <w:rPr>
                <w:rFonts w:hint="default"/>
              </w:rPr>
              <w:t>队列个数，本项目为</w:t>
            </w:r>
            <w:r w:rsidRPr="000B56D6">
              <w:t>8</w:t>
            </w:r>
          </w:p>
          <w:p w14:paraId="04E5A708" w14:textId="6C06AF8D" w:rsidR="00B01489" w:rsidRPr="000B56D6" w:rsidRDefault="00B01489" w:rsidP="00A531D3">
            <w:pPr>
              <w:ind w:left="0"/>
              <w:rPr>
                <w:rFonts w:hint="default"/>
              </w:rPr>
            </w:pPr>
            <w:r w:rsidRPr="000B56D6">
              <w:rPr>
                <w:rFonts w:hint="default"/>
              </w:rPr>
              <w:t>eth_conf</w:t>
            </w:r>
            <w:r w:rsidR="00A531D3" w:rsidRPr="000B56D6">
              <w:t>：</w:t>
            </w:r>
            <w:r w:rsidRPr="000B56D6">
              <w:t>设备</w:t>
            </w:r>
            <w:r w:rsidRPr="000B56D6">
              <w:rPr>
                <w:rFonts w:hint="default"/>
              </w:rPr>
              <w:t>配置参数</w:t>
            </w:r>
          </w:p>
        </w:tc>
      </w:tr>
      <w:tr w:rsidR="00B01489" w:rsidRPr="000B56D6" w14:paraId="68CB9968" w14:textId="77777777" w:rsidTr="00D52D6B">
        <w:tc>
          <w:tcPr>
            <w:tcW w:w="1696" w:type="dxa"/>
          </w:tcPr>
          <w:p w14:paraId="7C68B3F6"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7CCD9C7" w14:textId="77777777" w:rsidR="00B01489" w:rsidRPr="000B56D6" w:rsidRDefault="00B01489" w:rsidP="00D52D6B">
            <w:pPr>
              <w:ind w:left="0"/>
              <w:rPr>
                <w:rFonts w:hint="default"/>
              </w:rPr>
            </w:pPr>
            <w:r w:rsidRPr="000B56D6">
              <w:rPr>
                <w:rFonts w:hint="default"/>
              </w:rPr>
              <w:t>NA</w:t>
            </w:r>
          </w:p>
        </w:tc>
      </w:tr>
      <w:tr w:rsidR="00B01489" w:rsidRPr="000B56D6" w14:paraId="583DFD02" w14:textId="77777777" w:rsidTr="00D52D6B">
        <w:tc>
          <w:tcPr>
            <w:tcW w:w="1696" w:type="dxa"/>
          </w:tcPr>
          <w:p w14:paraId="65C91D1F"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6F6F0F24" w14:textId="05D6F83B" w:rsidR="00B01489" w:rsidRPr="000B56D6" w:rsidRDefault="00B01489" w:rsidP="00D52D6B">
            <w:pPr>
              <w:ind w:left="0"/>
              <w:rPr>
                <w:rFonts w:hint="default"/>
              </w:rPr>
            </w:pPr>
            <w:r w:rsidRPr="000B56D6">
              <w:rPr>
                <w:rFonts w:hint="default"/>
              </w:rPr>
              <w:t>0</w:t>
            </w:r>
            <w:r w:rsidR="00B14CB6" w:rsidRPr="000B56D6">
              <w:t>：</w:t>
            </w:r>
            <w:r w:rsidRPr="000B56D6">
              <w:rPr>
                <w:rFonts w:hint="default"/>
              </w:rPr>
              <w:t>成功</w:t>
            </w:r>
          </w:p>
          <w:p w14:paraId="12A4D2F7" w14:textId="60F351DB" w:rsidR="00B01489" w:rsidRPr="000B56D6" w:rsidRDefault="00B14CB6" w:rsidP="00D52D6B">
            <w:pPr>
              <w:ind w:left="0"/>
              <w:rPr>
                <w:rFonts w:hint="default"/>
              </w:rPr>
            </w:pPr>
            <w:r w:rsidRPr="000B56D6">
              <w:t>&lt;0</w:t>
            </w:r>
            <w:r w:rsidRPr="000B56D6">
              <w:t>：</w:t>
            </w:r>
            <w:r w:rsidR="00B01489" w:rsidRPr="000B56D6">
              <w:t>失败</w:t>
            </w:r>
          </w:p>
        </w:tc>
      </w:tr>
      <w:tr w:rsidR="00B01489" w:rsidRPr="000B56D6" w14:paraId="42521E48" w14:textId="77777777" w:rsidTr="00D52D6B">
        <w:tc>
          <w:tcPr>
            <w:tcW w:w="1696" w:type="dxa"/>
          </w:tcPr>
          <w:p w14:paraId="5D20272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58B769C" w14:textId="77777777" w:rsidR="00B01489" w:rsidRPr="000B56D6" w:rsidRDefault="00B01489" w:rsidP="00D52D6B">
            <w:pPr>
              <w:ind w:left="0"/>
              <w:rPr>
                <w:rFonts w:hint="default"/>
              </w:rPr>
            </w:pPr>
            <w:r w:rsidRPr="000B56D6">
              <w:t>在使用</w:t>
            </w:r>
            <w:r w:rsidRPr="000B56D6">
              <w:rPr>
                <w:rFonts w:hint="default"/>
              </w:rPr>
              <w:t>各个针对</w:t>
            </w:r>
            <w:r w:rsidRPr="000B56D6">
              <w:rPr>
                <w:rFonts w:hint="default"/>
              </w:rPr>
              <w:t>port id</w:t>
            </w:r>
            <w:r w:rsidRPr="000B56D6">
              <w:t>的</w:t>
            </w:r>
            <w:r w:rsidRPr="000B56D6">
              <w:rPr>
                <w:rFonts w:hint="default"/>
              </w:rPr>
              <w:t>接口之前，该函数必须先调用。对于</w:t>
            </w:r>
            <w:r w:rsidRPr="000B56D6">
              <w:t>本项目</w:t>
            </w:r>
            <w:r w:rsidRPr="000B56D6">
              <w:rPr>
                <w:rFonts w:hint="default"/>
              </w:rPr>
              <w:t>而言，</w:t>
            </w:r>
            <w:r w:rsidRPr="000B56D6">
              <w:rPr>
                <w:rFonts w:hint="default"/>
              </w:rPr>
              <w:t>eth_conf</w:t>
            </w:r>
            <w:r w:rsidRPr="000B56D6">
              <w:t>的</w:t>
            </w:r>
            <w:r w:rsidRPr="000B56D6">
              <w:rPr>
                <w:rFonts w:hint="default"/>
              </w:rPr>
              <w:t>各个成员变量可以为</w:t>
            </w:r>
            <w:r w:rsidRPr="000B56D6">
              <w:t>0</w:t>
            </w:r>
            <w:r w:rsidRPr="000B56D6">
              <w:t>，</w:t>
            </w:r>
            <w:r w:rsidRPr="000B56D6">
              <w:rPr>
                <w:rFonts w:hint="default"/>
              </w:rPr>
              <w:t>但是</w:t>
            </w:r>
            <w:r w:rsidRPr="000B56D6">
              <w:rPr>
                <w:rFonts w:hint="default"/>
              </w:rPr>
              <w:t>eth_conf</w:t>
            </w:r>
            <w:r w:rsidRPr="000B56D6">
              <w:t>不能为</w:t>
            </w:r>
            <w:r w:rsidRPr="000B56D6">
              <w:rPr>
                <w:rFonts w:hint="default"/>
              </w:rPr>
              <w:t>NULL</w:t>
            </w:r>
          </w:p>
        </w:tc>
      </w:tr>
      <w:tr w:rsidR="00B01489" w:rsidRPr="000B56D6" w14:paraId="1ADB2DC6" w14:textId="77777777" w:rsidTr="00D52D6B">
        <w:tc>
          <w:tcPr>
            <w:tcW w:w="1696" w:type="dxa"/>
          </w:tcPr>
          <w:p w14:paraId="6360814D" w14:textId="77777777" w:rsidR="00B01489" w:rsidRPr="000B56D6" w:rsidRDefault="00B01489" w:rsidP="00D52D6B">
            <w:pPr>
              <w:ind w:left="0"/>
              <w:rPr>
                <w:rFonts w:hint="default"/>
              </w:rPr>
            </w:pPr>
            <w:r w:rsidRPr="000B56D6">
              <w:t>约束</w:t>
            </w:r>
          </w:p>
        </w:tc>
        <w:tc>
          <w:tcPr>
            <w:tcW w:w="6379" w:type="dxa"/>
          </w:tcPr>
          <w:p w14:paraId="084D5C50" w14:textId="77777777" w:rsidR="00B01489" w:rsidRPr="000B56D6" w:rsidRDefault="00B01489" w:rsidP="00D52D6B">
            <w:pPr>
              <w:ind w:left="0"/>
              <w:rPr>
                <w:rFonts w:hint="default"/>
              </w:rPr>
            </w:pPr>
            <w:r w:rsidRPr="000B56D6">
              <w:rPr>
                <w:rFonts w:hint="default"/>
              </w:rPr>
              <w:t>NA</w:t>
            </w:r>
          </w:p>
        </w:tc>
      </w:tr>
    </w:tbl>
    <w:p w14:paraId="6577CE0F" w14:textId="77777777" w:rsidR="00B01489" w:rsidRPr="000B56D6" w:rsidRDefault="00B01489" w:rsidP="00B01489">
      <w:pPr>
        <w:rPr>
          <w:rFonts w:hint="default"/>
        </w:rPr>
      </w:pPr>
    </w:p>
    <w:p w14:paraId="4028FA14" w14:textId="77777777" w:rsidR="00B01489" w:rsidRPr="000B56D6" w:rsidRDefault="00B01489" w:rsidP="00BA73BD">
      <w:pPr>
        <w:pStyle w:val="afff6"/>
        <w:numPr>
          <w:ilvl w:val="0"/>
          <w:numId w:val="35"/>
        </w:numPr>
        <w:ind w:firstLineChars="0"/>
      </w:pPr>
      <w:r w:rsidRPr="000B56D6">
        <w:t>rte_eth_r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1ED6D552" w14:textId="77777777" w:rsidTr="00D52D6B">
        <w:tc>
          <w:tcPr>
            <w:tcW w:w="1696" w:type="dxa"/>
          </w:tcPr>
          <w:p w14:paraId="7F0EA8E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073A03A" w14:textId="77777777" w:rsidR="00B01489" w:rsidRPr="000B56D6" w:rsidRDefault="00B01489" w:rsidP="00D52D6B">
            <w:pPr>
              <w:ind w:left="0"/>
              <w:jc w:val="left"/>
              <w:rPr>
                <w:rFonts w:hint="default"/>
              </w:rPr>
            </w:pPr>
            <w:r w:rsidRPr="000B56D6">
              <w:rPr>
                <w:rFonts w:hint="default"/>
              </w:rPr>
              <w:t xml:space="preserve">int rte_eth_rx_queue_setup(uint8_t port_id, uint16_t rx_queue_id, uint16_t nb_rx_desc, unsigned int socket_id, const struct </w:t>
            </w:r>
            <w:r w:rsidRPr="000B56D6">
              <w:rPr>
                <w:rFonts w:hint="default"/>
              </w:rPr>
              <w:lastRenderedPageBreak/>
              <w:t>rte_eth_rxconf* rx_conf, struct rte_mempool* mb_pool)</w:t>
            </w:r>
          </w:p>
        </w:tc>
      </w:tr>
      <w:tr w:rsidR="00B01489" w:rsidRPr="000B56D6" w14:paraId="28EF56CF" w14:textId="77777777" w:rsidTr="00D52D6B">
        <w:tc>
          <w:tcPr>
            <w:tcW w:w="1696" w:type="dxa"/>
          </w:tcPr>
          <w:p w14:paraId="32C27532"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6916C0CD"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RX</w:t>
            </w:r>
            <w:r w:rsidRPr="000B56D6">
              <w:rPr>
                <w:rFonts w:hint="default"/>
              </w:rPr>
              <w:t>队列</w:t>
            </w:r>
          </w:p>
        </w:tc>
      </w:tr>
      <w:tr w:rsidR="00B01489" w:rsidRPr="000B56D6" w14:paraId="3A197E43" w14:textId="77777777" w:rsidTr="00D52D6B">
        <w:tc>
          <w:tcPr>
            <w:tcW w:w="1696" w:type="dxa"/>
          </w:tcPr>
          <w:p w14:paraId="00E210F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BB20F1F" w14:textId="55BC6F4C"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558737B0" w14:textId="0AADCC32" w:rsidR="00B01489" w:rsidRPr="000B56D6" w:rsidRDefault="00B01489" w:rsidP="00D52D6B">
            <w:pPr>
              <w:ind w:left="0"/>
              <w:rPr>
                <w:rFonts w:hint="default"/>
              </w:rPr>
            </w:pPr>
            <w:r w:rsidRPr="000B56D6">
              <w:rPr>
                <w:rFonts w:hint="default"/>
              </w:rPr>
              <w:t>rx_queue_id</w:t>
            </w:r>
            <w:r w:rsidR="00A531D3" w:rsidRPr="000B56D6">
              <w:t>：</w:t>
            </w:r>
            <w:r w:rsidRPr="000B56D6">
              <w:t>要配置的</w:t>
            </w:r>
            <w:r w:rsidRPr="000B56D6">
              <w:rPr>
                <w:rFonts w:hint="default"/>
              </w:rPr>
              <w:t>RX</w:t>
            </w:r>
            <w:r w:rsidRPr="000B56D6">
              <w:rPr>
                <w:rFonts w:hint="default"/>
              </w:rPr>
              <w:t>队列</w:t>
            </w:r>
            <w:r w:rsidRPr="000B56D6">
              <w:rPr>
                <w:rFonts w:hint="default"/>
              </w:rPr>
              <w:t>id</w:t>
            </w:r>
            <w:r w:rsidRPr="000B56D6">
              <w:rPr>
                <w:rFonts w:hint="default"/>
              </w:rPr>
              <w:t>，该值范围为</w:t>
            </w:r>
            <w:r w:rsidRPr="000B56D6">
              <w:t>[</w:t>
            </w:r>
            <w:r w:rsidRPr="000B56D6">
              <w:rPr>
                <w:rFonts w:hint="default"/>
              </w:rPr>
              <w:t>0, ,nb_rx_queue</w:t>
            </w:r>
            <w:r w:rsidR="003B7A5D" w:rsidRPr="000B56D6">
              <w:rPr>
                <w:rFonts w:hint="default"/>
              </w:rPr>
              <w:t>-1</w:t>
            </w:r>
            <w:r w:rsidRPr="000B56D6">
              <w:t>]</w:t>
            </w:r>
            <w:r w:rsidRPr="000B56D6">
              <w:t>，</w:t>
            </w:r>
            <w:r w:rsidRPr="000B56D6">
              <w:rPr>
                <w:rFonts w:hint="default"/>
              </w:rPr>
              <w:t>nb_rx_queue</w:t>
            </w:r>
            <w:r w:rsidRPr="000B56D6">
              <w:t>就是</w:t>
            </w:r>
            <w:r w:rsidRPr="000B56D6">
              <w:rPr>
                <w:rFonts w:hint="default"/>
              </w:rPr>
              <w:t>rte_eth_config</w:t>
            </w:r>
            <w:r w:rsidRPr="000B56D6">
              <w:t>的</w:t>
            </w:r>
            <w:r w:rsidRPr="000B56D6">
              <w:rPr>
                <w:rFonts w:hint="default"/>
              </w:rPr>
              <w:t>rx</w:t>
            </w:r>
            <w:r w:rsidRPr="000B56D6">
              <w:rPr>
                <w:rFonts w:hint="default"/>
              </w:rPr>
              <w:t>队列参数</w:t>
            </w:r>
          </w:p>
          <w:p w14:paraId="50DEAE5C" w14:textId="0EFE2A5A" w:rsidR="00B01489" w:rsidRPr="000B56D6" w:rsidRDefault="00B01489" w:rsidP="00D52D6B">
            <w:pPr>
              <w:ind w:left="0"/>
              <w:rPr>
                <w:rFonts w:hint="default"/>
              </w:rPr>
            </w:pPr>
            <w:r w:rsidRPr="000B56D6">
              <w:rPr>
                <w:rFonts w:hint="default"/>
              </w:rPr>
              <w:t>nb_tx_desc</w:t>
            </w:r>
            <w:r w:rsidR="00A531D3" w:rsidRPr="000B56D6">
              <w:t>：</w:t>
            </w:r>
            <w:r w:rsidRPr="000B56D6">
              <w:t>RX</w:t>
            </w:r>
            <w:r w:rsidRPr="000B56D6">
              <w:t>队列</w:t>
            </w:r>
            <w:r w:rsidRPr="000B56D6">
              <w:rPr>
                <w:rFonts w:hint="default"/>
              </w:rPr>
              <w:t>的最大接收空间的大小，本项目为</w:t>
            </w:r>
            <w:r w:rsidRPr="000B56D6">
              <w:t>1024</w:t>
            </w:r>
            <w:r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DA4C3A3" w14:textId="47AB6CC7" w:rsidR="00B01489" w:rsidRPr="000B56D6" w:rsidRDefault="00B01489" w:rsidP="003B7A5D">
            <w:pPr>
              <w:ind w:left="0"/>
              <w:rPr>
                <w:rFonts w:hint="default"/>
              </w:rPr>
            </w:pPr>
            <w:r w:rsidRPr="000B56D6">
              <w:rPr>
                <w:rFonts w:hint="default"/>
              </w:rPr>
              <w:t>socket_id</w:t>
            </w:r>
            <w:r w:rsidR="00A531D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p w14:paraId="54F20939" w14:textId="0E9769C4" w:rsidR="00B01489" w:rsidRPr="000B56D6" w:rsidRDefault="00B01489" w:rsidP="00D52D6B">
            <w:pPr>
              <w:ind w:left="0"/>
              <w:rPr>
                <w:rFonts w:hint="default"/>
              </w:rPr>
            </w:pPr>
            <w:r w:rsidRPr="000B56D6">
              <w:rPr>
                <w:rFonts w:hint="default"/>
              </w:rPr>
              <w:t>rx_conf</w:t>
            </w:r>
            <w:r w:rsidR="00A531D3" w:rsidRPr="000B56D6">
              <w:t>：</w:t>
            </w:r>
            <w:r w:rsidRPr="000B56D6">
              <w:t>本项目</w:t>
            </w:r>
            <w:r w:rsidRPr="000B56D6">
              <w:rPr>
                <w:rFonts w:hint="default"/>
              </w:rPr>
              <w:t>使用</w:t>
            </w:r>
            <w:r w:rsidRPr="000B56D6">
              <w:rPr>
                <w:rFonts w:hint="default"/>
              </w:rPr>
              <w:t>NULL</w:t>
            </w:r>
          </w:p>
          <w:p w14:paraId="6458B4B5" w14:textId="5019B67F" w:rsidR="00B01489" w:rsidRPr="000B56D6" w:rsidRDefault="00B01489" w:rsidP="00A531D3">
            <w:pPr>
              <w:ind w:left="0"/>
              <w:rPr>
                <w:rFonts w:hint="default"/>
              </w:rPr>
            </w:pPr>
            <w:r w:rsidRPr="000B56D6">
              <w:rPr>
                <w:rFonts w:hint="default"/>
              </w:rPr>
              <w:t>mb_pool</w:t>
            </w:r>
            <w:r w:rsidR="00A531D3" w:rsidRPr="000B56D6">
              <w:t>：</w:t>
            </w:r>
            <w:r w:rsidRPr="000B56D6">
              <w:t>用于</w:t>
            </w:r>
            <w:r w:rsidRPr="000B56D6">
              <w:rPr>
                <w:rFonts w:hint="default"/>
              </w:rPr>
              <w:t>分配</w:t>
            </w:r>
            <w:r w:rsidRPr="000B56D6">
              <w:rPr>
                <w:rFonts w:hint="default"/>
              </w:rPr>
              <w:t>RX</w:t>
            </w:r>
            <w:r w:rsidRPr="000B56D6">
              <w:rPr>
                <w:rFonts w:hint="default"/>
              </w:rPr>
              <w:t>队列最大接收空间的内存池</w:t>
            </w:r>
          </w:p>
        </w:tc>
      </w:tr>
      <w:tr w:rsidR="00B01489" w:rsidRPr="000B56D6" w14:paraId="2C0B680D" w14:textId="77777777" w:rsidTr="00D52D6B">
        <w:tc>
          <w:tcPr>
            <w:tcW w:w="1696" w:type="dxa"/>
          </w:tcPr>
          <w:p w14:paraId="7F0DA980"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A2C998C" w14:textId="77777777" w:rsidR="00B01489" w:rsidRPr="000B56D6" w:rsidRDefault="00B01489" w:rsidP="00D52D6B">
            <w:pPr>
              <w:ind w:left="0"/>
              <w:rPr>
                <w:rFonts w:hint="default"/>
              </w:rPr>
            </w:pPr>
            <w:r w:rsidRPr="000B56D6">
              <w:rPr>
                <w:rFonts w:hint="default"/>
              </w:rPr>
              <w:t>NA</w:t>
            </w:r>
          </w:p>
        </w:tc>
      </w:tr>
      <w:tr w:rsidR="00B01489" w:rsidRPr="000B56D6" w14:paraId="176C83C8" w14:textId="77777777" w:rsidTr="00D52D6B">
        <w:tc>
          <w:tcPr>
            <w:tcW w:w="1696" w:type="dxa"/>
          </w:tcPr>
          <w:p w14:paraId="4CA38C8B"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395397D3" w14:textId="7F25EC7F" w:rsidR="00B01489" w:rsidRPr="000B56D6" w:rsidRDefault="00B01489" w:rsidP="00D52D6B">
            <w:pPr>
              <w:ind w:left="0"/>
              <w:rPr>
                <w:rFonts w:hint="default"/>
              </w:rPr>
            </w:pPr>
            <w:r w:rsidRPr="000B56D6">
              <w:rPr>
                <w:rFonts w:hint="default"/>
              </w:rPr>
              <w:t>0</w:t>
            </w:r>
            <w:r w:rsidR="0029414E" w:rsidRPr="000B56D6">
              <w:t>：</w:t>
            </w:r>
            <w:r w:rsidRPr="000B56D6">
              <w:rPr>
                <w:rFonts w:hint="default"/>
              </w:rPr>
              <w:t>成功</w:t>
            </w:r>
          </w:p>
          <w:p w14:paraId="56F43FA2" w14:textId="24279A4C" w:rsidR="00B01489" w:rsidRPr="000B56D6" w:rsidRDefault="0029414E" w:rsidP="00D52D6B">
            <w:pPr>
              <w:ind w:left="0"/>
              <w:rPr>
                <w:rFonts w:hint="default"/>
              </w:rPr>
            </w:pPr>
            <w:r w:rsidRPr="000B56D6">
              <w:rPr>
                <w:rFonts w:hint="default"/>
              </w:rPr>
              <w:t>EINVAL</w:t>
            </w:r>
            <w:r w:rsidRPr="000B56D6">
              <w:t>：</w:t>
            </w:r>
            <w:r w:rsidR="00B01489" w:rsidRPr="000B56D6">
              <w:t>参数</w:t>
            </w:r>
            <w:r w:rsidR="00B01489" w:rsidRPr="000B56D6">
              <w:rPr>
                <w:rFonts w:hint="default"/>
              </w:rPr>
              <w:t>错误</w:t>
            </w:r>
          </w:p>
          <w:p w14:paraId="733A1CB7" w14:textId="5D9E7CD3" w:rsidR="00B01489" w:rsidRPr="000B56D6" w:rsidRDefault="00B01489" w:rsidP="00D52D6B">
            <w:pPr>
              <w:ind w:left="0"/>
              <w:rPr>
                <w:rFonts w:hint="default"/>
              </w:rPr>
            </w:pPr>
            <w:r w:rsidRPr="000B56D6">
              <w:rPr>
                <w:rFonts w:hint="default"/>
              </w:rPr>
              <w:t>EN</w:t>
            </w:r>
            <w:r w:rsidRPr="000B56D6">
              <w:t>O</w:t>
            </w:r>
            <w:r w:rsidR="0029414E" w:rsidRPr="000B56D6">
              <w:rPr>
                <w:rFonts w:hint="default"/>
              </w:rPr>
              <w:t>MEM</w:t>
            </w:r>
            <w:r w:rsidR="0029414E" w:rsidRPr="000B56D6">
              <w:t>：</w:t>
            </w:r>
            <w:r w:rsidRPr="000B56D6">
              <w:t>不能</w:t>
            </w:r>
            <w:r w:rsidRPr="000B56D6">
              <w:rPr>
                <w:rFonts w:hint="default"/>
              </w:rPr>
              <w:t>从内存池中分配</w:t>
            </w:r>
            <w:r w:rsidRPr="000B56D6">
              <w:t>足够的最大</w:t>
            </w:r>
            <w:r w:rsidRPr="000B56D6">
              <w:rPr>
                <w:rFonts w:hint="default"/>
              </w:rPr>
              <w:t>接收空间</w:t>
            </w:r>
          </w:p>
        </w:tc>
      </w:tr>
      <w:tr w:rsidR="00B01489" w:rsidRPr="000B56D6" w14:paraId="16A68673" w14:textId="77777777" w:rsidTr="00D52D6B">
        <w:tc>
          <w:tcPr>
            <w:tcW w:w="1696" w:type="dxa"/>
          </w:tcPr>
          <w:p w14:paraId="39084754"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DA539C9" w14:textId="77777777" w:rsidR="00B01489" w:rsidRPr="000B56D6" w:rsidRDefault="00B01489" w:rsidP="00D52D6B">
            <w:pPr>
              <w:ind w:left="0"/>
              <w:rPr>
                <w:rFonts w:hint="default"/>
              </w:rPr>
            </w:pPr>
            <w:r w:rsidRPr="000B56D6">
              <w:t>NA</w:t>
            </w:r>
          </w:p>
        </w:tc>
      </w:tr>
      <w:tr w:rsidR="00B01489" w:rsidRPr="000B56D6" w14:paraId="54C9B63E" w14:textId="77777777" w:rsidTr="00D52D6B">
        <w:tc>
          <w:tcPr>
            <w:tcW w:w="1696" w:type="dxa"/>
          </w:tcPr>
          <w:p w14:paraId="0D80A69F" w14:textId="77777777" w:rsidR="00B01489" w:rsidRPr="000B56D6" w:rsidRDefault="00B01489" w:rsidP="00D52D6B">
            <w:pPr>
              <w:ind w:left="0"/>
              <w:rPr>
                <w:rFonts w:hint="default"/>
              </w:rPr>
            </w:pPr>
            <w:r w:rsidRPr="000B56D6">
              <w:t>约束</w:t>
            </w:r>
          </w:p>
        </w:tc>
        <w:tc>
          <w:tcPr>
            <w:tcW w:w="6379" w:type="dxa"/>
          </w:tcPr>
          <w:p w14:paraId="1B84E81F" w14:textId="77777777" w:rsidR="00B01489" w:rsidRPr="000B56D6" w:rsidRDefault="00B01489" w:rsidP="00D52D6B">
            <w:pPr>
              <w:ind w:left="0"/>
              <w:rPr>
                <w:rFonts w:hint="default"/>
              </w:rPr>
            </w:pPr>
            <w:r w:rsidRPr="000B56D6">
              <w:rPr>
                <w:rFonts w:hint="default"/>
              </w:rPr>
              <w:t>NA</w:t>
            </w:r>
          </w:p>
        </w:tc>
      </w:tr>
    </w:tbl>
    <w:p w14:paraId="59613F37" w14:textId="77777777" w:rsidR="00B01489" w:rsidRPr="000B56D6" w:rsidRDefault="00B01489" w:rsidP="00B01489">
      <w:pPr>
        <w:rPr>
          <w:rFonts w:hint="default"/>
        </w:rPr>
      </w:pPr>
    </w:p>
    <w:p w14:paraId="02C300E5" w14:textId="77777777" w:rsidR="00B01489" w:rsidRPr="000B56D6" w:rsidRDefault="00B01489" w:rsidP="00BA73BD">
      <w:pPr>
        <w:pStyle w:val="afff6"/>
        <w:numPr>
          <w:ilvl w:val="0"/>
          <w:numId w:val="35"/>
        </w:numPr>
        <w:ind w:firstLineChars="0"/>
      </w:pPr>
      <w:r w:rsidRPr="000B56D6">
        <w:t>rte_eth_t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562BA921" w14:textId="77777777" w:rsidTr="00D52D6B">
        <w:tc>
          <w:tcPr>
            <w:tcW w:w="1696" w:type="dxa"/>
          </w:tcPr>
          <w:p w14:paraId="0E05F17D"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50E06E8" w14:textId="77777777" w:rsidR="00B01489" w:rsidRPr="000B56D6" w:rsidRDefault="00B01489" w:rsidP="00D52D6B">
            <w:pPr>
              <w:ind w:left="0"/>
              <w:jc w:val="left"/>
              <w:rPr>
                <w:rFonts w:hint="default"/>
              </w:rPr>
            </w:pPr>
            <w:r w:rsidRPr="000B56D6">
              <w:rPr>
                <w:rFonts w:hint="default"/>
              </w:rPr>
              <w:t>int rte_eth_tx_queue_setup(uint8_t port_id, uint16_t tx_queue_id, uint16_t nb_tx_desc, unsigned int socket_id, const struct rte_eth_txconf* tx_conf)</w:t>
            </w:r>
          </w:p>
        </w:tc>
      </w:tr>
      <w:tr w:rsidR="00B01489" w:rsidRPr="000B56D6" w14:paraId="69D72183" w14:textId="77777777" w:rsidTr="00D52D6B">
        <w:tc>
          <w:tcPr>
            <w:tcW w:w="1696" w:type="dxa"/>
          </w:tcPr>
          <w:p w14:paraId="64042F54"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F988947"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TX</w:t>
            </w:r>
            <w:r w:rsidRPr="000B56D6">
              <w:rPr>
                <w:rFonts w:hint="default"/>
              </w:rPr>
              <w:t>队列</w:t>
            </w:r>
          </w:p>
        </w:tc>
      </w:tr>
      <w:tr w:rsidR="00B01489" w:rsidRPr="000B56D6" w14:paraId="25D5C3CD" w14:textId="77777777" w:rsidTr="00D52D6B">
        <w:tc>
          <w:tcPr>
            <w:tcW w:w="1696" w:type="dxa"/>
          </w:tcPr>
          <w:p w14:paraId="7D2D8BA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5754A465" w14:textId="4B9D4EC2" w:rsidR="00B01489" w:rsidRPr="000B56D6" w:rsidRDefault="00B01489" w:rsidP="00D52D6B">
            <w:pPr>
              <w:ind w:left="0"/>
              <w:rPr>
                <w:rFonts w:hint="default"/>
              </w:rPr>
            </w:pPr>
            <w:r w:rsidRPr="000B56D6">
              <w:rPr>
                <w:rFonts w:hint="default"/>
              </w:rPr>
              <w:t>port_id</w:t>
            </w:r>
            <w:r w:rsidR="004B24F3" w:rsidRPr="000B56D6">
              <w:t>：</w:t>
            </w:r>
            <w:r w:rsidRPr="000B56D6">
              <w:t>要</w:t>
            </w:r>
            <w:r w:rsidRPr="000B56D6">
              <w:rPr>
                <w:rFonts w:hint="default"/>
              </w:rPr>
              <w:t>配置的设备</w:t>
            </w:r>
            <w:r w:rsidRPr="000B56D6">
              <w:rPr>
                <w:rFonts w:hint="default"/>
              </w:rPr>
              <w:t>id</w:t>
            </w:r>
          </w:p>
          <w:p w14:paraId="086FE9BC" w14:textId="1D85B84B" w:rsidR="00B01489" w:rsidRPr="000B56D6" w:rsidRDefault="00B01489" w:rsidP="00D52D6B">
            <w:pPr>
              <w:ind w:left="0"/>
              <w:rPr>
                <w:rFonts w:hint="default"/>
              </w:rPr>
            </w:pPr>
            <w:r w:rsidRPr="000B56D6">
              <w:rPr>
                <w:rFonts w:hint="default"/>
              </w:rPr>
              <w:t>tx_queue_id</w:t>
            </w:r>
            <w:r w:rsidR="004B24F3" w:rsidRPr="000B56D6">
              <w:t>：</w:t>
            </w:r>
            <w:r w:rsidRPr="000B56D6">
              <w:t>要配置的</w:t>
            </w:r>
            <w:r w:rsidRPr="000B56D6">
              <w:rPr>
                <w:rFonts w:hint="default"/>
              </w:rPr>
              <w:t>TX</w:t>
            </w:r>
            <w:r w:rsidRPr="000B56D6">
              <w:rPr>
                <w:rFonts w:hint="default"/>
              </w:rPr>
              <w:t>队列</w:t>
            </w:r>
            <w:r w:rsidRPr="000B56D6">
              <w:rPr>
                <w:rFonts w:hint="default"/>
              </w:rPr>
              <w:t>id</w:t>
            </w:r>
            <w:r w:rsidRPr="000B56D6">
              <w:rPr>
                <w:rFonts w:hint="default"/>
              </w:rPr>
              <w:t>，该值范围为</w:t>
            </w:r>
            <w:r w:rsidRPr="000B56D6">
              <w:t>[</w:t>
            </w:r>
            <w:r w:rsidR="007A75C7" w:rsidRPr="000B56D6">
              <w:rPr>
                <w:rFonts w:hint="default"/>
              </w:rPr>
              <w:t>0, ,nb_tx_queue-1</w:t>
            </w:r>
            <w:r w:rsidRPr="000B56D6">
              <w:t>]</w:t>
            </w:r>
            <w:r w:rsidRPr="000B56D6">
              <w:t>，</w:t>
            </w:r>
            <w:r w:rsidRPr="000B56D6">
              <w:rPr>
                <w:rFonts w:hint="default"/>
              </w:rPr>
              <w:t>nb_tx_queue</w:t>
            </w:r>
            <w:r w:rsidRPr="000B56D6">
              <w:t>就是</w:t>
            </w:r>
            <w:r w:rsidRPr="000B56D6">
              <w:rPr>
                <w:rFonts w:hint="default"/>
              </w:rPr>
              <w:t>rte_eth_config</w:t>
            </w:r>
            <w:r w:rsidRPr="000B56D6">
              <w:t>的</w:t>
            </w:r>
            <w:r w:rsidRPr="000B56D6">
              <w:rPr>
                <w:rFonts w:hint="default"/>
              </w:rPr>
              <w:t>tx</w:t>
            </w:r>
            <w:r w:rsidRPr="000B56D6">
              <w:rPr>
                <w:rFonts w:hint="default"/>
              </w:rPr>
              <w:t>队列参数</w:t>
            </w:r>
          </w:p>
          <w:p w14:paraId="1F9EB600" w14:textId="31924E82" w:rsidR="00B01489" w:rsidRPr="000B56D6" w:rsidRDefault="00B01489" w:rsidP="00D52D6B">
            <w:pPr>
              <w:ind w:left="0"/>
              <w:rPr>
                <w:rFonts w:hint="default"/>
              </w:rPr>
            </w:pPr>
            <w:r w:rsidRPr="000B56D6">
              <w:rPr>
                <w:rFonts w:hint="default"/>
              </w:rPr>
              <w:t>nb_tx_desc</w:t>
            </w:r>
            <w:r w:rsidR="004B24F3" w:rsidRPr="000B56D6">
              <w:t>：</w:t>
            </w:r>
            <w:r w:rsidRPr="000B56D6">
              <w:t>TX</w:t>
            </w:r>
            <w:r w:rsidRPr="000B56D6">
              <w:t>队列</w:t>
            </w:r>
            <w:r w:rsidRPr="000B56D6">
              <w:rPr>
                <w:rFonts w:hint="default"/>
              </w:rPr>
              <w:t>的最大接收空间的大小，本项目为</w:t>
            </w:r>
            <w:r w:rsidRPr="000B56D6">
              <w:t>1024</w:t>
            </w:r>
            <w:r w:rsidR="007A75C7"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EF7DC93" w14:textId="4ADCF72D" w:rsidR="00B01489" w:rsidRPr="000B56D6" w:rsidRDefault="00B01489" w:rsidP="00D52D6B">
            <w:pPr>
              <w:ind w:left="0"/>
              <w:rPr>
                <w:rFonts w:hint="default"/>
              </w:rPr>
            </w:pPr>
            <w:r w:rsidRPr="000B56D6">
              <w:rPr>
                <w:rFonts w:hint="default"/>
              </w:rPr>
              <w:t>socket_id</w:t>
            </w:r>
            <w:r w:rsidR="004B24F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tc>
      </w:tr>
      <w:tr w:rsidR="00B01489" w:rsidRPr="000B56D6" w14:paraId="0E3D3444" w14:textId="77777777" w:rsidTr="00D52D6B">
        <w:tc>
          <w:tcPr>
            <w:tcW w:w="1696" w:type="dxa"/>
          </w:tcPr>
          <w:p w14:paraId="14C5657E" w14:textId="77777777" w:rsidR="00B01489" w:rsidRPr="000B56D6" w:rsidRDefault="00B01489" w:rsidP="00D52D6B">
            <w:pPr>
              <w:ind w:left="0"/>
              <w:rPr>
                <w:rFonts w:hint="default"/>
              </w:rPr>
            </w:pPr>
            <w:r w:rsidRPr="000B56D6">
              <w:lastRenderedPageBreak/>
              <w:t>输出</w:t>
            </w:r>
            <w:r w:rsidRPr="000B56D6">
              <w:rPr>
                <w:rFonts w:hint="default"/>
              </w:rPr>
              <w:t>说明</w:t>
            </w:r>
          </w:p>
        </w:tc>
        <w:tc>
          <w:tcPr>
            <w:tcW w:w="6379" w:type="dxa"/>
          </w:tcPr>
          <w:p w14:paraId="73D35A54" w14:textId="77777777" w:rsidR="00B01489" w:rsidRPr="000B56D6" w:rsidRDefault="00B01489" w:rsidP="00D52D6B">
            <w:pPr>
              <w:ind w:left="0"/>
              <w:rPr>
                <w:rFonts w:hint="default"/>
              </w:rPr>
            </w:pPr>
            <w:r w:rsidRPr="000B56D6">
              <w:rPr>
                <w:rFonts w:hint="default"/>
              </w:rPr>
              <w:t>NA</w:t>
            </w:r>
          </w:p>
        </w:tc>
      </w:tr>
      <w:tr w:rsidR="00B01489" w:rsidRPr="000B56D6" w14:paraId="10B1A998" w14:textId="77777777" w:rsidTr="00D52D6B">
        <w:tc>
          <w:tcPr>
            <w:tcW w:w="1696" w:type="dxa"/>
          </w:tcPr>
          <w:p w14:paraId="5D0ACFF8"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02D950F0" w14:textId="08748C77"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6602B39E" w14:textId="280D2E9C" w:rsidR="00B01489" w:rsidRPr="000B56D6" w:rsidRDefault="00B01489" w:rsidP="004B24F3">
            <w:pPr>
              <w:ind w:left="0"/>
              <w:rPr>
                <w:rFonts w:hint="default"/>
              </w:rPr>
            </w:pPr>
            <w:r w:rsidRPr="000B56D6">
              <w:rPr>
                <w:rFonts w:hint="default"/>
              </w:rPr>
              <w:t>EN</w:t>
            </w:r>
            <w:r w:rsidRPr="000B56D6">
              <w:t>O</w:t>
            </w:r>
            <w:r w:rsidRPr="000B56D6">
              <w:rPr>
                <w:rFonts w:hint="default"/>
              </w:rPr>
              <w:t>MEM</w:t>
            </w:r>
            <w:r w:rsidR="004B24F3" w:rsidRPr="000B56D6">
              <w:t>：</w:t>
            </w:r>
            <w:r w:rsidRPr="000B56D6">
              <w:t>不能分配足够</w:t>
            </w:r>
            <w:r w:rsidRPr="000B56D6">
              <w:rPr>
                <w:rFonts w:hint="default"/>
              </w:rPr>
              <w:t>的</w:t>
            </w:r>
            <w:r w:rsidRPr="000B56D6">
              <w:rPr>
                <w:rFonts w:hint="default"/>
              </w:rPr>
              <w:t>TX</w:t>
            </w:r>
            <w:r w:rsidRPr="000B56D6">
              <w:rPr>
                <w:rFonts w:hint="default"/>
              </w:rPr>
              <w:t>队列空间描述符</w:t>
            </w:r>
          </w:p>
        </w:tc>
      </w:tr>
      <w:tr w:rsidR="00B01489" w:rsidRPr="000B56D6" w14:paraId="6B4B013C" w14:textId="77777777" w:rsidTr="00D52D6B">
        <w:tc>
          <w:tcPr>
            <w:tcW w:w="1696" w:type="dxa"/>
          </w:tcPr>
          <w:p w14:paraId="0AC3D3A2"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159AB629" w14:textId="77777777" w:rsidR="00B01489" w:rsidRPr="000B56D6" w:rsidRDefault="00B01489" w:rsidP="00D52D6B">
            <w:pPr>
              <w:ind w:left="0"/>
              <w:rPr>
                <w:rFonts w:hint="default"/>
              </w:rPr>
            </w:pPr>
            <w:r w:rsidRPr="000B56D6">
              <w:rPr>
                <w:rFonts w:hint="default"/>
              </w:rPr>
              <w:t>NA</w:t>
            </w:r>
          </w:p>
        </w:tc>
      </w:tr>
      <w:tr w:rsidR="00B01489" w:rsidRPr="000B56D6" w14:paraId="61A790BA" w14:textId="77777777" w:rsidTr="00D52D6B">
        <w:tc>
          <w:tcPr>
            <w:tcW w:w="1696" w:type="dxa"/>
          </w:tcPr>
          <w:p w14:paraId="377B396F" w14:textId="77777777" w:rsidR="00B01489" w:rsidRPr="000B56D6" w:rsidRDefault="00B01489" w:rsidP="00D52D6B">
            <w:pPr>
              <w:ind w:left="0"/>
              <w:rPr>
                <w:rFonts w:hint="default"/>
              </w:rPr>
            </w:pPr>
            <w:r w:rsidRPr="000B56D6">
              <w:t>约束</w:t>
            </w:r>
          </w:p>
        </w:tc>
        <w:tc>
          <w:tcPr>
            <w:tcW w:w="6379" w:type="dxa"/>
          </w:tcPr>
          <w:p w14:paraId="0D571AB0" w14:textId="77777777" w:rsidR="00B01489" w:rsidRPr="000B56D6" w:rsidRDefault="00B01489" w:rsidP="00D52D6B">
            <w:pPr>
              <w:ind w:left="0"/>
              <w:rPr>
                <w:rFonts w:hint="default"/>
              </w:rPr>
            </w:pPr>
            <w:r w:rsidRPr="000B56D6">
              <w:rPr>
                <w:rFonts w:hint="default"/>
              </w:rPr>
              <w:t>NA</w:t>
            </w:r>
          </w:p>
        </w:tc>
      </w:tr>
    </w:tbl>
    <w:p w14:paraId="746811A6" w14:textId="77777777" w:rsidR="00B01489" w:rsidRPr="000B56D6" w:rsidRDefault="00B01489" w:rsidP="00B01489">
      <w:pPr>
        <w:rPr>
          <w:rFonts w:hint="default"/>
        </w:rPr>
      </w:pPr>
    </w:p>
    <w:p w14:paraId="577A0497" w14:textId="77777777" w:rsidR="00B01489" w:rsidRPr="000B56D6" w:rsidRDefault="00B01489" w:rsidP="00BA73BD">
      <w:pPr>
        <w:pStyle w:val="afff6"/>
        <w:numPr>
          <w:ilvl w:val="0"/>
          <w:numId w:val="35"/>
        </w:numPr>
        <w:ind w:firstLineChars="0"/>
      </w:pPr>
      <w:r w:rsidRPr="000B56D6">
        <w:t>rte_eth_dev_start</w:t>
      </w:r>
    </w:p>
    <w:tbl>
      <w:tblPr>
        <w:tblStyle w:val="a7"/>
        <w:tblW w:w="8075" w:type="dxa"/>
        <w:tblInd w:w="1701" w:type="dxa"/>
        <w:tblLook w:val="04A0" w:firstRow="1" w:lastRow="0" w:firstColumn="1" w:lastColumn="0" w:noHBand="0" w:noVBand="1"/>
      </w:tblPr>
      <w:tblGrid>
        <w:gridCol w:w="1696"/>
        <w:gridCol w:w="6379"/>
      </w:tblGrid>
      <w:tr w:rsidR="00B01489" w:rsidRPr="000B56D6" w14:paraId="17C9C72A" w14:textId="77777777" w:rsidTr="00D52D6B">
        <w:tc>
          <w:tcPr>
            <w:tcW w:w="1696" w:type="dxa"/>
          </w:tcPr>
          <w:p w14:paraId="7F0EF549"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BE4E8F4" w14:textId="77777777" w:rsidR="00B01489" w:rsidRPr="000B56D6" w:rsidRDefault="00B01489" w:rsidP="00D52D6B">
            <w:pPr>
              <w:ind w:left="0"/>
              <w:jc w:val="left"/>
              <w:rPr>
                <w:rFonts w:hint="default"/>
              </w:rPr>
            </w:pPr>
            <w:r w:rsidRPr="000B56D6">
              <w:rPr>
                <w:rFonts w:hint="default"/>
              </w:rPr>
              <w:t>int rte_eth_dev_start(uint8_t port_id)</w:t>
            </w:r>
          </w:p>
        </w:tc>
      </w:tr>
      <w:tr w:rsidR="00B01489" w:rsidRPr="000B56D6" w14:paraId="3C7BB1DB" w14:textId="77777777" w:rsidTr="00D52D6B">
        <w:tc>
          <w:tcPr>
            <w:tcW w:w="1696" w:type="dxa"/>
          </w:tcPr>
          <w:p w14:paraId="32EA46BD"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60A88824" w14:textId="77777777" w:rsidR="00B01489" w:rsidRPr="000B56D6" w:rsidRDefault="00B01489" w:rsidP="00D52D6B">
            <w:pPr>
              <w:ind w:left="0"/>
              <w:rPr>
                <w:rFonts w:hint="default"/>
              </w:rPr>
            </w:pPr>
            <w:r w:rsidRPr="000B56D6">
              <w:t>开启设备</w:t>
            </w:r>
          </w:p>
        </w:tc>
      </w:tr>
      <w:tr w:rsidR="00B01489" w:rsidRPr="000B56D6" w14:paraId="1835D3DF" w14:textId="77777777" w:rsidTr="00D52D6B">
        <w:tc>
          <w:tcPr>
            <w:tcW w:w="1696" w:type="dxa"/>
          </w:tcPr>
          <w:p w14:paraId="70630429"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1A37E6D" w14:textId="563A8E83"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3CBE2BF3" w14:textId="77777777" w:rsidTr="00D52D6B">
        <w:tc>
          <w:tcPr>
            <w:tcW w:w="1696" w:type="dxa"/>
          </w:tcPr>
          <w:p w14:paraId="640DD54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BCA2CC" w14:textId="77777777" w:rsidR="00B01489" w:rsidRPr="000B56D6" w:rsidRDefault="00B01489" w:rsidP="00D52D6B">
            <w:pPr>
              <w:ind w:left="0"/>
              <w:rPr>
                <w:rFonts w:hint="default"/>
              </w:rPr>
            </w:pPr>
            <w:r w:rsidRPr="000B56D6">
              <w:rPr>
                <w:rFonts w:hint="default"/>
              </w:rPr>
              <w:t>NA</w:t>
            </w:r>
          </w:p>
        </w:tc>
      </w:tr>
      <w:tr w:rsidR="00B01489" w:rsidRPr="000B56D6" w14:paraId="081D3E7B" w14:textId="77777777" w:rsidTr="00D52D6B">
        <w:tc>
          <w:tcPr>
            <w:tcW w:w="1696" w:type="dxa"/>
          </w:tcPr>
          <w:p w14:paraId="66A8D9D3"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76B96E9B" w14:textId="2AE70485"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42D53349" w14:textId="0AD1156D" w:rsidR="00B01489" w:rsidRPr="000B56D6" w:rsidRDefault="00B01489" w:rsidP="004B24F3">
            <w:pPr>
              <w:ind w:left="0"/>
              <w:rPr>
                <w:rFonts w:hint="default"/>
              </w:rPr>
            </w:pPr>
            <w:r w:rsidRPr="000B56D6">
              <w:t>&lt;0</w:t>
            </w:r>
            <w:r w:rsidR="004B24F3" w:rsidRPr="000B56D6">
              <w:t>：</w:t>
            </w:r>
            <w:r w:rsidRPr="000B56D6">
              <w:t>失败</w:t>
            </w:r>
          </w:p>
        </w:tc>
      </w:tr>
      <w:tr w:rsidR="00B01489" w:rsidRPr="000B56D6" w14:paraId="0604BF4E" w14:textId="77777777" w:rsidTr="00D52D6B">
        <w:tc>
          <w:tcPr>
            <w:tcW w:w="1696" w:type="dxa"/>
          </w:tcPr>
          <w:p w14:paraId="64F2A8A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C3E1DA9" w14:textId="494070B6" w:rsidR="00B01489" w:rsidRPr="000B56D6" w:rsidRDefault="00B01489" w:rsidP="00D52D6B">
            <w:pPr>
              <w:ind w:left="0"/>
              <w:rPr>
                <w:rFonts w:hint="default"/>
              </w:rPr>
            </w:pPr>
            <w:r w:rsidRPr="000B56D6">
              <w:t>该函数</w:t>
            </w:r>
            <w:r w:rsidRPr="000B56D6">
              <w:rPr>
                <w:rFonts w:hint="default"/>
              </w:rPr>
              <w:t>是设备配置的最后一个</w:t>
            </w:r>
            <w:r w:rsidRPr="000B56D6">
              <w:t>接口</w:t>
            </w:r>
            <w:r w:rsidRPr="000B56D6">
              <w:rPr>
                <w:rFonts w:hint="default"/>
              </w:rPr>
              <w:t>，之后就可以调用</w:t>
            </w:r>
            <w:r w:rsidRPr="000B56D6">
              <w:rPr>
                <w:rFonts w:hint="default"/>
              </w:rPr>
              <w:t>TX/RX</w:t>
            </w:r>
            <w:r w:rsidRPr="000B56D6">
              <w:t>业务</w:t>
            </w:r>
            <w:r w:rsidRPr="000B56D6">
              <w:rPr>
                <w:rFonts w:hint="default"/>
              </w:rPr>
              <w:t>接口。在本项目</w:t>
            </w:r>
            <w:r w:rsidRPr="000B56D6">
              <w:t>中</w:t>
            </w:r>
            <w:r w:rsidRPr="000B56D6">
              <w:rPr>
                <w:rFonts w:hint="default"/>
              </w:rPr>
              <w:t>，该</w:t>
            </w:r>
            <w:r w:rsidRPr="000B56D6">
              <w:t>接口</w:t>
            </w:r>
            <w:r w:rsidR="004B24F3" w:rsidRPr="000B56D6">
              <w:rPr>
                <w:rFonts w:hint="default"/>
              </w:rPr>
              <w:t>对设备要使用的每一个队列都进行了复位操作</w:t>
            </w:r>
          </w:p>
        </w:tc>
      </w:tr>
      <w:tr w:rsidR="00B01489" w:rsidRPr="000B56D6" w14:paraId="35299375" w14:textId="77777777" w:rsidTr="00D52D6B">
        <w:tc>
          <w:tcPr>
            <w:tcW w:w="1696" w:type="dxa"/>
          </w:tcPr>
          <w:p w14:paraId="7F2BBDD1" w14:textId="77777777" w:rsidR="00B01489" w:rsidRPr="000B56D6" w:rsidRDefault="00B01489" w:rsidP="00D52D6B">
            <w:pPr>
              <w:ind w:left="0"/>
              <w:rPr>
                <w:rFonts w:hint="default"/>
              </w:rPr>
            </w:pPr>
            <w:r w:rsidRPr="000B56D6">
              <w:t>约束</w:t>
            </w:r>
          </w:p>
        </w:tc>
        <w:tc>
          <w:tcPr>
            <w:tcW w:w="6379" w:type="dxa"/>
          </w:tcPr>
          <w:p w14:paraId="4C1DFAC1" w14:textId="77777777" w:rsidR="00B01489" w:rsidRPr="000B56D6" w:rsidRDefault="00B01489" w:rsidP="00D52D6B">
            <w:pPr>
              <w:ind w:left="0"/>
              <w:rPr>
                <w:rFonts w:hint="default"/>
              </w:rPr>
            </w:pPr>
            <w:r w:rsidRPr="000B56D6">
              <w:t>需要</w:t>
            </w:r>
            <w:r w:rsidRPr="000B56D6">
              <w:rPr>
                <w:rFonts w:hint="default"/>
              </w:rPr>
              <w:t>在</w:t>
            </w:r>
            <w:r w:rsidRPr="000B56D6">
              <w:rPr>
                <w:rFonts w:hint="default"/>
              </w:rPr>
              <w:t>tx</w:t>
            </w:r>
            <w:r w:rsidRPr="000B56D6">
              <w:t>/rx_queue_setup</w:t>
            </w:r>
            <w:r w:rsidRPr="000B56D6">
              <w:t>之后</w:t>
            </w:r>
            <w:r w:rsidRPr="000B56D6">
              <w:rPr>
                <w:rFonts w:hint="default"/>
              </w:rPr>
              <w:t>调用</w:t>
            </w:r>
          </w:p>
        </w:tc>
      </w:tr>
    </w:tbl>
    <w:p w14:paraId="170AC513" w14:textId="77777777" w:rsidR="00B01489" w:rsidRPr="000B56D6" w:rsidRDefault="00B01489" w:rsidP="00B01489">
      <w:pPr>
        <w:rPr>
          <w:rFonts w:hint="default"/>
        </w:rPr>
      </w:pPr>
    </w:p>
    <w:p w14:paraId="13372E04" w14:textId="77777777" w:rsidR="00B01489" w:rsidRPr="000B56D6" w:rsidRDefault="00B01489" w:rsidP="00BA73BD">
      <w:pPr>
        <w:pStyle w:val="afff6"/>
        <w:numPr>
          <w:ilvl w:val="0"/>
          <w:numId w:val="35"/>
        </w:numPr>
        <w:ind w:firstLineChars="0"/>
      </w:pPr>
      <w:r w:rsidRPr="000B56D6">
        <w:t>rte_eth_dev_stop</w:t>
      </w:r>
    </w:p>
    <w:tbl>
      <w:tblPr>
        <w:tblStyle w:val="a7"/>
        <w:tblW w:w="8075" w:type="dxa"/>
        <w:tblInd w:w="1701" w:type="dxa"/>
        <w:tblLook w:val="04A0" w:firstRow="1" w:lastRow="0" w:firstColumn="1" w:lastColumn="0" w:noHBand="0" w:noVBand="1"/>
      </w:tblPr>
      <w:tblGrid>
        <w:gridCol w:w="1696"/>
        <w:gridCol w:w="6379"/>
      </w:tblGrid>
      <w:tr w:rsidR="00B01489" w:rsidRPr="000B56D6" w14:paraId="64552382" w14:textId="77777777" w:rsidTr="00D52D6B">
        <w:tc>
          <w:tcPr>
            <w:tcW w:w="1696" w:type="dxa"/>
          </w:tcPr>
          <w:p w14:paraId="46ED0733"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E3A0EC4" w14:textId="77777777" w:rsidR="00B01489" w:rsidRPr="000B56D6" w:rsidRDefault="00B01489" w:rsidP="00D52D6B">
            <w:pPr>
              <w:ind w:left="0"/>
              <w:jc w:val="left"/>
              <w:rPr>
                <w:rFonts w:hint="default"/>
              </w:rPr>
            </w:pPr>
            <w:r w:rsidRPr="000B56D6">
              <w:rPr>
                <w:rFonts w:hint="default"/>
              </w:rPr>
              <w:t>void rte_eth_dev_stop(uint8_t port_id)</w:t>
            </w:r>
          </w:p>
        </w:tc>
      </w:tr>
      <w:tr w:rsidR="00B01489" w:rsidRPr="000B56D6" w14:paraId="1F775903" w14:textId="77777777" w:rsidTr="00D52D6B">
        <w:tc>
          <w:tcPr>
            <w:tcW w:w="1696" w:type="dxa"/>
          </w:tcPr>
          <w:p w14:paraId="314015CF"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291690A" w14:textId="77777777" w:rsidR="00B01489" w:rsidRPr="000B56D6" w:rsidRDefault="00B01489" w:rsidP="00D52D6B">
            <w:pPr>
              <w:ind w:left="0"/>
              <w:rPr>
                <w:rFonts w:hint="default"/>
              </w:rPr>
            </w:pPr>
            <w:r w:rsidRPr="000B56D6">
              <w:t>设备</w:t>
            </w:r>
            <w:r w:rsidRPr="000B56D6">
              <w:rPr>
                <w:rFonts w:hint="default"/>
              </w:rPr>
              <w:t>停止工作，本项目中，该接口会关闭设备的各个队列使能</w:t>
            </w:r>
          </w:p>
        </w:tc>
      </w:tr>
      <w:tr w:rsidR="00B01489" w:rsidRPr="000B56D6" w14:paraId="4A720EE0" w14:textId="77777777" w:rsidTr="00D52D6B">
        <w:tc>
          <w:tcPr>
            <w:tcW w:w="1696" w:type="dxa"/>
          </w:tcPr>
          <w:p w14:paraId="409E7A4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1AC6748D" w14:textId="16195F7C"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478AB1E" w14:textId="77777777" w:rsidTr="00D52D6B">
        <w:tc>
          <w:tcPr>
            <w:tcW w:w="1696" w:type="dxa"/>
          </w:tcPr>
          <w:p w14:paraId="14B1966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BE4680D" w14:textId="77777777" w:rsidR="00B01489" w:rsidRPr="000B56D6" w:rsidRDefault="00B01489" w:rsidP="00D52D6B">
            <w:pPr>
              <w:ind w:left="0"/>
              <w:rPr>
                <w:rFonts w:hint="default"/>
              </w:rPr>
            </w:pPr>
            <w:r w:rsidRPr="000B56D6">
              <w:rPr>
                <w:rFonts w:hint="default"/>
              </w:rPr>
              <w:t>NA</w:t>
            </w:r>
          </w:p>
        </w:tc>
      </w:tr>
      <w:tr w:rsidR="00B01489" w:rsidRPr="000B56D6" w14:paraId="3402EF72" w14:textId="77777777" w:rsidTr="00D52D6B">
        <w:tc>
          <w:tcPr>
            <w:tcW w:w="1696" w:type="dxa"/>
          </w:tcPr>
          <w:p w14:paraId="2449630F"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2E6A0307" w14:textId="77777777" w:rsidR="00B01489" w:rsidRPr="000B56D6" w:rsidRDefault="00B01489" w:rsidP="00D52D6B">
            <w:pPr>
              <w:ind w:left="0"/>
              <w:rPr>
                <w:rFonts w:hint="default"/>
              </w:rPr>
            </w:pPr>
            <w:r w:rsidRPr="000B56D6">
              <w:rPr>
                <w:rFonts w:hint="default"/>
              </w:rPr>
              <w:t>NA</w:t>
            </w:r>
          </w:p>
        </w:tc>
      </w:tr>
      <w:tr w:rsidR="00B01489" w:rsidRPr="000B56D6" w14:paraId="3A8478E0" w14:textId="77777777" w:rsidTr="00D52D6B">
        <w:tc>
          <w:tcPr>
            <w:tcW w:w="1696" w:type="dxa"/>
          </w:tcPr>
          <w:p w14:paraId="6FA8C253"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3833E928" w14:textId="77777777" w:rsidR="00B01489" w:rsidRPr="000B56D6" w:rsidRDefault="00B01489" w:rsidP="00D52D6B">
            <w:pPr>
              <w:ind w:left="0"/>
              <w:rPr>
                <w:rFonts w:hint="default"/>
              </w:rPr>
            </w:pPr>
            <w:r w:rsidRPr="000B56D6">
              <w:t>NA</w:t>
            </w:r>
          </w:p>
        </w:tc>
      </w:tr>
      <w:tr w:rsidR="00B01489" w:rsidRPr="000B56D6" w14:paraId="00201A4B" w14:textId="77777777" w:rsidTr="00D52D6B">
        <w:tc>
          <w:tcPr>
            <w:tcW w:w="1696" w:type="dxa"/>
          </w:tcPr>
          <w:p w14:paraId="071DFEF2" w14:textId="77777777" w:rsidR="00B01489" w:rsidRPr="000B56D6" w:rsidRDefault="00B01489" w:rsidP="00D52D6B">
            <w:pPr>
              <w:ind w:left="0"/>
              <w:rPr>
                <w:rFonts w:hint="default"/>
              </w:rPr>
            </w:pPr>
            <w:r w:rsidRPr="000B56D6">
              <w:t>约束</w:t>
            </w:r>
          </w:p>
        </w:tc>
        <w:tc>
          <w:tcPr>
            <w:tcW w:w="6379" w:type="dxa"/>
          </w:tcPr>
          <w:p w14:paraId="24CA4E07" w14:textId="77777777" w:rsidR="00B01489" w:rsidRPr="000B56D6" w:rsidRDefault="00B01489" w:rsidP="00D52D6B">
            <w:pPr>
              <w:ind w:left="0"/>
              <w:rPr>
                <w:rFonts w:hint="default"/>
              </w:rPr>
            </w:pPr>
            <w:r w:rsidRPr="000B56D6">
              <w:rPr>
                <w:rFonts w:hint="default"/>
              </w:rPr>
              <w:t>NA</w:t>
            </w:r>
          </w:p>
        </w:tc>
      </w:tr>
    </w:tbl>
    <w:p w14:paraId="6A9D681D" w14:textId="77777777" w:rsidR="00B01489" w:rsidRPr="000B56D6" w:rsidRDefault="00B01489" w:rsidP="00B01489">
      <w:pPr>
        <w:pStyle w:val="afff6"/>
        <w:ind w:left="2061" w:firstLineChars="0" w:firstLine="0"/>
      </w:pPr>
    </w:p>
    <w:p w14:paraId="33B01B92" w14:textId="77777777" w:rsidR="00B01489" w:rsidRPr="000B56D6" w:rsidRDefault="00B01489" w:rsidP="00BA73BD">
      <w:pPr>
        <w:pStyle w:val="afff6"/>
        <w:numPr>
          <w:ilvl w:val="0"/>
          <w:numId w:val="35"/>
        </w:numPr>
        <w:ind w:firstLineChars="0"/>
      </w:pPr>
      <w:r w:rsidRPr="000B56D6">
        <w:t>rte_eth_dev_close</w:t>
      </w:r>
    </w:p>
    <w:tbl>
      <w:tblPr>
        <w:tblStyle w:val="a7"/>
        <w:tblW w:w="8075" w:type="dxa"/>
        <w:tblInd w:w="1701" w:type="dxa"/>
        <w:tblLook w:val="04A0" w:firstRow="1" w:lastRow="0" w:firstColumn="1" w:lastColumn="0" w:noHBand="0" w:noVBand="1"/>
      </w:tblPr>
      <w:tblGrid>
        <w:gridCol w:w="1696"/>
        <w:gridCol w:w="6379"/>
      </w:tblGrid>
      <w:tr w:rsidR="00B01489" w:rsidRPr="000B56D6" w14:paraId="1B365450" w14:textId="77777777" w:rsidTr="00D52D6B">
        <w:tc>
          <w:tcPr>
            <w:tcW w:w="1696" w:type="dxa"/>
          </w:tcPr>
          <w:p w14:paraId="061E7BA5"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5A7A26FB" w14:textId="77777777" w:rsidR="00B01489" w:rsidRPr="000B56D6" w:rsidRDefault="00B01489" w:rsidP="00D52D6B">
            <w:pPr>
              <w:ind w:left="0"/>
              <w:jc w:val="left"/>
              <w:rPr>
                <w:rFonts w:hint="default"/>
              </w:rPr>
            </w:pPr>
            <w:r w:rsidRPr="000B56D6">
              <w:rPr>
                <w:rFonts w:hint="default"/>
              </w:rPr>
              <w:t>void rte_eth_dev_close(uint8_t port_id)</w:t>
            </w:r>
          </w:p>
        </w:tc>
      </w:tr>
      <w:tr w:rsidR="00B01489" w:rsidRPr="000B56D6" w14:paraId="10EB2E16" w14:textId="77777777" w:rsidTr="00D52D6B">
        <w:tc>
          <w:tcPr>
            <w:tcW w:w="1696" w:type="dxa"/>
          </w:tcPr>
          <w:p w14:paraId="0E4D2E79"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41FC8E48" w14:textId="77777777" w:rsidR="00B01489" w:rsidRPr="000B56D6" w:rsidRDefault="00B01489" w:rsidP="00D52D6B">
            <w:pPr>
              <w:ind w:left="0"/>
              <w:rPr>
                <w:rFonts w:hint="default"/>
              </w:rPr>
            </w:pPr>
            <w:r w:rsidRPr="000B56D6">
              <w:t>关闭</w:t>
            </w:r>
            <w:r w:rsidRPr="000B56D6">
              <w:rPr>
                <w:rFonts w:hint="default"/>
              </w:rPr>
              <w:t>一个设备</w:t>
            </w:r>
          </w:p>
        </w:tc>
      </w:tr>
      <w:tr w:rsidR="00B01489" w:rsidRPr="000B56D6" w14:paraId="24DBC558" w14:textId="77777777" w:rsidTr="00D52D6B">
        <w:tc>
          <w:tcPr>
            <w:tcW w:w="1696" w:type="dxa"/>
          </w:tcPr>
          <w:p w14:paraId="2953B1E0"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ADB947A" w14:textId="1383FF97"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55828997" w14:textId="77777777" w:rsidTr="00D52D6B">
        <w:tc>
          <w:tcPr>
            <w:tcW w:w="1696" w:type="dxa"/>
          </w:tcPr>
          <w:p w14:paraId="1E2E7D3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8865BF4" w14:textId="77777777" w:rsidR="00B01489" w:rsidRPr="000B56D6" w:rsidRDefault="00B01489" w:rsidP="00D52D6B">
            <w:pPr>
              <w:ind w:left="0"/>
              <w:rPr>
                <w:rFonts w:hint="default"/>
              </w:rPr>
            </w:pPr>
            <w:r w:rsidRPr="000B56D6">
              <w:rPr>
                <w:rFonts w:hint="default"/>
              </w:rPr>
              <w:t>NA</w:t>
            </w:r>
          </w:p>
        </w:tc>
      </w:tr>
      <w:tr w:rsidR="00B01489" w:rsidRPr="000B56D6" w14:paraId="76A6E260" w14:textId="77777777" w:rsidTr="00D52D6B">
        <w:tc>
          <w:tcPr>
            <w:tcW w:w="1696" w:type="dxa"/>
          </w:tcPr>
          <w:p w14:paraId="0BE539B4"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73E36BAE" w14:textId="77777777" w:rsidR="00B01489" w:rsidRPr="000B56D6" w:rsidRDefault="00B01489" w:rsidP="00D52D6B">
            <w:pPr>
              <w:ind w:left="0"/>
              <w:rPr>
                <w:rFonts w:hint="default"/>
              </w:rPr>
            </w:pPr>
            <w:r w:rsidRPr="000B56D6">
              <w:rPr>
                <w:rFonts w:hint="default"/>
              </w:rPr>
              <w:t>NA</w:t>
            </w:r>
          </w:p>
        </w:tc>
      </w:tr>
      <w:tr w:rsidR="00B01489" w:rsidRPr="000B56D6" w14:paraId="06AF061E" w14:textId="77777777" w:rsidTr="00D52D6B">
        <w:tc>
          <w:tcPr>
            <w:tcW w:w="1696" w:type="dxa"/>
          </w:tcPr>
          <w:p w14:paraId="7B4779ED"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01D7F73" w14:textId="77777777" w:rsidR="00B01489" w:rsidRPr="000B56D6" w:rsidRDefault="00B01489" w:rsidP="00D52D6B">
            <w:pPr>
              <w:ind w:left="0"/>
              <w:rPr>
                <w:rFonts w:hint="default"/>
              </w:rPr>
            </w:pPr>
            <w:r w:rsidRPr="000B56D6">
              <w:t>关闭后</w:t>
            </w:r>
            <w:r w:rsidRPr="000B56D6">
              <w:rPr>
                <w:rFonts w:hint="default"/>
              </w:rPr>
              <w:t>设备不能再开启！</w:t>
            </w:r>
            <w:r w:rsidRPr="000B56D6">
              <w:t>该接口</w:t>
            </w:r>
            <w:r w:rsidRPr="000B56D6">
              <w:rPr>
                <w:rFonts w:hint="default"/>
              </w:rPr>
              <w:t>会</w:t>
            </w:r>
            <w:r w:rsidRPr="000B56D6">
              <w:t>释放</w:t>
            </w:r>
            <w:r w:rsidRPr="000B56D6">
              <w:rPr>
                <w:rFonts w:hint="default"/>
              </w:rPr>
              <w:t>大部分资源</w:t>
            </w:r>
            <w:r w:rsidRPr="000B56D6">
              <w:t>，</w:t>
            </w:r>
            <w:r w:rsidRPr="000B56D6">
              <w:rPr>
                <w:rFonts w:hint="default"/>
              </w:rPr>
              <w:t>如果要释放所有资源，还需要调用</w:t>
            </w:r>
            <w:r w:rsidRPr="000B56D6">
              <w:rPr>
                <w:rFonts w:hint="default"/>
              </w:rPr>
              <w:t>rte_eth_dev_detach()</w:t>
            </w:r>
          </w:p>
        </w:tc>
      </w:tr>
      <w:tr w:rsidR="00B01489" w:rsidRPr="000B56D6" w14:paraId="414B2935" w14:textId="77777777" w:rsidTr="00D52D6B">
        <w:tc>
          <w:tcPr>
            <w:tcW w:w="1696" w:type="dxa"/>
          </w:tcPr>
          <w:p w14:paraId="038A6E3E" w14:textId="77777777" w:rsidR="00B01489" w:rsidRPr="000B56D6" w:rsidRDefault="00B01489" w:rsidP="00D52D6B">
            <w:pPr>
              <w:ind w:left="0"/>
              <w:rPr>
                <w:rFonts w:hint="default"/>
              </w:rPr>
            </w:pPr>
            <w:r w:rsidRPr="000B56D6">
              <w:t>约束</w:t>
            </w:r>
          </w:p>
        </w:tc>
        <w:tc>
          <w:tcPr>
            <w:tcW w:w="6379" w:type="dxa"/>
          </w:tcPr>
          <w:p w14:paraId="70B3EAFF" w14:textId="77777777" w:rsidR="00B01489" w:rsidRPr="000B56D6" w:rsidRDefault="00B01489" w:rsidP="00D52D6B">
            <w:pPr>
              <w:ind w:left="0"/>
              <w:rPr>
                <w:rFonts w:hint="default"/>
              </w:rPr>
            </w:pPr>
            <w:r w:rsidRPr="000B56D6">
              <w:rPr>
                <w:rFonts w:hint="default"/>
              </w:rPr>
              <w:t>NA</w:t>
            </w:r>
          </w:p>
        </w:tc>
      </w:tr>
    </w:tbl>
    <w:p w14:paraId="7B78B0D7" w14:textId="77777777" w:rsidR="00B01489" w:rsidRPr="000B56D6" w:rsidRDefault="00B01489" w:rsidP="00B01489">
      <w:pPr>
        <w:pStyle w:val="afff6"/>
        <w:ind w:left="2061" w:firstLineChars="0" w:firstLine="0"/>
      </w:pPr>
    </w:p>
    <w:p w14:paraId="60251918" w14:textId="77777777" w:rsidR="00B01489" w:rsidRPr="000B56D6" w:rsidRDefault="00B01489" w:rsidP="00BA73BD">
      <w:pPr>
        <w:pStyle w:val="afff6"/>
        <w:numPr>
          <w:ilvl w:val="0"/>
          <w:numId w:val="35"/>
        </w:numPr>
        <w:ind w:firstLineChars="0"/>
      </w:pPr>
      <w:r w:rsidRPr="000B56D6">
        <w:t>rte_eth_dev_detach</w:t>
      </w:r>
    </w:p>
    <w:tbl>
      <w:tblPr>
        <w:tblStyle w:val="a7"/>
        <w:tblW w:w="8075" w:type="dxa"/>
        <w:tblInd w:w="1701" w:type="dxa"/>
        <w:tblLook w:val="04A0" w:firstRow="1" w:lastRow="0" w:firstColumn="1" w:lastColumn="0" w:noHBand="0" w:noVBand="1"/>
      </w:tblPr>
      <w:tblGrid>
        <w:gridCol w:w="1696"/>
        <w:gridCol w:w="6379"/>
      </w:tblGrid>
      <w:tr w:rsidR="00B01489" w:rsidRPr="000B56D6" w14:paraId="0DFE23FC" w14:textId="77777777" w:rsidTr="00D52D6B">
        <w:tc>
          <w:tcPr>
            <w:tcW w:w="1696" w:type="dxa"/>
          </w:tcPr>
          <w:p w14:paraId="0A40AAA1"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DDE8E18" w14:textId="77777777" w:rsidR="00B01489" w:rsidRPr="000B56D6" w:rsidRDefault="00B01489" w:rsidP="00D52D6B">
            <w:pPr>
              <w:ind w:left="0"/>
              <w:jc w:val="left"/>
              <w:rPr>
                <w:rFonts w:hint="default"/>
              </w:rPr>
            </w:pPr>
            <w:r w:rsidRPr="000B56D6">
              <w:rPr>
                <w:rFonts w:hint="default"/>
              </w:rPr>
              <w:t>int rte_eth_dev_detach(uint8_t port_id, char *devname)</w:t>
            </w:r>
          </w:p>
        </w:tc>
      </w:tr>
      <w:tr w:rsidR="00B01489" w:rsidRPr="000B56D6" w14:paraId="7A11327E" w14:textId="77777777" w:rsidTr="00D52D6B">
        <w:tc>
          <w:tcPr>
            <w:tcW w:w="1696" w:type="dxa"/>
          </w:tcPr>
          <w:p w14:paraId="69B7385C"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4FA1C01" w14:textId="77777777" w:rsidR="00B01489" w:rsidRPr="000B56D6" w:rsidRDefault="00B01489" w:rsidP="00D52D6B">
            <w:pPr>
              <w:ind w:left="0"/>
              <w:rPr>
                <w:rFonts w:hint="default"/>
              </w:rPr>
            </w:pPr>
            <w:r w:rsidRPr="000B56D6">
              <w:t>从</w:t>
            </w:r>
            <w:r w:rsidRPr="000B56D6">
              <w:t>DPDK</w:t>
            </w:r>
            <w:r w:rsidRPr="000B56D6">
              <w:rPr>
                <w:rFonts w:hint="default"/>
              </w:rPr>
              <w:t>中删除设备</w:t>
            </w:r>
          </w:p>
        </w:tc>
      </w:tr>
      <w:tr w:rsidR="00B01489" w:rsidRPr="000B56D6" w14:paraId="16F7C965" w14:textId="77777777" w:rsidTr="00D52D6B">
        <w:tc>
          <w:tcPr>
            <w:tcW w:w="1696" w:type="dxa"/>
          </w:tcPr>
          <w:p w14:paraId="00CB0DB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8D964AC" w14:textId="2B0A6F66"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1B7D338" w14:textId="77777777" w:rsidTr="00D52D6B">
        <w:tc>
          <w:tcPr>
            <w:tcW w:w="1696" w:type="dxa"/>
          </w:tcPr>
          <w:p w14:paraId="3AF5DB6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4EFE1D8" w14:textId="6F25000E" w:rsidR="00B01489" w:rsidRPr="000B56D6" w:rsidRDefault="00B01489" w:rsidP="004B24F3">
            <w:pPr>
              <w:ind w:left="0"/>
              <w:rPr>
                <w:rFonts w:hint="default"/>
              </w:rPr>
            </w:pPr>
            <w:r w:rsidRPr="000B56D6">
              <w:rPr>
                <w:rFonts w:hint="default"/>
              </w:rPr>
              <w:t>devname</w:t>
            </w:r>
            <w:r w:rsidR="004B24F3" w:rsidRPr="000B56D6">
              <w:t>：</w:t>
            </w:r>
            <w:r w:rsidRPr="000B56D6">
              <w:t>被</w:t>
            </w:r>
            <w:r w:rsidRPr="000B56D6">
              <w:rPr>
                <w:rFonts w:hint="default"/>
              </w:rPr>
              <w:t>删除设备的名字</w:t>
            </w:r>
          </w:p>
        </w:tc>
      </w:tr>
      <w:tr w:rsidR="00B01489" w:rsidRPr="000B56D6" w14:paraId="1DE548E1" w14:textId="77777777" w:rsidTr="00D52D6B">
        <w:tc>
          <w:tcPr>
            <w:tcW w:w="1696" w:type="dxa"/>
          </w:tcPr>
          <w:p w14:paraId="042EC438"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112A46A8" w14:textId="77777777" w:rsidR="00B01489" w:rsidRPr="000B56D6" w:rsidRDefault="00B01489" w:rsidP="00D52D6B">
            <w:pPr>
              <w:ind w:left="0"/>
              <w:rPr>
                <w:rFonts w:hint="default"/>
              </w:rPr>
            </w:pPr>
            <w:r w:rsidRPr="000B56D6">
              <w:rPr>
                <w:rFonts w:hint="default"/>
              </w:rPr>
              <w:t>0 on success and devname is filled, negative on error</w:t>
            </w:r>
          </w:p>
        </w:tc>
      </w:tr>
      <w:tr w:rsidR="00B01489" w:rsidRPr="000B56D6" w14:paraId="24271825" w14:textId="77777777" w:rsidTr="00D52D6B">
        <w:tc>
          <w:tcPr>
            <w:tcW w:w="1696" w:type="dxa"/>
          </w:tcPr>
          <w:p w14:paraId="0029B0A1"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A69B3E4" w14:textId="77777777" w:rsidR="00B01489" w:rsidRPr="000B56D6" w:rsidRDefault="00B01489" w:rsidP="00D52D6B">
            <w:pPr>
              <w:ind w:left="0"/>
              <w:rPr>
                <w:rFonts w:hint="default"/>
              </w:rPr>
            </w:pPr>
            <w:r w:rsidRPr="000B56D6">
              <w:t>该函数需要在</w:t>
            </w:r>
            <w:r w:rsidRPr="000B56D6">
              <w:rPr>
                <w:rFonts w:hint="default"/>
              </w:rPr>
              <w:t>close</w:t>
            </w:r>
            <w:r w:rsidRPr="000B56D6">
              <w:rPr>
                <w:rFonts w:hint="default"/>
              </w:rPr>
              <w:t>后被调用</w:t>
            </w:r>
          </w:p>
        </w:tc>
      </w:tr>
      <w:tr w:rsidR="00B01489" w:rsidRPr="000B56D6" w14:paraId="10CD6DC4" w14:textId="77777777" w:rsidTr="00D52D6B">
        <w:tc>
          <w:tcPr>
            <w:tcW w:w="1696" w:type="dxa"/>
          </w:tcPr>
          <w:p w14:paraId="0AD6199D" w14:textId="77777777" w:rsidR="00B01489" w:rsidRPr="000B56D6" w:rsidRDefault="00B01489" w:rsidP="00D52D6B">
            <w:pPr>
              <w:ind w:left="0"/>
              <w:rPr>
                <w:rFonts w:hint="default"/>
              </w:rPr>
            </w:pPr>
            <w:r w:rsidRPr="000B56D6">
              <w:t>约束</w:t>
            </w:r>
          </w:p>
        </w:tc>
        <w:tc>
          <w:tcPr>
            <w:tcW w:w="6379" w:type="dxa"/>
          </w:tcPr>
          <w:p w14:paraId="52A14B2A" w14:textId="77777777" w:rsidR="00B01489" w:rsidRPr="000B56D6" w:rsidRDefault="00B01489" w:rsidP="00D52D6B">
            <w:pPr>
              <w:ind w:left="0"/>
              <w:rPr>
                <w:rFonts w:hint="default"/>
              </w:rPr>
            </w:pPr>
            <w:r w:rsidRPr="000B56D6">
              <w:rPr>
                <w:rFonts w:hint="default"/>
              </w:rPr>
              <w:t>NA</w:t>
            </w:r>
          </w:p>
        </w:tc>
      </w:tr>
    </w:tbl>
    <w:p w14:paraId="33F8B412" w14:textId="77777777" w:rsidR="00B01489" w:rsidRPr="000B56D6" w:rsidRDefault="00B01489" w:rsidP="00B01489">
      <w:pPr>
        <w:pStyle w:val="afff6"/>
        <w:ind w:left="2061" w:firstLineChars="0" w:firstLine="0"/>
      </w:pPr>
    </w:p>
    <w:p w14:paraId="6720F565" w14:textId="77777777" w:rsidR="00B01489" w:rsidRPr="000B56D6" w:rsidRDefault="00B01489" w:rsidP="00BA73BD">
      <w:pPr>
        <w:pStyle w:val="afff6"/>
        <w:numPr>
          <w:ilvl w:val="0"/>
          <w:numId w:val="35"/>
        </w:numPr>
        <w:ind w:firstLineChars="0"/>
      </w:pPr>
      <w:r w:rsidRPr="000B56D6">
        <w:t>rte_eth_tx_burst</w:t>
      </w:r>
    </w:p>
    <w:tbl>
      <w:tblPr>
        <w:tblStyle w:val="a7"/>
        <w:tblW w:w="8075" w:type="dxa"/>
        <w:tblInd w:w="1701" w:type="dxa"/>
        <w:tblLook w:val="04A0" w:firstRow="1" w:lastRow="0" w:firstColumn="1" w:lastColumn="0" w:noHBand="0" w:noVBand="1"/>
      </w:tblPr>
      <w:tblGrid>
        <w:gridCol w:w="1696"/>
        <w:gridCol w:w="6379"/>
      </w:tblGrid>
      <w:tr w:rsidR="00B01489" w:rsidRPr="000B56D6" w14:paraId="1E89B315" w14:textId="77777777" w:rsidTr="00D52D6B">
        <w:tc>
          <w:tcPr>
            <w:tcW w:w="1696" w:type="dxa"/>
          </w:tcPr>
          <w:p w14:paraId="7673223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39F59CB6" w14:textId="77777777" w:rsidR="00B01489" w:rsidRPr="000B56D6" w:rsidRDefault="00B01489" w:rsidP="00D52D6B">
            <w:pPr>
              <w:ind w:left="0"/>
              <w:jc w:val="left"/>
              <w:rPr>
                <w:rFonts w:hint="default"/>
              </w:rPr>
            </w:pPr>
            <w:r w:rsidRPr="000B56D6">
              <w:rPr>
                <w:rFonts w:hint="default"/>
              </w:rPr>
              <w:t>static uint16_t rte_eth_tx_burst(uint8_t port_id, uint16_t queue_id, struct rte_mbuf** tx_pkts, uint16_t nb_pkts)</w:t>
            </w:r>
          </w:p>
        </w:tc>
      </w:tr>
      <w:tr w:rsidR="00B01489" w:rsidRPr="000B56D6" w14:paraId="662C9C11" w14:textId="77777777" w:rsidTr="00D52D6B">
        <w:tc>
          <w:tcPr>
            <w:tcW w:w="1696" w:type="dxa"/>
          </w:tcPr>
          <w:p w14:paraId="23A7F29D"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7D133D89" w14:textId="77777777" w:rsidR="00B01489" w:rsidRPr="000B56D6" w:rsidRDefault="00B01489" w:rsidP="00D52D6B">
            <w:pPr>
              <w:ind w:left="0"/>
              <w:rPr>
                <w:rFonts w:hint="default"/>
              </w:rPr>
            </w:pPr>
            <w:r w:rsidRPr="000B56D6">
              <w:t>S</w:t>
            </w:r>
            <w:r w:rsidRPr="000B56D6">
              <w:rPr>
                <w:rFonts w:hint="default"/>
              </w:rPr>
              <w:t>end a burst of output packets on a transmit queue of an Ethernet device</w:t>
            </w:r>
          </w:p>
        </w:tc>
      </w:tr>
      <w:tr w:rsidR="00B01489" w:rsidRPr="000B56D6" w14:paraId="2FBA3578" w14:textId="77777777" w:rsidTr="00D52D6B">
        <w:tc>
          <w:tcPr>
            <w:tcW w:w="1696" w:type="dxa"/>
          </w:tcPr>
          <w:p w14:paraId="586C1636"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9CEDE2" w14:textId="62E05FD4"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305ECFE5" w14:textId="48436542"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号</w:t>
            </w:r>
          </w:p>
          <w:p w14:paraId="405A4109" w14:textId="2BFDD957" w:rsidR="00B01489" w:rsidRPr="000B56D6" w:rsidRDefault="00B01489" w:rsidP="00D52D6B">
            <w:pPr>
              <w:ind w:left="0"/>
              <w:rPr>
                <w:rFonts w:hint="default"/>
              </w:rPr>
            </w:pPr>
            <w:r w:rsidRPr="000B56D6">
              <w:t>tx_pkts</w:t>
            </w:r>
            <w:r w:rsidR="00CC65CD" w:rsidRPr="000B56D6">
              <w:t>：</w:t>
            </w:r>
            <w:r w:rsidRPr="000B56D6">
              <w:t>tx</w:t>
            </w:r>
            <w:r w:rsidRPr="000B56D6">
              <w:t>的</w:t>
            </w:r>
            <w:r w:rsidRPr="000B56D6">
              <w:rPr>
                <w:rFonts w:hint="default"/>
              </w:rPr>
              <w:t>输入数组</w:t>
            </w:r>
          </w:p>
          <w:p w14:paraId="617DBCA0" w14:textId="246E4E17" w:rsidR="00B01489" w:rsidRPr="000B56D6" w:rsidRDefault="00B01489" w:rsidP="00CC65CD">
            <w:pPr>
              <w:ind w:left="0"/>
              <w:rPr>
                <w:rFonts w:hint="default"/>
              </w:rPr>
            </w:pPr>
            <w:r w:rsidRPr="000B56D6">
              <w:rPr>
                <w:rFonts w:hint="default"/>
              </w:rPr>
              <w:t>nb_pkts</w:t>
            </w:r>
            <w:r w:rsidR="00CC65CD" w:rsidRPr="000B56D6">
              <w:t>：</w:t>
            </w:r>
            <w:r w:rsidRPr="000B56D6">
              <w:rPr>
                <w:rFonts w:hint="default"/>
              </w:rPr>
              <w:t>tx</w:t>
            </w:r>
            <w:r w:rsidRPr="000B56D6">
              <w:t>的</w:t>
            </w:r>
            <w:r w:rsidRPr="000B56D6">
              <w:rPr>
                <w:rFonts w:hint="default"/>
              </w:rPr>
              <w:t>输入元素个数</w:t>
            </w:r>
          </w:p>
        </w:tc>
      </w:tr>
      <w:tr w:rsidR="00B01489" w:rsidRPr="000B56D6" w14:paraId="4CEBBD9E" w14:textId="77777777" w:rsidTr="00D52D6B">
        <w:tc>
          <w:tcPr>
            <w:tcW w:w="1696" w:type="dxa"/>
          </w:tcPr>
          <w:p w14:paraId="15A2134A"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5CAB76E" w14:textId="77777777" w:rsidR="00B01489" w:rsidRPr="000B56D6" w:rsidRDefault="00B01489" w:rsidP="00D52D6B">
            <w:pPr>
              <w:ind w:left="0"/>
              <w:rPr>
                <w:rFonts w:hint="default"/>
              </w:rPr>
            </w:pPr>
            <w:r w:rsidRPr="000B56D6">
              <w:rPr>
                <w:rFonts w:hint="default"/>
              </w:rPr>
              <w:t>NA</w:t>
            </w:r>
          </w:p>
        </w:tc>
      </w:tr>
      <w:tr w:rsidR="00B01489" w:rsidRPr="000B56D6" w14:paraId="7A8F43B1" w14:textId="77777777" w:rsidTr="00D52D6B">
        <w:tc>
          <w:tcPr>
            <w:tcW w:w="1696" w:type="dxa"/>
          </w:tcPr>
          <w:p w14:paraId="0AD63B41"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57ABF2D2" w14:textId="77777777" w:rsidR="00B01489" w:rsidRPr="000B56D6" w:rsidRDefault="00B01489" w:rsidP="00D52D6B">
            <w:pPr>
              <w:ind w:left="0"/>
              <w:rPr>
                <w:rFonts w:hint="default"/>
              </w:rPr>
            </w:pPr>
            <w:r w:rsidRPr="000B56D6">
              <w:t>返回实际</w:t>
            </w:r>
            <w:r w:rsidRPr="000B56D6">
              <w:rPr>
                <w:rFonts w:hint="default"/>
              </w:rPr>
              <w:t>将</w:t>
            </w:r>
            <w:r w:rsidRPr="000B56D6">
              <w:rPr>
                <w:rFonts w:hint="default"/>
              </w:rPr>
              <w:t>tx_pkts</w:t>
            </w:r>
            <w:r w:rsidRPr="000B56D6">
              <w:t>存放</w:t>
            </w:r>
            <w:r w:rsidRPr="000B56D6">
              <w:rPr>
                <w:rFonts w:hint="default"/>
              </w:rPr>
              <w:t>在内部</w:t>
            </w:r>
            <w:r w:rsidRPr="000B56D6">
              <w:rPr>
                <w:rFonts w:hint="default"/>
              </w:rPr>
              <w:t>TX</w:t>
            </w:r>
            <w:r w:rsidRPr="000B56D6">
              <w:rPr>
                <w:rFonts w:hint="default"/>
              </w:rPr>
              <w:t>队列描述法的个数</w:t>
            </w:r>
          </w:p>
        </w:tc>
      </w:tr>
      <w:tr w:rsidR="00B01489" w:rsidRPr="000B56D6" w14:paraId="0A44B499" w14:textId="77777777" w:rsidTr="00D52D6B">
        <w:tc>
          <w:tcPr>
            <w:tcW w:w="1696" w:type="dxa"/>
          </w:tcPr>
          <w:p w14:paraId="6524E299"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315E6D1" w14:textId="77777777" w:rsidR="00B01489" w:rsidRPr="000B56D6" w:rsidRDefault="00B01489" w:rsidP="00D52D6B">
            <w:pPr>
              <w:ind w:left="0"/>
              <w:jc w:val="left"/>
              <w:rPr>
                <w:rFonts w:hint="default"/>
              </w:rPr>
            </w:pPr>
            <w:r w:rsidRPr="000B56D6">
              <w:t>tx</w:t>
            </w:r>
            <w:r w:rsidRPr="000B56D6">
              <w:rPr>
                <w:rFonts w:hint="default"/>
              </w:rPr>
              <w:t>_pkts</w:t>
            </w:r>
            <w:r w:rsidRPr="000B56D6">
              <w:t>数组</w:t>
            </w:r>
            <w:r w:rsidRPr="000B56D6">
              <w:rPr>
                <w:rFonts w:hint="default"/>
              </w:rPr>
              <w:t>是</w:t>
            </w:r>
            <w:r w:rsidRPr="000B56D6">
              <w:rPr>
                <w:rFonts w:hint="default"/>
              </w:rPr>
              <w:t>rte_mbuf</w:t>
            </w:r>
            <w:r w:rsidRPr="000B56D6">
              <w:t>结构体</w:t>
            </w:r>
            <w:r w:rsidRPr="000B56D6">
              <w:rPr>
                <w:rFonts w:hint="default"/>
              </w:rPr>
              <w:t>指针，每一个都是从</w:t>
            </w:r>
            <w:r w:rsidRPr="000B56D6">
              <w:rPr>
                <w:rFonts w:hint="default"/>
              </w:rPr>
              <w:t>rte_pktmbuf_pool_create()</w:t>
            </w:r>
            <w:r w:rsidRPr="000B56D6">
              <w:t>分配</w:t>
            </w:r>
            <w:r w:rsidRPr="000B56D6">
              <w:rPr>
                <w:rFonts w:hint="default"/>
              </w:rPr>
              <w:t>的内存池</w:t>
            </w:r>
            <w:r w:rsidRPr="000B56D6">
              <w:t>中</w:t>
            </w:r>
            <w:r w:rsidRPr="000B56D6">
              <w:rPr>
                <w:rFonts w:hint="default"/>
              </w:rPr>
              <w:t>申请</w:t>
            </w:r>
          </w:p>
        </w:tc>
      </w:tr>
      <w:tr w:rsidR="00B01489" w:rsidRPr="000B56D6" w14:paraId="23A05E70" w14:textId="77777777" w:rsidTr="00D52D6B">
        <w:tc>
          <w:tcPr>
            <w:tcW w:w="1696" w:type="dxa"/>
          </w:tcPr>
          <w:p w14:paraId="08D10ECD" w14:textId="77777777" w:rsidR="00B01489" w:rsidRPr="000B56D6" w:rsidRDefault="00B01489" w:rsidP="00D52D6B">
            <w:pPr>
              <w:ind w:left="0"/>
              <w:rPr>
                <w:rFonts w:hint="default"/>
              </w:rPr>
            </w:pPr>
            <w:r w:rsidRPr="000B56D6">
              <w:t>约束</w:t>
            </w:r>
          </w:p>
        </w:tc>
        <w:tc>
          <w:tcPr>
            <w:tcW w:w="6379" w:type="dxa"/>
          </w:tcPr>
          <w:p w14:paraId="5731914F" w14:textId="77777777" w:rsidR="00B01489" w:rsidRPr="000B56D6" w:rsidRDefault="00B01489" w:rsidP="00D52D6B">
            <w:pPr>
              <w:ind w:left="0"/>
              <w:rPr>
                <w:rFonts w:hint="default"/>
              </w:rPr>
            </w:pPr>
            <w:r w:rsidRPr="000B56D6">
              <w:rPr>
                <w:rFonts w:hint="default"/>
              </w:rPr>
              <w:t>NA</w:t>
            </w:r>
          </w:p>
        </w:tc>
      </w:tr>
    </w:tbl>
    <w:p w14:paraId="5A53C740" w14:textId="77777777" w:rsidR="00B01489" w:rsidRPr="000B56D6" w:rsidRDefault="00B01489" w:rsidP="00B01489">
      <w:pPr>
        <w:pStyle w:val="afff6"/>
        <w:ind w:left="2061" w:firstLineChars="0" w:firstLine="0"/>
      </w:pPr>
    </w:p>
    <w:p w14:paraId="5B0FD6E9" w14:textId="77777777" w:rsidR="00B01489" w:rsidRPr="000B56D6" w:rsidRDefault="00B01489" w:rsidP="00BA73BD">
      <w:pPr>
        <w:pStyle w:val="afff6"/>
        <w:numPr>
          <w:ilvl w:val="0"/>
          <w:numId w:val="35"/>
        </w:numPr>
        <w:ind w:firstLineChars="0"/>
      </w:pPr>
      <w:r w:rsidRPr="000B56D6">
        <w:t>rte_eth_rx_burst</w:t>
      </w:r>
    </w:p>
    <w:tbl>
      <w:tblPr>
        <w:tblStyle w:val="a7"/>
        <w:tblW w:w="8075" w:type="dxa"/>
        <w:tblInd w:w="1701" w:type="dxa"/>
        <w:tblLook w:val="04A0" w:firstRow="1" w:lastRow="0" w:firstColumn="1" w:lastColumn="0" w:noHBand="0" w:noVBand="1"/>
      </w:tblPr>
      <w:tblGrid>
        <w:gridCol w:w="1696"/>
        <w:gridCol w:w="6379"/>
      </w:tblGrid>
      <w:tr w:rsidR="00B01489" w:rsidRPr="000B56D6" w14:paraId="201B08A4" w14:textId="77777777" w:rsidTr="00D52D6B">
        <w:tc>
          <w:tcPr>
            <w:tcW w:w="1696" w:type="dxa"/>
          </w:tcPr>
          <w:p w14:paraId="09B4A1BB"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1AD4ACA" w14:textId="77777777" w:rsidR="00B01489" w:rsidRPr="000B56D6" w:rsidRDefault="00B01489" w:rsidP="00D52D6B">
            <w:pPr>
              <w:ind w:left="0"/>
              <w:jc w:val="left"/>
              <w:rPr>
                <w:rFonts w:hint="default"/>
              </w:rPr>
            </w:pPr>
            <w:r w:rsidRPr="000B56D6">
              <w:rPr>
                <w:rFonts w:hint="default"/>
              </w:rPr>
              <w:t>static uint16_t rte_eth_rx_burst(uint8_t port_id, uint16_t queue_id, struct rte_mbuf** rx_pkts, uint16_t nb_pkts)</w:t>
            </w:r>
          </w:p>
        </w:tc>
      </w:tr>
      <w:tr w:rsidR="00B01489" w:rsidRPr="000B56D6" w14:paraId="60B3A191" w14:textId="77777777" w:rsidTr="00D52D6B">
        <w:tc>
          <w:tcPr>
            <w:tcW w:w="1696" w:type="dxa"/>
          </w:tcPr>
          <w:p w14:paraId="48274CB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26B74A8C" w14:textId="77777777" w:rsidR="00B01489" w:rsidRPr="000B56D6" w:rsidRDefault="00B01489" w:rsidP="00D52D6B">
            <w:pPr>
              <w:ind w:left="0"/>
              <w:rPr>
                <w:rFonts w:hint="default"/>
              </w:rPr>
            </w:pPr>
            <w:r w:rsidRPr="000B56D6">
              <w:t>返回</w:t>
            </w:r>
            <w:r w:rsidRPr="000B56D6">
              <w:rPr>
                <w:rFonts w:hint="default"/>
              </w:rPr>
              <w:t>Rx</w:t>
            </w:r>
            <w:r w:rsidRPr="000B56D6">
              <w:t>队列</w:t>
            </w:r>
            <w:r w:rsidRPr="000B56D6">
              <w:rPr>
                <w:rFonts w:hint="default"/>
              </w:rPr>
              <w:t>中的</w:t>
            </w:r>
            <w:r w:rsidRPr="000B56D6">
              <w:t>描述符</w:t>
            </w:r>
          </w:p>
        </w:tc>
      </w:tr>
      <w:tr w:rsidR="00B01489" w:rsidRPr="000B56D6" w14:paraId="3DEBD92E" w14:textId="77777777" w:rsidTr="00D52D6B">
        <w:tc>
          <w:tcPr>
            <w:tcW w:w="1696" w:type="dxa"/>
          </w:tcPr>
          <w:p w14:paraId="664A272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CD8140" w14:textId="144E8E4F"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77E44BEA" w14:textId="7B9B1D65"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w:t>
            </w:r>
            <w:r w:rsidRPr="000B56D6">
              <w:t>id</w:t>
            </w:r>
          </w:p>
          <w:p w14:paraId="0C413DC8" w14:textId="52E321C0" w:rsidR="00B01489" w:rsidRPr="000B56D6" w:rsidRDefault="00B01489" w:rsidP="00CC65CD">
            <w:pPr>
              <w:ind w:left="0"/>
              <w:rPr>
                <w:rFonts w:hint="default"/>
              </w:rPr>
            </w:pPr>
            <w:r w:rsidRPr="000B56D6">
              <w:rPr>
                <w:rFonts w:hint="default"/>
              </w:rPr>
              <w:t>nb_pkts</w:t>
            </w:r>
            <w:r w:rsidR="00CC65CD" w:rsidRPr="000B56D6">
              <w:t>：</w:t>
            </w:r>
            <w:r w:rsidRPr="000B56D6">
              <w:t>最大接收</w:t>
            </w:r>
            <w:r w:rsidRPr="000B56D6">
              <w:rPr>
                <w:rFonts w:hint="default"/>
              </w:rPr>
              <w:t>个数</w:t>
            </w:r>
          </w:p>
        </w:tc>
      </w:tr>
      <w:tr w:rsidR="00B01489" w:rsidRPr="000B56D6" w14:paraId="3F69E037" w14:textId="77777777" w:rsidTr="00D52D6B">
        <w:tc>
          <w:tcPr>
            <w:tcW w:w="1696" w:type="dxa"/>
          </w:tcPr>
          <w:p w14:paraId="1BF7840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9154AB" w14:textId="0CFAD716" w:rsidR="00B01489" w:rsidRPr="000B56D6" w:rsidRDefault="00B01489" w:rsidP="00CC65CD">
            <w:pPr>
              <w:ind w:left="0"/>
              <w:rPr>
                <w:rFonts w:hint="default"/>
              </w:rPr>
            </w:pPr>
            <w:r w:rsidRPr="000B56D6">
              <w:rPr>
                <w:rFonts w:hint="default"/>
              </w:rPr>
              <w:t>rx_pkts</w:t>
            </w:r>
            <w:r w:rsidR="00CC65CD" w:rsidRPr="000B56D6">
              <w:t>：</w:t>
            </w:r>
            <w:r w:rsidRPr="000B56D6">
              <w:t>接收</w:t>
            </w:r>
            <w:r w:rsidRPr="000B56D6">
              <w:rPr>
                <w:rFonts w:hint="default"/>
              </w:rPr>
              <w:t>数组</w:t>
            </w:r>
          </w:p>
        </w:tc>
      </w:tr>
      <w:tr w:rsidR="00B01489" w:rsidRPr="000B56D6" w14:paraId="1FC8CD1F" w14:textId="77777777" w:rsidTr="00D52D6B">
        <w:tc>
          <w:tcPr>
            <w:tcW w:w="1696" w:type="dxa"/>
          </w:tcPr>
          <w:p w14:paraId="5BCB6B62"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25E365E5" w14:textId="77777777" w:rsidR="00B01489" w:rsidRPr="000B56D6" w:rsidRDefault="00B01489" w:rsidP="00D52D6B">
            <w:pPr>
              <w:ind w:left="0"/>
              <w:rPr>
                <w:rFonts w:hint="default"/>
              </w:rPr>
            </w:pPr>
            <w:r w:rsidRPr="000B56D6">
              <w:t>返回实际接收个数</w:t>
            </w:r>
          </w:p>
        </w:tc>
      </w:tr>
      <w:tr w:rsidR="00B01489" w:rsidRPr="000B56D6" w14:paraId="0B456F8F" w14:textId="77777777" w:rsidTr="00D52D6B">
        <w:tc>
          <w:tcPr>
            <w:tcW w:w="1696" w:type="dxa"/>
          </w:tcPr>
          <w:p w14:paraId="7571EA50"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E36E6EA" w14:textId="77777777" w:rsidR="00B01489" w:rsidRPr="000B56D6" w:rsidRDefault="00B01489" w:rsidP="00D52D6B">
            <w:pPr>
              <w:ind w:left="0"/>
              <w:jc w:val="left"/>
              <w:rPr>
                <w:rFonts w:hint="default"/>
              </w:rPr>
            </w:pPr>
            <w:r w:rsidRPr="000B56D6">
              <w:rPr>
                <w:rFonts w:hint="default"/>
              </w:rPr>
              <w:t>NA</w:t>
            </w:r>
          </w:p>
        </w:tc>
      </w:tr>
      <w:tr w:rsidR="00B01489" w:rsidRPr="000B56D6" w14:paraId="02D646B4" w14:textId="77777777" w:rsidTr="00D52D6B">
        <w:tc>
          <w:tcPr>
            <w:tcW w:w="1696" w:type="dxa"/>
          </w:tcPr>
          <w:p w14:paraId="01D57E8B" w14:textId="77777777" w:rsidR="00B01489" w:rsidRPr="000B56D6" w:rsidRDefault="00B01489" w:rsidP="00D52D6B">
            <w:pPr>
              <w:ind w:left="0"/>
              <w:rPr>
                <w:rFonts w:hint="default"/>
              </w:rPr>
            </w:pPr>
            <w:r w:rsidRPr="000B56D6">
              <w:t>约束</w:t>
            </w:r>
          </w:p>
        </w:tc>
        <w:tc>
          <w:tcPr>
            <w:tcW w:w="6379" w:type="dxa"/>
          </w:tcPr>
          <w:p w14:paraId="766459CF" w14:textId="77777777" w:rsidR="00B01489" w:rsidRPr="000B56D6" w:rsidRDefault="00B01489" w:rsidP="00D52D6B">
            <w:pPr>
              <w:ind w:left="0"/>
              <w:rPr>
                <w:rFonts w:hint="default"/>
              </w:rPr>
            </w:pPr>
            <w:r w:rsidRPr="000B56D6">
              <w:rPr>
                <w:rFonts w:hint="default"/>
              </w:rPr>
              <w:t>NA</w:t>
            </w:r>
          </w:p>
        </w:tc>
      </w:tr>
    </w:tbl>
    <w:p w14:paraId="71630C2D" w14:textId="77777777" w:rsidR="00B01489" w:rsidRPr="000B56D6" w:rsidRDefault="00B01489" w:rsidP="00B01489">
      <w:pPr>
        <w:pStyle w:val="afff6"/>
        <w:ind w:left="2061" w:firstLineChars="0" w:firstLine="0"/>
      </w:pPr>
    </w:p>
    <w:p w14:paraId="7FD721AB" w14:textId="77777777" w:rsidR="00B01489" w:rsidRPr="000B56D6" w:rsidRDefault="00B01489" w:rsidP="00BA73BD">
      <w:pPr>
        <w:pStyle w:val="afff6"/>
        <w:numPr>
          <w:ilvl w:val="0"/>
          <w:numId w:val="35"/>
        </w:numPr>
        <w:ind w:firstLineChars="0"/>
      </w:pPr>
      <w:r w:rsidRPr="000B56D6">
        <w:t>rte_mempool_create</w:t>
      </w:r>
    </w:p>
    <w:tbl>
      <w:tblPr>
        <w:tblStyle w:val="a7"/>
        <w:tblW w:w="8075" w:type="dxa"/>
        <w:tblInd w:w="1701" w:type="dxa"/>
        <w:tblLook w:val="04A0" w:firstRow="1" w:lastRow="0" w:firstColumn="1" w:lastColumn="0" w:noHBand="0" w:noVBand="1"/>
      </w:tblPr>
      <w:tblGrid>
        <w:gridCol w:w="1696"/>
        <w:gridCol w:w="6379"/>
      </w:tblGrid>
      <w:tr w:rsidR="00B01489" w:rsidRPr="000B56D6" w14:paraId="4661F1E3" w14:textId="77777777" w:rsidTr="00D52D6B">
        <w:tc>
          <w:tcPr>
            <w:tcW w:w="1696" w:type="dxa"/>
          </w:tcPr>
          <w:p w14:paraId="7B338FAF"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41C2271" w14:textId="77777777" w:rsidR="00B01489" w:rsidRPr="000B56D6" w:rsidRDefault="00B01489" w:rsidP="00D52D6B">
            <w:pPr>
              <w:ind w:left="0"/>
              <w:jc w:val="left"/>
              <w:rPr>
                <w:rFonts w:hint="default"/>
              </w:rPr>
            </w:pPr>
            <w:r w:rsidRPr="000B56D6">
              <w:rPr>
                <w:rFonts w:hint="default"/>
              </w:rPr>
              <w:t xml:space="preserve">struct rte_mempool* rte_mempool_create(const char *name, unsigned n, unsigned elt_size, unsigned elt_size, unsigned cache_size, unsigned private_data_size, rte_mempool_ctor_t* mp_init,void *mp_init_arg, rte_mempool_obj_cb_t *obj_init, void *obj_init_arg, int socket_id, </w:t>
            </w:r>
            <w:r w:rsidRPr="000B56D6">
              <w:rPr>
                <w:rFonts w:hint="default"/>
              </w:rPr>
              <w:lastRenderedPageBreak/>
              <w:t>unsigned flags)</w:t>
            </w:r>
          </w:p>
        </w:tc>
      </w:tr>
      <w:tr w:rsidR="00B01489" w:rsidRPr="000B56D6" w14:paraId="66512571" w14:textId="77777777" w:rsidTr="00D52D6B">
        <w:tc>
          <w:tcPr>
            <w:tcW w:w="1696" w:type="dxa"/>
          </w:tcPr>
          <w:p w14:paraId="36896B14"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50DDC165" w14:textId="77777777" w:rsidR="00B01489" w:rsidRPr="000B56D6" w:rsidRDefault="00B01489" w:rsidP="00D52D6B">
            <w:pPr>
              <w:ind w:left="0"/>
              <w:rPr>
                <w:rFonts w:hint="default"/>
              </w:rPr>
            </w:pPr>
            <w:r w:rsidRPr="000B56D6">
              <w:t>创建一个</w:t>
            </w:r>
            <w:r w:rsidRPr="000B56D6">
              <w:rPr>
                <w:rFonts w:hint="default"/>
              </w:rPr>
              <w:t>命名为</w:t>
            </w:r>
            <w:r w:rsidRPr="000B56D6">
              <w:rPr>
                <w:rFonts w:hint="default"/>
              </w:rPr>
              <w:t>name</w:t>
            </w:r>
            <w:r w:rsidRPr="000B56D6">
              <w:rPr>
                <w:rFonts w:hint="default"/>
              </w:rPr>
              <w:t>的内存池，用于分配</w:t>
            </w:r>
            <w:r w:rsidRPr="000B56D6">
              <w:rPr>
                <w:rFonts w:hint="default"/>
              </w:rPr>
              <w:t>rte_mbuf</w:t>
            </w:r>
          </w:p>
        </w:tc>
      </w:tr>
      <w:tr w:rsidR="00B01489" w:rsidRPr="000B56D6" w14:paraId="60A7A86D" w14:textId="77777777" w:rsidTr="00D52D6B">
        <w:tc>
          <w:tcPr>
            <w:tcW w:w="1696" w:type="dxa"/>
          </w:tcPr>
          <w:p w14:paraId="5216538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3D8EC545" w14:textId="1BC3B044" w:rsidR="00B01489" w:rsidRPr="000B56D6" w:rsidRDefault="00B01489" w:rsidP="00D52D6B">
            <w:pPr>
              <w:ind w:left="0"/>
              <w:rPr>
                <w:rFonts w:hint="default"/>
              </w:rPr>
            </w:pPr>
            <w:r w:rsidRPr="000B56D6">
              <w:rPr>
                <w:rFonts w:hint="default"/>
              </w:rPr>
              <w:t>name</w:t>
            </w:r>
            <w:r w:rsidR="00CC65CD" w:rsidRPr="000B56D6">
              <w:t>：</w:t>
            </w:r>
            <w:r w:rsidRPr="000B56D6">
              <w:rPr>
                <w:rFonts w:hint="default"/>
              </w:rPr>
              <w:t>mempool</w:t>
            </w:r>
            <w:r w:rsidRPr="000B56D6">
              <w:t>的</w:t>
            </w:r>
            <w:r w:rsidRPr="000B56D6">
              <w:rPr>
                <w:rFonts w:hint="default"/>
              </w:rPr>
              <w:t>名字</w:t>
            </w:r>
          </w:p>
          <w:p w14:paraId="1CB5A267" w14:textId="35C1E54B" w:rsidR="00B01489" w:rsidRPr="000B56D6" w:rsidRDefault="00B01489" w:rsidP="00D52D6B">
            <w:pPr>
              <w:ind w:left="0"/>
              <w:rPr>
                <w:rFonts w:hint="default"/>
              </w:rPr>
            </w:pPr>
            <w:r w:rsidRPr="000B56D6">
              <w:rPr>
                <w:rFonts w:hint="default"/>
              </w:rPr>
              <w:t>n</w:t>
            </w:r>
            <w:r w:rsidR="003B7A5D" w:rsidRPr="000B56D6">
              <w:rPr>
                <w:rFonts w:hint="default"/>
              </w:rPr>
              <w:t xml:space="preserve"> </w:t>
            </w:r>
            <w:r w:rsidRPr="000B56D6">
              <w:t>m</w:t>
            </w:r>
            <w:r w:rsidRPr="000B56D6">
              <w:rPr>
                <w:rFonts w:hint="default"/>
              </w:rPr>
              <w:t>empool</w:t>
            </w:r>
            <w:r w:rsidRPr="000B56D6">
              <w:t>中</w:t>
            </w:r>
            <w:r w:rsidRPr="000B56D6">
              <w:rPr>
                <w:rFonts w:hint="default"/>
              </w:rPr>
              <w:t>的元素</w:t>
            </w:r>
            <w:r w:rsidRPr="000B56D6">
              <w:t>(</w:t>
            </w:r>
            <w:r w:rsidRPr="000B56D6">
              <w:rPr>
                <w:rFonts w:hint="default"/>
              </w:rPr>
              <w:t>rte_mbuf</w:t>
            </w:r>
            <w:r w:rsidRPr="000B56D6">
              <w:t>)</w:t>
            </w:r>
            <w:r w:rsidRPr="000B56D6">
              <w:t>个数</w:t>
            </w:r>
            <w:r w:rsidRPr="000B56D6">
              <w:rPr>
                <w:rFonts w:hint="default"/>
              </w:rPr>
              <w:t>，最优化的应该是</w:t>
            </w:r>
            <w:r w:rsidRPr="000B56D6">
              <w:t>n=(</w:t>
            </w:r>
            <w:r w:rsidRPr="000B56D6">
              <w:rPr>
                <w:rFonts w:hint="default"/>
              </w:rPr>
              <w:t>2^q-1</w:t>
            </w:r>
            <w:r w:rsidRPr="000B56D6">
              <w:t>)</w:t>
            </w:r>
          </w:p>
          <w:p w14:paraId="7F240608" w14:textId="520C86C1" w:rsidR="00B01489" w:rsidRPr="000B56D6" w:rsidRDefault="00B01489" w:rsidP="00D52D6B">
            <w:pPr>
              <w:ind w:left="0"/>
              <w:rPr>
                <w:rFonts w:hint="default"/>
              </w:rPr>
            </w:pPr>
            <w:r w:rsidRPr="000B56D6">
              <w:rPr>
                <w:rFonts w:hint="default"/>
              </w:rPr>
              <w:t>elt_size</w:t>
            </w:r>
            <w:r w:rsidR="00CC65CD" w:rsidRPr="000B56D6">
              <w:t>：</w:t>
            </w:r>
            <w:r w:rsidRPr="000B56D6">
              <w:t>每一个</w:t>
            </w:r>
            <w:r w:rsidRPr="000B56D6">
              <w:rPr>
                <w:rFonts w:hint="default"/>
              </w:rPr>
              <w:t>元素</w:t>
            </w:r>
            <w:r w:rsidRPr="000B56D6">
              <w:t>(</w:t>
            </w:r>
            <w:r w:rsidRPr="000B56D6">
              <w:rPr>
                <w:rFonts w:hint="default"/>
              </w:rPr>
              <w:t>rte_mbuf</w:t>
            </w:r>
            <w:r w:rsidRPr="000B56D6">
              <w:t>)</w:t>
            </w:r>
            <w:r w:rsidRPr="000B56D6">
              <w:t>的</w:t>
            </w:r>
            <w:r w:rsidRPr="000B56D6">
              <w:rPr>
                <w:rFonts w:hint="default"/>
              </w:rPr>
              <w:t>大小</w:t>
            </w:r>
          </w:p>
          <w:p w14:paraId="24085F16" w14:textId="53A98EEE" w:rsidR="00B01489" w:rsidRPr="000B56D6" w:rsidRDefault="00B01489" w:rsidP="00D52D6B">
            <w:pPr>
              <w:ind w:left="0"/>
              <w:rPr>
                <w:rFonts w:hint="default"/>
              </w:rPr>
            </w:pPr>
            <w:r w:rsidRPr="000B56D6">
              <w:t>cache</w:t>
            </w:r>
            <w:r w:rsidRPr="000B56D6">
              <w:rPr>
                <w:rFonts w:hint="default"/>
              </w:rPr>
              <w:t>_size</w:t>
            </w:r>
            <w:r w:rsidR="00CC65CD" w:rsidRPr="000B56D6">
              <w:t>：</w:t>
            </w:r>
            <w:r w:rsidRPr="000B56D6">
              <w:t>优化</w:t>
            </w:r>
            <w:r w:rsidRPr="000B56D6">
              <w:rPr>
                <w:rFonts w:hint="default"/>
              </w:rPr>
              <w:t>选项</w:t>
            </w:r>
          </w:p>
          <w:p w14:paraId="2E914CD0" w14:textId="229087A0" w:rsidR="00B01489" w:rsidRPr="000B56D6" w:rsidRDefault="00B01489" w:rsidP="00D52D6B">
            <w:pPr>
              <w:ind w:left="0"/>
              <w:rPr>
                <w:rFonts w:hint="default"/>
              </w:rPr>
            </w:pPr>
            <w:r w:rsidRPr="000B56D6">
              <w:t>private</w:t>
            </w:r>
            <w:r w:rsidRPr="000B56D6">
              <w:rPr>
                <w:rFonts w:hint="default"/>
              </w:rPr>
              <w:t>_data_size</w:t>
            </w:r>
            <w:r w:rsidR="00CC65CD" w:rsidRPr="000B56D6">
              <w:t>：</w:t>
            </w:r>
            <w:r w:rsidRPr="000B56D6">
              <w:rPr>
                <w:rFonts w:hint="default"/>
              </w:rPr>
              <w:t>mempool</w:t>
            </w:r>
            <w:r w:rsidRPr="000B56D6">
              <w:t>结构</w:t>
            </w:r>
            <w:r w:rsidRPr="000B56D6">
              <w:rPr>
                <w:rFonts w:hint="default"/>
              </w:rPr>
              <w:t>的私有数据大小，可以使用</w:t>
            </w:r>
            <w:r w:rsidRPr="000B56D6">
              <w:rPr>
                <w:rFonts w:hint="default"/>
              </w:rPr>
              <w:t>sizeof(rte_pktmbuf_pool_private)</w:t>
            </w:r>
          </w:p>
          <w:p w14:paraId="173C8BD3" w14:textId="7A6650D0" w:rsidR="00B01489" w:rsidRPr="000B56D6" w:rsidRDefault="00B01489" w:rsidP="00D52D6B">
            <w:pPr>
              <w:ind w:left="0"/>
              <w:rPr>
                <w:rFonts w:hint="default"/>
              </w:rPr>
            </w:pPr>
            <w:r w:rsidRPr="000B56D6">
              <w:rPr>
                <w:rFonts w:hint="default"/>
              </w:rPr>
              <w:t>mp_init</w:t>
            </w:r>
            <w:r w:rsidR="00DE7A5D" w:rsidRPr="000B56D6">
              <w:t>：</w:t>
            </w:r>
            <w:r w:rsidRPr="000B56D6">
              <w:t>可以</w:t>
            </w:r>
            <w:r w:rsidRPr="000B56D6">
              <w:rPr>
                <w:rFonts w:hint="default"/>
              </w:rPr>
              <w:t>使用</w:t>
            </w:r>
            <w:r w:rsidRPr="000B56D6">
              <w:rPr>
                <w:rFonts w:hint="default"/>
              </w:rPr>
              <w:t>rte_pktmbuf_pool_init</w:t>
            </w:r>
          </w:p>
          <w:p w14:paraId="08CCE357" w14:textId="58452AAE" w:rsidR="00B01489" w:rsidRPr="000B56D6" w:rsidRDefault="00B01489" w:rsidP="00D52D6B">
            <w:pPr>
              <w:ind w:left="0"/>
              <w:rPr>
                <w:rFonts w:hint="default"/>
              </w:rPr>
            </w:pPr>
            <w:r w:rsidRPr="000B56D6">
              <w:rPr>
                <w:rFonts w:hint="default"/>
              </w:rPr>
              <w:t>mp_init_arg</w:t>
            </w:r>
            <w:r w:rsidR="00DE7A5D" w:rsidRPr="000B56D6">
              <w:t>：</w:t>
            </w:r>
            <w:r w:rsidRPr="000B56D6">
              <w:t>可以</w:t>
            </w:r>
            <w:r w:rsidRPr="000B56D6">
              <w:rPr>
                <w:rFonts w:hint="default"/>
              </w:rPr>
              <w:t>使用</w:t>
            </w:r>
            <w:r w:rsidRPr="000B56D6">
              <w:rPr>
                <w:rFonts w:hint="default"/>
              </w:rPr>
              <w:t>NULL</w:t>
            </w:r>
          </w:p>
          <w:p w14:paraId="373A313C" w14:textId="76D2D34F" w:rsidR="00B01489" w:rsidRPr="000B56D6" w:rsidRDefault="00B01489" w:rsidP="00D52D6B">
            <w:pPr>
              <w:ind w:left="0"/>
              <w:rPr>
                <w:rFonts w:hint="default"/>
              </w:rPr>
            </w:pPr>
            <w:r w:rsidRPr="000B56D6">
              <w:rPr>
                <w:rFonts w:hint="default"/>
              </w:rPr>
              <w:t>obj_init</w:t>
            </w:r>
            <w:r w:rsidR="00DE7A5D" w:rsidRPr="000B56D6">
              <w:t>：</w:t>
            </w:r>
            <w:r w:rsidRPr="000B56D6">
              <w:t>可以</w:t>
            </w:r>
            <w:r w:rsidRPr="000B56D6">
              <w:rPr>
                <w:rFonts w:hint="default"/>
              </w:rPr>
              <w:t>使</w:t>
            </w:r>
            <w:r w:rsidRPr="000B56D6">
              <w:t>用</w:t>
            </w:r>
            <w:r w:rsidRPr="000B56D6">
              <w:t>rte</w:t>
            </w:r>
            <w:r w:rsidRPr="000B56D6">
              <w:rPr>
                <w:rFonts w:hint="default"/>
              </w:rPr>
              <w:t>_pktmbuf_init</w:t>
            </w:r>
          </w:p>
          <w:p w14:paraId="4E7FA037" w14:textId="01649760" w:rsidR="00B01489" w:rsidRPr="000B56D6" w:rsidRDefault="00B01489" w:rsidP="00D52D6B">
            <w:pPr>
              <w:ind w:left="0"/>
              <w:rPr>
                <w:rFonts w:hint="default"/>
              </w:rPr>
            </w:pPr>
            <w:r w:rsidRPr="000B56D6">
              <w:rPr>
                <w:rFonts w:hint="default"/>
              </w:rPr>
              <w:t>obj_init_arg</w:t>
            </w:r>
            <w:r w:rsidR="00DE7A5D" w:rsidRPr="000B56D6">
              <w:t>：</w:t>
            </w:r>
            <w:r w:rsidRPr="000B56D6">
              <w:t>可以</w:t>
            </w:r>
            <w:r w:rsidRPr="000B56D6">
              <w:rPr>
                <w:rFonts w:hint="default"/>
              </w:rPr>
              <w:t>使用</w:t>
            </w:r>
            <w:r w:rsidRPr="000B56D6">
              <w:rPr>
                <w:rFonts w:hint="default"/>
              </w:rPr>
              <w:t>NULL</w:t>
            </w:r>
          </w:p>
          <w:p w14:paraId="4EFBC04E" w14:textId="4A8DD87B" w:rsidR="00B01489" w:rsidRPr="000B56D6" w:rsidRDefault="00B01489" w:rsidP="00D52D6B">
            <w:pPr>
              <w:ind w:left="0"/>
              <w:rPr>
                <w:rFonts w:hint="default"/>
              </w:rPr>
            </w:pPr>
            <w:r w:rsidRPr="000B56D6">
              <w:rPr>
                <w:rFonts w:hint="default"/>
              </w:rPr>
              <w:t>socket_id</w:t>
            </w:r>
            <w:r w:rsidR="00DE7A5D" w:rsidRPr="000B56D6">
              <w:t>：</w:t>
            </w:r>
            <w:r w:rsidRPr="000B56D6">
              <w:rPr>
                <w:rFonts w:hint="default"/>
              </w:rPr>
              <w:t>NUMA</w:t>
            </w:r>
            <w:r w:rsidRPr="000B56D6">
              <w:t>体系</w:t>
            </w:r>
            <w:r w:rsidRPr="000B56D6">
              <w:rPr>
                <w:rFonts w:hint="default"/>
              </w:rPr>
              <w:t>的</w:t>
            </w:r>
            <w:r w:rsidRPr="000B56D6">
              <w:rPr>
                <w:rFonts w:hint="default"/>
              </w:rPr>
              <w:t>numa id</w:t>
            </w:r>
            <w:r w:rsidRPr="000B56D6">
              <w:t>，</w:t>
            </w:r>
            <w:r w:rsidRPr="000B56D6">
              <w:rPr>
                <w:rFonts w:hint="default"/>
              </w:rPr>
              <w:t>对于非</w:t>
            </w:r>
            <w:r w:rsidRPr="000B56D6">
              <w:rPr>
                <w:rFonts w:hint="default"/>
              </w:rPr>
              <w:t>NUMA</w:t>
            </w:r>
            <w:r w:rsidRPr="000B56D6">
              <w:rPr>
                <w:rFonts w:hint="default"/>
              </w:rPr>
              <w:t>体系，可以使用</w:t>
            </w:r>
            <w:r w:rsidRPr="000B56D6">
              <w:rPr>
                <w:rFonts w:hint="default"/>
              </w:rPr>
              <w:t>SOCKET_ID_ANY</w:t>
            </w:r>
          </w:p>
          <w:p w14:paraId="3895AA01" w14:textId="58BF3790" w:rsidR="00B01489" w:rsidRPr="000B56D6" w:rsidRDefault="00B01489" w:rsidP="00D52D6B">
            <w:pPr>
              <w:ind w:left="0"/>
              <w:jc w:val="left"/>
              <w:rPr>
                <w:rFonts w:hint="default"/>
              </w:rPr>
            </w:pPr>
            <w:r w:rsidRPr="000B56D6">
              <w:rPr>
                <w:rFonts w:hint="default"/>
              </w:rPr>
              <w:t>flags</w:t>
            </w:r>
            <w:r w:rsidR="00DE7A5D" w:rsidRPr="000B56D6">
              <w:t>：</w:t>
            </w:r>
            <w:r w:rsidRPr="000B56D6">
              <w:t>可以</w:t>
            </w:r>
            <w:r w:rsidRPr="000B56D6">
              <w:rPr>
                <w:rFonts w:hint="default"/>
              </w:rPr>
              <w:t>使用</w:t>
            </w:r>
            <w:r w:rsidRPr="000B56D6">
              <w:rPr>
                <w:rFonts w:hint="default"/>
              </w:rPr>
              <w:t>MEMPOOL_F_SP_PUT|MEMPOOL_F_SC_GET</w:t>
            </w:r>
          </w:p>
        </w:tc>
      </w:tr>
      <w:tr w:rsidR="00B01489" w:rsidRPr="000B56D6" w14:paraId="5B7CE0DD" w14:textId="77777777" w:rsidTr="00D52D6B">
        <w:tc>
          <w:tcPr>
            <w:tcW w:w="1696" w:type="dxa"/>
          </w:tcPr>
          <w:p w14:paraId="1AF5430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E1A2150" w14:textId="77777777" w:rsidR="00B01489" w:rsidRPr="000B56D6" w:rsidRDefault="00B01489" w:rsidP="00D52D6B">
            <w:pPr>
              <w:ind w:left="0"/>
              <w:rPr>
                <w:rFonts w:hint="default"/>
              </w:rPr>
            </w:pPr>
            <w:r w:rsidRPr="000B56D6">
              <w:rPr>
                <w:rFonts w:hint="default"/>
              </w:rPr>
              <w:t>NA</w:t>
            </w:r>
          </w:p>
        </w:tc>
      </w:tr>
      <w:tr w:rsidR="00B01489" w:rsidRPr="000B56D6" w14:paraId="1D90CA34" w14:textId="77777777" w:rsidTr="00D52D6B">
        <w:tc>
          <w:tcPr>
            <w:tcW w:w="1696" w:type="dxa"/>
          </w:tcPr>
          <w:p w14:paraId="60CB6037"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75370754"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mempool</w:t>
            </w:r>
            <w:r w:rsidRPr="000B56D6">
              <w:t>的</w:t>
            </w:r>
            <w:r w:rsidRPr="000B56D6">
              <w:rPr>
                <w:rFonts w:hint="default"/>
              </w:rPr>
              <w:t>地址</w:t>
            </w:r>
          </w:p>
          <w:p w14:paraId="5B210A30" w14:textId="77777777" w:rsidR="00B01489" w:rsidRPr="000B56D6" w:rsidRDefault="00B01489" w:rsidP="00D52D6B">
            <w:pPr>
              <w:ind w:left="0"/>
              <w:rPr>
                <w:rFonts w:hint="default"/>
              </w:rPr>
            </w:pPr>
            <w:r w:rsidRPr="000B56D6">
              <w:t>错误</w:t>
            </w:r>
            <w:r w:rsidRPr="000B56D6">
              <w:rPr>
                <w:rFonts w:hint="default"/>
              </w:rPr>
              <w:t>：返回</w:t>
            </w:r>
            <w:r w:rsidRPr="000B56D6">
              <w:rPr>
                <w:rFonts w:hint="default"/>
              </w:rPr>
              <w:t>NULL</w:t>
            </w:r>
          </w:p>
        </w:tc>
      </w:tr>
      <w:tr w:rsidR="00B01489" w:rsidRPr="000B56D6" w14:paraId="0FF60442" w14:textId="77777777" w:rsidTr="00D52D6B">
        <w:tc>
          <w:tcPr>
            <w:tcW w:w="1696" w:type="dxa"/>
          </w:tcPr>
          <w:p w14:paraId="56A9DC8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D7EAE6A" w14:textId="77777777" w:rsidR="00B01489" w:rsidRPr="000B56D6" w:rsidRDefault="00B01489" w:rsidP="00D52D6B">
            <w:pPr>
              <w:ind w:left="0"/>
              <w:jc w:val="left"/>
              <w:rPr>
                <w:rFonts w:hint="default"/>
              </w:rPr>
            </w:pPr>
            <w:r w:rsidRPr="000B56D6">
              <w:rPr>
                <w:rFonts w:hint="default"/>
              </w:rPr>
              <w:t>NA</w:t>
            </w:r>
          </w:p>
        </w:tc>
      </w:tr>
      <w:tr w:rsidR="00B01489" w:rsidRPr="000B56D6" w14:paraId="4AEA5FCD" w14:textId="77777777" w:rsidTr="00D52D6B">
        <w:tc>
          <w:tcPr>
            <w:tcW w:w="1696" w:type="dxa"/>
          </w:tcPr>
          <w:p w14:paraId="6C0E1318" w14:textId="77777777" w:rsidR="00B01489" w:rsidRPr="000B56D6" w:rsidRDefault="00B01489" w:rsidP="00D52D6B">
            <w:pPr>
              <w:ind w:left="0"/>
              <w:rPr>
                <w:rFonts w:hint="default"/>
              </w:rPr>
            </w:pPr>
            <w:r w:rsidRPr="000B56D6">
              <w:t>约束</w:t>
            </w:r>
          </w:p>
        </w:tc>
        <w:tc>
          <w:tcPr>
            <w:tcW w:w="6379" w:type="dxa"/>
          </w:tcPr>
          <w:p w14:paraId="72FF659E" w14:textId="77777777" w:rsidR="00B01489" w:rsidRPr="000B56D6" w:rsidRDefault="00B01489" w:rsidP="00D52D6B">
            <w:pPr>
              <w:ind w:left="0"/>
              <w:rPr>
                <w:rFonts w:hint="default"/>
              </w:rPr>
            </w:pPr>
            <w:r w:rsidRPr="000B56D6">
              <w:rPr>
                <w:rFonts w:hint="default"/>
              </w:rPr>
              <w:t>NA</w:t>
            </w:r>
          </w:p>
        </w:tc>
      </w:tr>
    </w:tbl>
    <w:p w14:paraId="1C6A09A0" w14:textId="77777777" w:rsidR="00B01489" w:rsidRPr="000B56D6" w:rsidRDefault="00B01489" w:rsidP="00B01489">
      <w:pPr>
        <w:pStyle w:val="afff6"/>
        <w:ind w:left="2061" w:firstLineChars="0" w:firstLine="0"/>
      </w:pPr>
    </w:p>
    <w:p w14:paraId="2B0003E9" w14:textId="77777777" w:rsidR="00B01489" w:rsidRPr="000B56D6" w:rsidRDefault="00B01489" w:rsidP="00BA73BD">
      <w:pPr>
        <w:pStyle w:val="afff6"/>
        <w:numPr>
          <w:ilvl w:val="0"/>
          <w:numId w:val="35"/>
        </w:numPr>
        <w:ind w:firstLineChars="0"/>
      </w:pPr>
      <w:r w:rsidRPr="000B56D6">
        <w:t>rte_pktmbuf_alloc</w:t>
      </w:r>
    </w:p>
    <w:tbl>
      <w:tblPr>
        <w:tblStyle w:val="a7"/>
        <w:tblW w:w="8075" w:type="dxa"/>
        <w:tblInd w:w="1701" w:type="dxa"/>
        <w:tblLook w:val="04A0" w:firstRow="1" w:lastRow="0" w:firstColumn="1" w:lastColumn="0" w:noHBand="0" w:noVBand="1"/>
      </w:tblPr>
      <w:tblGrid>
        <w:gridCol w:w="1696"/>
        <w:gridCol w:w="6379"/>
      </w:tblGrid>
      <w:tr w:rsidR="00B01489" w:rsidRPr="000B56D6" w14:paraId="497FA772" w14:textId="77777777" w:rsidTr="00D52D6B">
        <w:tc>
          <w:tcPr>
            <w:tcW w:w="1696" w:type="dxa"/>
          </w:tcPr>
          <w:p w14:paraId="3AA2D1B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3554689" w14:textId="77777777" w:rsidR="00B01489" w:rsidRPr="000B56D6" w:rsidRDefault="00B01489" w:rsidP="00D52D6B">
            <w:pPr>
              <w:ind w:left="0"/>
              <w:jc w:val="left"/>
              <w:rPr>
                <w:rFonts w:hint="default"/>
              </w:rPr>
            </w:pPr>
            <w:r w:rsidRPr="000B56D6">
              <w:rPr>
                <w:rFonts w:hint="default"/>
              </w:rPr>
              <w:t>static struct rte_mbuf* rte_pktmbuf_alloc(struct rte_mempool *mp)</w:t>
            </w:r>
          </w:p>
        </w:tc>
      </w:tr>
      <w:tr w:rsidR="00B01489" w:rsidRPr="000B56D6" w14:paraId="25AA3CF7" w14:textId="77777777" w:rsidTr="00D52D6B">
        <w:tc>
          <w:tcPr>
            <w:tcW w:w="1696" w:type="dxa"/>
          </w:tcPr>
          <w:p w14:paraId="4147AAA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756B04F6" w14:textId="77777777" w:rsidR="00B01489" w:rsidRPr="000B56D6" w:rsidRDefault="00B01489" w:rsidP="00D52D6B">
            <w:pPr>
              <w:ind w:left="0"/>
              <w:rPr>
                <w:rFonts w:hint="default"/>
              </w:rPr>
            </w:pPr>
            <w:r w:rsidRPr="000B56D6">
              <w:t>从</w:t>
            </w:r>
            <w:r w:rsidRPr="000B56D6">
              <w:rPr>
                <w:rFonts w:hint="default"/>
              </w:rPr>
              <w:t>mempool</w:t>
            </w:r>
            <w:r w:rsidRPr="000B56D6">
              <w:t>中</w:t>
            </w:r>
            <w:r w:rsidRPr="000B56D6">
              <w:rPr>
                <w:rFonts w:hint="default"/>
              </w:rPr>
              <w:t>申请一个</w:t>
            </w:r>
            <w:r w:rsidRPr="000B56D6">
              <w:rPr>
                <w:rFonts w:hint="default"/>
              </w:rPr>
              <w:t>rte_mbuf</w:t>
            </w:r>
          </w:p>
        </w:tc>
      </w:tr>
      <w:tr w:rsidR="00B01489" w:rsidRPr="000B56D6" w14:paraId="2A96BBB1" w14:textId="77777777" w:rsidTr="00D52D6B">
        <w:tc>
          <w:tcPr>
            <w:tcW w:w="1696" w:type="dxa"/>
          </w:tcPr>
          <w:p w14:paraId="0EF1A34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711A292" w14:textId="77777777" w:rsidR="00B01489" w:rsidRPr="000B56D6" w:rsidRDefault="00B01489" w:rsidP="00D52D6B">
            <w:pPr>
              <w:ind w:left="0"/>
              <w:rPr>
                <w:rFonts w:hint="default"/>
              </w:rPr>
            </w:pPr>
            <w:r w:rsidRPr="000B56D6">
              <w:rPr>
                <w:rFonts w:hint="default"/>
              </w:rPr>
              <w:t>mp mempool</w:t>
            </w:r>
            <w:r w:rsidRPr="000B56D6">
              <w:t>地址</w:t>
            </w:r>
          </w:p>
        </w:tc>
      </w:tr>
      <w:tr w:rsidR="00B01489" w:rsidRPr="000B56D6" w14:paraId="3D4B351A" w14:textId="77777777" w:rsidTr="00D52D6B">
        <w:tc>
          <w:tcPr>
            <w:tcW w:w="1696" w:type="dxa"/>
          </w:tcPr>
          <w:p w14:paraId="73AB4A6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D52D1E7" w14:textId="77777777" w:rsidR="00B01489" w:rsidRPr="000B56D6" w:rsidRDefault="00B01489" w:rsidP="00D52D6B">
            <w:pPr>
              <w:ind w:left="0"/>
              <w:rPr>
                <w:rFonts w:hint="default"/>
              </w:rPr>
            </w:pPr>
            <w:r w:rsidRPr="000B56D6">
              <w:rPr>
                <w:rFonts w:hint="default"/>
              </w:rPr>
              <w:t>NA</w:t>
            </w:r>
          </w:p>
        </w:tc>
      </w:tr>
      <w:tr w:rsidR="00B01489" w:rsidRPr="000B56D6" w14:paraId="32149067" w14:textId="77777777" w:rsidTr="00D52D6B">
        <w:tc>
          <w:tcPr>
            <w:tcW w:w="1696" w:type="dxa"/>
          </w:tcPr>
          <w:p w14:paraId="09410A67" w14:textId="77777777" w:rsidR="00B01489" w:rsidRPr="000B56D6" w:rsidRDefault="00B01489" w:rsidP="00D52D6B">
            <w:pPr>
              <w:ind w:left="0"/>
              <w:rPr>
                <w:rFonts w:hint="default"/>
              </w:rPr>
            </w:pPr>
            <w:r w:rsidRPr="000B56D6">
              <w:t>返回</w:t>
            </w:r>
            <w:proofErr w:type="gramStart"/>
            <w:r w:rsidRPr="000B56D6">
              <w:t>值</w:t>
            </w:r>
            <w:r w:rsidRPr="000B56D6">
              <w:rPr>
                <w:rFonts w:hint="default"/>
              </w:rPr>
              <w:t>说明</w:t>
            </w:r>
            <w:proofErr w:type="gramEnd"/>
          </w:p>
        </w:tc>
        <w:tc>
          <w:tcPr>
            <w:tcW w:w="6379" w:type="dxa"/>
          </w:tcPr>
          <w:p w14:paraId="1F38D0BC"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rte_mbuf</w:t>
            </w:r>
            <w:r w:rsidRPr="000B56D6">
              <w:t>地址</w:t>
            </w:r>
          </w:p>
          <w:p w14:paraId="61AC826E" w14:textId="77777777" w:rsidR="00B01489" w:rsidRPr="000B56D6" w:rsidRDefault="00B01489" w:rsidP="00D52D6B">
            <w:pPr>
              <w:ind w:left="0"/>
              <w:rPr>
                <w:rFonts w:hint="default"/>
              </w:rPr>
            </w:pPr>
            <w:r w:rsidRPr="000B56D6">
              <w:lastRenderedPageBreak/>
              <w:t>失败</w:t>
            </w:r>
            <w:r w:rsidRPr="000B56D6">
              <w:rPr>
                <w:rFonts w:hint="default"/>
              </w:rPr>
              <w:t>：返回</w:t>
            </w:r>
            <w:r w:rsidRPr="000B56D6">
              <w:rPr>
                <w:rFonts w:hint="default"/>
              </w:rPr>
              <w:t>NULL</w:t>
            </w:r>
          </w:p>
        </w:tc>
      </w:tr>
      <w:tr w:rsidR="00B01489" w:rsidRPr="000B56D6" w14:paraId="1D45B43B" w14:textId="77777777" w:rsidTr="00D52D6B">
        <w:tc>
          <w:tcPr>
            <w:tcW w:w="1696" w:type="dxa"/>
          </w:tcPr>
          <w:p w14:paraId="59F47C1C"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134A1CF6" w14:textId="77777777" w:rsidR="00B01489" w:rsidRPr="000B56D6" w:rsidRDefault="00B01489" w:rsidP="00D52D6B">
            <w:pPr>
              <w:ind w:left="0"/>
              <w:jc w:val="left"/>
              <w:rPr>
                <w:rFonts w:hint="default"/>
              </w:rPr>
            </w:pPr>
            <w:r w:rsidRPr="000B56D6">
              <w:t>该</w:t>
            </w:r>
            <w:r w:rsidRPr="000B56D6">
              <w:t>rte</w:t>
            </w:r>
            <w:r w:rsidRPr="000B56D6">
              <w:rPr>
                <w:rFonts w:hint="default"/>
              </w:rPr>
              <w:t>_mbuf</w:t>
            </w:r>
            <w:r w:rsidRPr="000B56D6">
              <w:t>的</w:t>
            </w:r>
            <w:r w:rsidRPr="000B56D6">
              <w:rPr>
                <w:rFonts w:hint="default"/>
              </w:rPr>
              <w:t>数据区现在没有任何内容，</w:t>
            </w:r>
            <w:r w:rsidRPr="000B56D6">
              <w:rPr>
                <w:rFonts w:hint="default"/>
              </w:rPr>
              <w:t>length</w:t>
            </w:r>
            <w:r w:rsidRPr="000B56D6">
              <w:rPr>
                <w:rFonts w:hint="default"/>
              </w:rPr>
              <w:t>设定为</w:t>
            </w:r>
            <w:r w:rsidRPr="000B56D6">
              <w:t>0</w:t>
            </w:r>
          </w:p>
        </w:tc>
      </w:tr>
      <w:tr w:rsidR="00B01489" w:rsidRPr="000B56D6" w14:paraId="2ED2A481" w14:textId="77777777" w:rsidTr="00D52D6B">
        <w:tc>
          <w:tcPr>
            <w:tcW w:w="1696" w:type="dxa"/>
          </w:tcPr>
          <w:p w14:paraId="161FEB04" w14:textId="77777777" w:rsidR="00B01489" w:rsidRPr="000B56D6" w:rsidRDefault="00B01489" w:rsidP="00D52D6B">
            <w:pPr>
              <w:ind w:left="0"/>
              <w:rPr>
                <w:rFonts w:hint="default"/>
              </w:rPr>
            </w:pPr>
            <w:r w:rsidRPr="000B56D6">
              <w:t>约束</w:t>
            </w:r>
          </w:p>
        </w:tc>
        <w:tc>
          <w:tcPr>
            <w:tcW w:w="6379" w:type="dxa"/>
          </w:tcPr>
          <w:p w14:paraId="6187B90A" w14:textId="77777777" w:rsidR="00B01489" w:rsidRPr="000B56D6" w:rsidRDefault="00B01489" w:rsidP="00D52D6B">
            <w:pPr>
              <w:ind w:left="0"/>
              <w:rPr>
                <w:rFonts w:hint="default"/>
              </w:rPr>
            </w:pPr>
            <w:r w:rsidRPr="000B56D6">
              <w:rPr>
                <w:rFonts w:hint="default"/>
              </w:rPr>
              <w:t>NA</w:t>
            </w:r>
          </w:p>
        </w:tc>
      </w:tr>
    </w:tbl>
    <w:p w14:paraId="2B9F0C15" w14:textId="77777777" w:rsidR="0068425A" w:rsidRPr="000B56D6" w:rsidRDefault="0068425A" w:rsidP="00A35F98">
      <w:pPr>
        <w:rPr>
          <w:rFonts w:hint="default"/>
        </w:rPr>
      </w:pPr>
      <w:r w:rsidRPr="000B56D6">
        <w:t>建议</w:t>
      </w:r>
      <w:r w:rsidRPr="000B56D6">
        <w:rPr>
          <w:rFonts w:hint="default"/>
        </w:rPr>
        <w:t>：在调用</w:t>
      </w:r>
      <w:r w:rsidRPr="000B56D6">
        <w:t>rte_eal_init</w:t>
      </w:r>
      <w:r w:rsidRPr="000B56D6">
        <w:t>和</w:t>
      </w:r>
      <w:r w:rsidRPr="000B56D6">
        <w:t>rte_eal</w:t>
      </w:r>
      <w:r w:rsidRPr="000B56D6">
        <w:rPr>
          <w:rFonts w:hint="default"/>
        </w:rPr>
        <w:t>_remote_launch</w:t>
      </w:r>
      <w:r w:rsidRPr="000B56D6">
        <w:t>时</w:t>
      </w:r>
      <w:r w:rsidRPr="000B56D6">
        <w:rPr>
          <w:rFonts w:hint="default"/>
        </w:rPr>
        <w:t>，要留意与执行环境的</w:t>
      </w:r>
      <w:r w:rsidRPr="000B56D6">
        <w:rPr>
          <w:rFonts w:hint="default"/>
        </w:rPr>
        <w:t>CPU</w:t>
      </w:r>
      <w:r w:rsidRPr="000B56D6">
        <w:rPr>
          <w:rFonts w:hint="default"/>
        </w:rPr>
        <w:t>核相关，如果使用的参数不符合执行环境的</w:t>
      </w:r>
      <w:r w:rsidRPr="000B56D6">
        <w:rPr>
          <w:rFonts w:hint="default"/>
        </w:rPr>
        <w:t>CPU</w:t>
      </w:r>
      <w:r w:rsidRPr="000B56D6">
        <w:rPr>
          <w:rFonts w:hint="default"/>
        </w:rPr>
        <w:t>核条件，会造成程序异常。</w:t>
      </w:r>
    </w:p>
    <w:p w14:paraId="1E6FE58F" w14:textId="77777777" w:rsidR="0011086B" w:rsidRPr="000B56D6" w:rsidRDefault="0068425A" w:rsidP="00F06241">
      <w:pPr>
        <w:rPr>
          <w:rFonts w:hint="default"/>
        </w:rPr>
      </w:pPr>
      <w:r w:rsidRPr="000B56D6">
        <w:t>更多</w:t>
      </w:r>
      <w:r w:rsidRPr="000B56D6">
        <w:rPr>
          <w:rFonts w:hint="default"/>
        </w:rPr>
        <w:t>关于</w:t>
      </w:r>
      <w:r w:rsidRPr="000B56D6">
        <w:rPr>
          <w:rFonts w:hint="default"/>
        </w:rPr>
        <w:t>DPDK</w:t>
      </w:r>
      <w:r w:rsidRPr="000B56D6">
        <w:rPr>
          <w:rFonts w:hint="default"/>
        </w:rPr>
        <w:t>接口使用</w:t>
      </w:r>
      <w:r w:rsidRPr="000B56D6">
        <w:t>说明</w:t>
      </w:r>
      <w:r w:rsidRPr="000B56D6">
        <w:rPr>
          <w:rFonts w:hint="default"/>
        </w:rPr>
        <w:t>文档，请参见</w:t>
      </w:r>
      <w:r w:rsidRPr="000B56D6">
        <w:rPr>
          <w:rFonts w:hint="default"/>
        </w:rPr>
        <w:t>DPDK</w:t>
      </w:r>
      <w:r w:rsidR="00D939AA" w:rsidRPr="000B56D6">
        <w:rPr>
          <w:rFonts w:hint="default"/>
        </w:rPr>
        <w:t>的官方文档</w:t>
      </w:r>
      <w:r w:rsidR="00D939AA" w:rsidRPr="000B56D6">
        <w:t>：</w:t>
      </w:r>
    </w:p>
    <w:p w14:paraId="6AD35252" w14:textId="45C652CD" w:rsidR="0068425A" w:rsidRPr="000B56D6" w:rsidRDefault="00A040E9" w:rsidP="00F06241">
      <w:pPr>
        <w:rPr>
          <w:rFonts w:hint="default"/>
        </w:rPr>
      </w:pPr>
      <w:hyperlink r:id="rId38" w:history="1">
        <w:r w:rsidR="0068425A" w:rsidRPr="000B56D6">
          <w:rPr>
            <w:rStyle w:val="ad"/>
            <w:rFonts w:hint="default"/>
          </w:rPr>
          <w:t>http://www.dpdk.org/doc/archives</w:t>
        </w:r>
      </w:hyperlink>
      <w:r w:rsidR="00D939AA" w:rsidRPr="000B56D6">
        <w:t>，</w:t>
      </w:r>
      <w:r w:rsidR="0068425A" w:rsidRPr="000B56D6">
        <w:t>请</w:t>
      </w:r>
      <w:r w:rsidR="0068425A" w:rsidRPr="000B56D6">
        <w:rPr>
          <w:rFonts w:hint="default"/>
        </w:rPr>
        <w:t>查看</w:t>
      </w:r>
      <w:r w:rsidR="0068425A" w:rsidRPr="000B56D6">
        <w:t>相对应</w:t>
      </w:r>
      <w:r w:rsidR="0068425A" w:rsidRPr="000B56D6">
        <w:rPr>
          <w:rFonts w:hint="default"/>
        </w:rPr>
        <w:t>的</w:t>
      </w:r>
      <w:r w:rsidR="0068425A" w:rsidRPr="000B56D6">
        <w:rPr>
          <w:rFonts w:hint="default"/>
        </w:rPr>
        <w:t>DPDK</w:t>
      </w:r>
      <w:r w:rsidR="0068425A" w:rsidRPr="000B56D6">
        <w:rPr>
          <w:rFonts w:hint="default"/>
        </w:rPr>
        <w:t>版本的</w:t>
      </w:r>
      <w:r w:rsidR="0068425A" w:rsidRPr="000B56D6">
        <w:t>文档</w:t>
      </w:r>
      <w:r w:rsidR="00D939AA" w:rsidRPr="000B56D6">
        <w:t>。</w:t>
      </w:r>
    </w:p>
    <w:p w14:paraId="26A3B435" w14:textId="396E44B4" w:rsidR="004A64C3" w:rsidRPr="000B56D6" w:rsidRDefault="004A64C3" w:rsidP="00A55879">
      <w:pPr>
        <w:pStyle w:val="21"/>
        <w:rPr>
          <w:rFonts w:ascii="Times New Roman" w:hAnsi="Times New Roman" w:hint="default"/>
          <w:lang w:eastAsia="zh-CN"/>
        </w:rPr>
      </w:pPr>
      <w:bookmarkStart w:id="66" w:name="_Toc514178976"/>
      <w:r w:rsidRPr="000B56D6">
        <w:rPr>
          <w:rFonts w:ascii="Times New Roman" w:hAnsi="Times New Roman" w:hint="default"/>
        </w:rPr>
        <w:t>EXAMPLE2</w:t>
      </w:r>
      <w:r w:rsidRPr="000B56D6">
        <w:rPr>
          <w:rFonts w:ascii="Times New Roman" w:hAnsi="Times New Roman"/>
        </w:rPr>
        <w:t>详细设计</w:t>
      </w:r>
      <w:r w:rsidRPr="000B56D6">
        <w:rPr>
          <w:rFonts w:ascii="Times New Roman" w:hAnsi="Times New Roman"/>
          <w:lang w:eastAsia="zh-CN"/>
        </w:rPr>
        <w:t>参考</w:t>
      </w:r>
      <w:bookmarkEnd w:id="66"/>
    </w:p>
    <w:p w14:paraId="450CD043" w14:textId="77777777" w:rsidR="00703AD9" w:rsidRPr="000B56D6" w:rsidRDefault="00703AD9" w:rsidP="00976CC8">
      <w:pPr>
        <w:pStyle w:val="31"/>
        <w:rPr>
          <w:rFonts w:ascii="Times New Roman" w:hAnsi="Times New Roman" w:hint="default"/>
        </w:rPr>
      </w:pPr>
      <w:bookmarkStart w:id="67" w:name="_Toc514178977"/>
      <w:r w:rsidRPr="000B56D6">
        <w:rPr>
          <w:rFonts w:ascii="Times New Roman" w:hAnsi="Times New Roman"/>
        </w:rPr>
        <w:t>概要</w:t>
      </w:r>
      <w:bookmarkEnd w:id="67"/>
    </w:p>
    <w:p w14:paraId="35ECEE19" w14:textId="5DF0A730" w:rsidR="00703AD9" w:rsidRPr="000B56D6" w:rsidRDefault="000E2EFE" w:rsidP="009C1FC9">
      <w:pPr>
        <w:ind w:firstLine="420"/>
        <w:rPr>
          <w:rFonts w:hint="default"/>
        </w:rPr>
      </w:pPr>
      <w:r w:rsidRPr="000B56D6">
        <w:rPr>
          <w:rFonts w:hint="default"/>
        </w:rPr>
        <w:t>E</w:t>
      </w:r>
      <w:r w:rsidRPr="000B56D6">
        <w:t>xample</w:t>
      </w:r>
      <w:r w:rsidRPr="000B56D6">
        <w:rPr>
          <w:rFonts w:hint="default"/>
        </w:rPr>
        <w:t>2</w:t>
      </w:r>
      <w:r w:rsidRPr="000B56D6">
        <w:t>主要实现</w:t>
      </w:r>
      <w:r w:rsidRPr="000B56D6">
        <w:t>ddr</w:t>
      </w:r>
      <w:r w:rsidRPr="000B56D6">
        <w:t>的读写访问和</w:t>
      </w:r>
      <w:r w:rsidRPr="000B56D6">
        <w:t>dma</w:t>
      </w:r>
      <w:r w:rsidRPr="000B56D6">
        <w:t>数据环回、</w:t>
      </w:r>
      <w:r w:rsidR="005D1721" w:rsidRPr="000B56D6">
        <w:t>加法器等</w:t>
      </w:r>
      <w:r w:rsidRPr="000B56D6">
        <w:t>操作，供用户参考所有涉及的接口和交互流程，使用户能快速的实现自己的加速设计。</w:t>
      </w:r>
    </w:p>
    <w:p w14:paraId="5D77069A" w14:textId="77777777" w:rsidR="00703AD9" w:rsidRPr="000B56D6" w:rsidRDefault="00703AD9" w:rsidP="00976CC8">
      <w:pPr>
        <w:pStyle w:val="31"/>
        <w:rPr>
          <w:rFonts w:ascii="Times New Roman" w:hAnsi="Times New Roman" w:hint="default"/>
        </w:rPr>
      </w:pPr>
      <w:bookmarkStart w:id="68" w:name="_Toc514178978"/>
      <w:r w:rsidRPr="000B56D6">
        <w:rPr>
          <w:rFonts w:ascii="Times New Roman" w:hAnsi="Times New Roman"/>
        </w:rPr>
        <w:t>特性介绍</w:t>
      </w:r>
      <w:bookmarkEnd w:id="68"/>
    </w:p>
    <w:p w14:paraId="3A4533C3" w14:textId="77777777" w:rsidR="00703AD9" w:rsidRPr="000B56D6" w:rsidRDefault="005D1721" w:rsidP="00A55879">
      <w:pPr>
        <w:rPr>
          <w:rFonts w:cs="Consolas" w:hint="default"/>
          <w:color w:val="24292E"/>
          <w:kern w:val="0"/>
          <w:sz w:val="20"/>
          <w:szCs w:val="20"/>
          <w:bdr w:val="none" w:sz="0" w:space="0" w:color="auto" w:frame="1"/>
          <w:shd w:val="pct15" w:color="auto" w:fill="FFFFFF"/>
        </w:rPr>
      </w:pPr>
      <w:r w:rsidRPr="000B56D6">
        <w:rPr>
          <w:noProof/>
        </w:rPr>
        <w:drawing>
          <wp:inline distT="0" distB="0" distL="0" distR="0" wp14:anchorId="6DF8355A" wp14:editId="35D7DFFC">
            <wp:extent cx="4921358" cy="25661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957909" cy="2585170"/>
                    </a:xfrm>
                    <a:prstGeom prst="rect">
                      <a:avLst/>
                    </a:prstGeom>
                  </pic:spPr>
                </pic:pic>
              </a:graphicData>
            </a:graphic>
          </wp:inline>
        </w:drawing>
      </w:r>
    </w:p>
    <w:p w14:paraId="0BDF9650" w14:textId="29DFF8DE" w:rsidR="005D1721" w:rsidRPr="000B56D6" w:rsidRDefault="005D1721" w:rsidP="0076687F">
      <w:pPr>
        <w:ind w:firstLine="420"/>
        <w:rPr>
          <w:rFonts w:hint="default"/>
        </w:rPr>
      </w:pPr>
      <w:r w:rsidRPr="000B56D6">
        <w:rPr>
          <w:rFonts w:hint="default"/>
        </w:rPr>
        <w:t>UL_VER</w:t>
      </w:r>
      <w:r w:rsidRPr="000B56D6">
        <w:t>例化</w:t>
      </w:r>
      <w:r w:rsidRPr="000B56D6">
        <w:rPr>
          <w:rFonts w:hint="default"/>
        </w:rPr>
        <w:t>ro_reg_inst CBB</w:t>
      </w:r>
      <w:r w:rsidR="003350B7" w:rsidRPr="000B56D6">
        <w:t>，版本号是示</w:t>
      </w:r>
      <w:r w:rsidR="003B7A5D" w:rsidRPr="000B56D6">
        <w:t>例一发布</w:t>
      </w:r>
      <w:r w:rsidRPr="000B56D6">
        <w:t>的时间信息。</w:t>
      </w:r>
    </w:p>
    <w:p w14:paraId="1B961FB4" w14:textId="77777777" w:rsidR="005D1721" w:rsidRPr="000B56D6" w:rsidRDefault="005D1721" w:rsidP="0076687F">
      <w:pPr>
        <w:ind w:firstLine="420"/>
        <w:rPr>
          <w:rFonts w:hint="default"/>
        </w:rPr>
      </w:pPr>
      <w:r w:rsidRPr="000B56D6">
        <w:rPr>
          <w:rFonts w:hint="default"/>
        </w:rPr>
        <w:t>UL_TYPE</w:t>
      </w:r>
      <w:r w:rsidRPr="000B56D6">
        <w:t>例化</w:t>
      </w:r>
      <w:r w:rsidRPr="000B56D6">
        <w:rPr>
          <w:rFonts w:hint="default"/>
        </w:rPr>
        <w:t>ro_reg_inst CBB</w:t>
      </w:r>
      <w:r w:rsidRPr="000B56D6">
        <w:t>，类型是</w:t>
      </w:r>
      <w:r w:rsidRPr="000B56D6">
        <w:rPr>
          <w:rFonts w:hint="default"/>
        </w:rPr>
        <w:t>32'h00d10001</w:t>
      </w:r>
      <w:r w:rsidRPr="000B56D6">
        <w:t>。</w:t>
      </w:r>
    </w:p>
    <w:p w14:paraId="694B0F69" w14:textId="0E751056" w:rsidR="005D1721" w:rsidRPr="000B56D6" w:rsidRDefault="005D1721" w:rsidP="0076687F">
      <w:pPr>
        <w:ind w:firstLine="420"/>
        <w:rPr>
          <w:rFonts w:hint="default"/>
        </w:rPr>
      </w:pPr>
      <w:r w:rsidRPr="000B56D6">
        <w:rPr>
          <w:rFonts w:hint="default"/>
        </w:rPr>
        <w:t>DATA_TEST</w:t>
      </w:r>
      <w:r w:rsidRPr="000B56D6">
        <w:t>例化</w:t>
      </w:r>
      <w:r w:rsidRPr="000B56D6">
        <w:rPr>
          <w:rFonts w:hint="default"/>
        </w:rPr>
        <w:t>ts_reg_inst CBB</w:t>
      </w:r>
      <w:r w:rsidRPr="000B56D6">
        <w:t>，实现对写入数据取反功能</w:t>
      </w:r>
      <w:r w:rsidR="007D1B7F" w:rsidRPr="000B56D6">
        <w:t>。</w:t>
      </w:r>
    </w:p>
    <w:p w14:paraId="7F9B12DF" w14:textId="3C007987" w:rsidR="005D1721" w:rsidRPr="000B56D6" w:rsidRDefault="005D1721" w:rsidP="0076687F">
      <w:pPr>
        <w:ind w:firstLine="420"/>
        <w:rPr>
          <w:rFonts w:hint="default"/>
        </w:rPr>
      </w:pPr>
      <w:r w:rsidRPr="000B56D6">
        <w:rPr>
          <w:rFonts w:hint="default"/>
        </w:rPr>
        <w:t>ADDR_TEST</w:t>
      </w:r>
      <w:r w:rsidRPr="000B56D6">
        <w:t>例化</w:t>
      </w:r>
      <w:r w:rsidRPr="000B56D6">
        <w:rPr>
          <w:rFonts w:hint="default"/>
        </w:rPr>
        <w:t>ts_addr_reg_inst CBB</w:t>
      </w:r>
      <w:r w:rsidRPr="000B56D6">
        <w:t>，实现对最近一次操作地址的取反功能</w:t>
      </w:r>
      <w:r w:rsidR="007D1B7F" w:rsidRPr="000B56D6">
        <w:t>。</w:t>
      </w:r>
    </w:p>
    <w:p w14:paraId="7B2FEC25" w14:textId="7942F20D" w:rsidR="005D1721" w:rsidRPr="000B56D6" w:rsidRDefault="005D1721" w:rsidP="0076687F">
      <w:pPr>
        <w:ind w:firstLine="420"/>
        <w:rPr>
          <w:rFonts w:hint="default"/>
        </w:rPr>
      </w:pPr>
      <w:r w:rsidRPr="000B56D6">
        <w:rPr>
          <w:rFonts w:hint="default"/>
        </w:rPr>
        <w:t>DMA_UL</w:t>
      </w:r>
      <w:r w:rsidRPr="000B56D6">
        <w:t>例化一个帧级</w:t>
      </w:r>
      <w:r w:rsidRPr="000B56D6">
        <w:rPr>
          <w:rFonts w:hint="default"/>
        </w:rPr>
        <w:t>fifo</w:t>
      </w:r>
      <w:r w:rsidRPr="000B56D6">
        <w:t>，实现</w:t>
      </w:r>
      <w:r w:rsidRPr="000B56D6">
        <w:rPr>
          <w:rFonts w:hint="default"/>
        </w:rPr>
        <w:t>host</w:t>
      </w:r>
      <w:r w:rsidRPr="000B56D6">
        <w:t>对用户逻辑的</w:t>
      </w:r>
      <w:r w:rsidRPr="000B56D6">
        <w:rPr>
          <w:rFonts w:hint="default"/>
        </w:rPr>
        <w:t>dma</w:t>
      </w:r>
      <w:r w:rsidRPr="000B56D6">
        <w:t>数据环回</w:t>
      </w:r>
      <w:r w:rsidR="007D1B7F" w:rsidRPr="000B56D6">
        <w:t>。</w:t>
      </w:r>
    </w:p>
    <w:p w14:paraId="78834073" w14:textId="77777777" w:rsidR="005D1721" w:rsidRPr="000B56D6" w:rsidRDefault="005D1721" w:rsidP="0076687F">
      <w:pPr>
        <w:ind w:firstLine="420"/>
        <w:rPr>
          <w:rFonts w:hint="default"/>
        </w:rPr>
      </w:pPr>
      <w:r w:rsidRPr="000B56D6">
        <w:rPr>
          <w:rFonts w:hint="default"/>
        </w:rPr>
        <w:t>DDR_WR_RD</w:t>
      </w:r>
      <w:r w:rsidRPr="000B56D6">
        <w:t>实现对</w:t>
      </w:r>
      <w:r w:rsidRPr="000B56D6">
        <w:rPr>
          <w:rFonts w:hint="default"/>
        </w:rPr>
        <w:t>4</w:t>
      </w:r>
      <w:r w:rsidRPr="000B56D6">
        <w:t>组</w:t>
      </w:r>
      <w:r w:rsidRPr="000B56D6">
        <w:rPr>
          <w:rFonts w:hint="default"/>
        </w:rPr>
        <w:t>DDR</w:t>
      </w:r>
      <w:r w:rsidRPr="000B56D6">
        <w:t>的数据通道的读写访问功能。</w:t>
      </w:r>
    </w:p>
    <w:p w14:paraId="5E4C631A" w14:textId="77777777" w:rsidR="005D1721" w:rsidRPr="000B56D6" w:rsidRDefault="005D1721" w:rsidP="0076687F">
      <w:pPr>
        <w:ind w:firstLine="420"/>
        <w:rPr>
          <w:rFonts w:hint="default"/>
        </w:rPr>
      </w:pPr>
      <w:r w:rsidRPr="000B56D6">
        <w:rPr>
          <w:rFonts w:hint="default"/>
        </w:rPr>
        <w:lastRenderedPageBreak/>
        <w:t>VLED</w:t>
      </w:r>
      <w:r w:rsidRPr="000B56D6">
        <w:t>在</w:t>
      </w:r>
      <w:r w:rsidRPr="000B56D6">
        <w:rPr>
          <w:rFonts w:hint="default"/>
        </w:rPr>
        <w:t>PF</w:t>
      </w:r>
      <w:r w:rsidRPr="000B56D6">
        <w:t>下面访问，由静态提供管脚给动态用户使用，用户可以读写</w:t>
      </w:r>
      <w:r w:rsidRPr="000B56D6">
        <w:rPr>
          <w:rFonts w:hint="default"/>
        </w:rPr>
        <w:t>VLED</w:t>
      </w:r>
      <w:r w:rsidRPr="000B56D6">
        <w:t>，确保</w:t>
      </w:r>
      <w:r w:rsidRPr="000B56D6">
        <w:rPr>
          <w:rFonts w:hint="default"/>
        </w:rPr>
        <w:t>UL</w:t>
      </w:r>
      <w:r w:rsidRPr="000B56D6">
        <w:t>部分工作正常。</w:t>
      </w:r>
      <w:r w:rsidRPr="000B56D6">
        <w:rPr>
          <w:rFonts w:hint="default"/>
        </w:rPr>
        <w:t>VLED</w:t>
      </w:r>
      <w:r w:rsidRPr="000B56D6">
        <w:t>例化一组</w:t>
      </w:r>
      <w:r w:rsidRPr="000B56D6">
        <w:rPr>
          <w:rFonts w:hint="default"/>
        </w:rPr>
        <w:t>rw_reg_instCBB</w:t>
      </w:r>
      <w:r w:rsidRPr="000B56D6">
        <w:t>将输出结果链接到</w:t>
      </w:r>
      <w:r w:rsidRPr="000B56D6">
        <w:rPr>
          <w:rFonts w:hint="default"/>
        </w:rPr>
        <w:t>VLED</w:t>
      </w:r>
      <w:r w:rsidRPr="000B56D6">
        <w:t>。</w:t>
      </w:r>
    </w:p>
    <w:p w14:paraId="3382C8DE" w14:textId="77777777" w:rsidR="005D1721" w:rsidRPr="000B56D6" w:rsidRDefault="005D1721" w:rsidP="0076687F">
      <w:pPr>
        <w:ind w:firstLine="420"/>
        <w:rPr>
          <w:rFonts w:hint="default"/>
        </w:rPr>
      </w:pPr>
      <w:r w:rsidRPr="000B56D6">
        <w:rPr>
          <w:rFonts w:hint="default"/>
        </w:rPr>
        <w:t>ADDER</w:t>
      </w:r>
      <w:r w:rsidRPr="000B56D6">
        <w:t>是加法器模块，实现输入携带的加数和被加数的求和功能。</w:t>
      </w:r>
    </w:p>
    <w:p w14:paraId="3B60C01F" w14:textId="66259B9B" w:rsidR="005D1721" w:rsidRPr="000B56D6" w:rsidRDefault="005D1721" w:rsidP="0076687F">
      <w:pPr>
        <w:ind w:firstLine="420"/>
        <w:rPr>
          <w:rFonts w:hint="default"/>
        </w:rPr>
      </w:pPr>
      <w:proofErr w:type="gramStart"/>
      <w:r w:rsidRPr="000B56D6">
        <w:t>例化</w:t>
      </w:r>
      <w:r w:rsidR="003B7A5D" w:rsidRPr="000B56D6">
        <w:t>的</w:t>
      </w:r>
      <w:proofErr w:type="gramEnd"/>
      <w:r w:rsidRPr="000B56D6">
        <w:rPr>
          <w:rFonts w:hint="default"/>
        </w:rPr>
        <w:t>DEBUG_BRIDGE</w:t>
      </w:r>
      <w:r w:rsidRPr="000B56D6">
        <w:t>和</w:t>
      </w:r>
      <w:r w:rsidRPr="000B56D6">
        <w:rPr>
          <w:rFonts w:hint="default"/>
        </w:rPr>
        <w:t>ILA0</w:t>
      </w:r>
      <w:r w:rsidRPr="000B56D6">
        <w:t>，供用户调试使用。</w:t>
      </w:r>
    </w:p>
    <w:p w14:paraId="09B72614" w14:textId="77777777" w:rsidR="00703AD9" w:rsidRPr="000B56D6" w:rsidRDefault="00703AD9" w:rsidP="00976CC8">
      <w:pPr>
        <w:pStyle w:val="31"/>
        <w:rPr>
          <w:rFonts w:ascii="Times New Roman" w:hAnsi="Times New Roman" w:hint="default"/>
        </w:rPr>
      </w:pPr>
      <w:bookmarkStart w:id="69" w:name="_Toc514178979"/>
      <w:r w:rsidRPr="000B56D6">
        <w:rPr>
          <w:rFonts w:ascii="Times New Roman" w:hAnsi="Times New Roman"/>
        </w:rPr>
        <w:t>HDK</w:t>
      </w:r>
      <w:r w:rsidR="00CE3773" w:rsidRPr="000B56D6">
        <w:rPr>
          <w:rFonts w:ascii="Times New Roman" w:hAnsi="Times New Roman"/>
        </w:rPr>
        <w:t>构建</w:t>
      </w:r>
      <w:r w:rsidRPr="000B56D6">
        <w:rPr>
          <w:rFonts w:ascii="Times New Roman" w:hAnsi="Times New Roman" w:hint="default"/>
        </w:rPr>
        <w:t>说明</w:t>
      </w:r>
      <w:bookmarkEnd w:id="69"/>
    </w:p>
    <w:p w14:paraId="1B1436CE" w14:textId="7BBB7984" w:rsidR="007D1B7F" w:rsidRPr="000B56D6" w:rsidRDefault="00AA7625" w:rsidP="007D1B7F">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Pr="000B56D6">
        <w:rPr>
          <w:rFonts w:hint="default"/>
        </w:rPr>
        <w:t>2</w:t>
      </w:r>
      <w:r w:rsidRPr="000B56D6">
        <w:t>的</w:t>
      </w:r>
      <w:r w:rsidRPr="000B56D6">
        <w:rPr>
          <w:rFonts w:hint="default"/>
        </w:rPr>
        <w:t>步骤如下</w:t>
      </w:r>
      <w:r w:rsidRPr="000B56D6">
        <w:t>。</w:t>
      </w:r>
    </w:p>
    <w:p w14:paraId="21666A04" w14:textId="77777777" w:rsidR="007D1B7F" w:rsidRPr="000B56D6" w:rsidRDefault="00AA7625" w:rsidP="00BA73BD">
      <w:pPr>
        <w:pStyle w:val="Step"/>
        <w:numPr>
          <w:ilvl w:val="0"/>
          <w:numId w:val="44"/>
        </w:numPr>
        <w:ind w:left="2401"/>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1CEB2363" w14:textId="3CC41609" w:rsidR="00AA7625" w:rsidRDefault="00AA7625" w:rsidP="00720BDF">
      <w:pPr>
        <w:pStyle w:val="Step"/>
        <w:numPr>
          <w:ilvl w:val="0"/>
          <w:numId w:val="0"/>
        </w:numPr>
        <w:ind w:left="2268"/>
        <w:rPr>
          <w:rFonts w:hint="default"/>
        </w:rPr>
      </w:pPr>
      <w:r w:rsidRPr="000B56D6">
        <w:t>用户</w:t>
      </w:r>
      <w:r w:rsidRPr="000B56D6">
        <w:rPr>
          <w:rFonts w:hint="default"/>
        </w:rPr>
        <w:t>打开</w:t>
      </w:r>
      <w:r w:rsidRPr="000B56D6">
        <w:t>“</w:t>
      </w:r>
      <w:r w:rsidRPr="000B56D6">
        <w:t>/home/fpga_design/</w:t>
      </w:r>
      <w:r w:rsidRPr="000B56D6">
        <w:t>”路径下的“</w:t>
      </w:r>
      <w:r w:rsidRPr="000B56D6">
        <w:t>setup.cfg</w:t>
      </w:r>
      <w:r w:rsidRPr="000B56D6">
        <w:t>”文件，将文件中</w:t>
      </w:r>
      <w:r w:rsidR="00331381">
        <w:t xml:space="preserve"> </w:t>
      </w:r>
      <w:r w:rsidRPr="000B56D6">
        <w:rPr>
          <w:rFonts w:hint="default"/>
        </w:rPr>
        <w:t>XILINX</w:t>
      </w:r>
      <w:r w:rsidRPr="000B56D6">
        <w:t>_LIC_</w:t>
      </w:r>
      <w:r w:rsidRPr="000B56D6">
        <w:rPr>
          <w:rFonts w:hint="default"/>
        </w:rPr>
        <w:t>SETUP</w:t>
      </w:r>
      <w:r w:rsidRPr="000B56D6">
        <w:t>的值配置为</w:t>
      </w:r>
      <w:r w:rsidR="00341BD8">
        <w:t>:</w:t>
      </w:r>
    </w:p>
    <w:p w14:paraId="762F0768" w14:textId="66E72AC5"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北：</w:t>
      </w:r>
    </w:p>
    <w:p w14:paraId="03584BC3" w14:textId="53B204AE"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240:2100@100.125.1.2</w:t>
      </w:r>
      <w:r w:rsidR="004E3F09">
        <w:rPr>
          <w:rFonts w:ascii="Times New Roman" w:hAnsi="Times New Roman"/>
        </w:rPr>
        <w:t>45</w:t>
      </w:r>
      <w:r w:rsidRPr="00341BD8">
        <w:rPr>
          <w:rFonts w:ascii="Times New Roman" w:hAnsi="Times New Roman"/>
        </w:rPr>
        <w:t>"</w:t>
      </w:r>
    </w:p>
    <w:p w14:paraId="346D8585" w14:textId="3502FA91"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南：</w:t>
      </w:r>
    </w:p>
    <w:p w14:paraId="6D5F3BDF" w14:textId="32781E7E" w:rsidR="00341BD8" w:rsidRPr="00341BD8" w:rsidRDefault="00341BD8" w:rsidP="00341BD8">
      <w:pPr>
        <w:pStyle w:val="TerminalDisplay"/>
        <w:ind w:left="2268"/>
        <w:rPr>
          <w:rFonts w:ascii="Times New Roman" w:hAnsi="Times New Roman"/>
          <w:snapToGrid/>
        </w:rPr>
      </w:pPr>
      <w:r w:rsidRPr="00341BD8">
        <w:rPr>
          <w:rFonts w:ascii="Times New Roman" w:hAnsi="Times New Roman"/>
        </w:rPr>
        <w:t>XILINX_LIC_SETUP="2100@100.125.16.137:2100@100.125.16.138"</w:t>
      </w:r>
    </w:p>
    <w:p w14:paraId="118E58C5" w14:textId="43CB309D"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东：</w:t>
      </w:r>
    </w:p>
    <w:p w14:paraId="7988D783" w14:textId="45369600"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7.108:2100@100.125.17.109"</w:t>
      </w:r>
    </w:p>
    <w:p w14:paraId="769EED10" w14:textId="77777777" w:rsidR="00AA7625" w:rsidRPr="000B56D6" w:rsidRDefault="00AA7625" w:rsidP="00720BDF">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0352FCA7" wp14:editId="21B33D14">
            <wp:extent cx="495300" cy="200025"/>
            <wp:effectExtent l="19050" t="0" r="0" b="0"/>
            <wp:docPr id="6"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49F971FA" w14:textId="77777777" w:rsidR="00AA7625" w:rsidRPr="000B56D6" w:rsidRDefault="00AA7625" w:rsidP="00720BDF">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019664B5" w14:textId="77777777" w:rsidR="00AA7625" w:rsidRPr="000B56D6" w:rsidRDefault="00AA7625" w:rsidP="00BA73BD">
      <w:pPr>
        <w:pStyle w:val="Step"/>
        <w:numPr>
          <w:ilvl w:val="0"/>
          <w:numId w:val="44"/>
        </w:numPr>
        <w:rPr>
          <w:rFonts w:hint="default"/>
        </w:rPr>
      </w:pPr>
      <w:r w:rsidRPr="000B56D6">
        <w:t>配置开发</w:t>
      </w:r>
      <w:r w:rsidRPr="000B56D6">
        <w:rPr>
          <w:rFonts w:hint="default"/>
        </w:rPr>
        <w:t>环境</w:t>
      </w:r>
      <w:r w:rsidRPr="000B56D6">
        <w:t>。</w:t>
      </w:r>
    </w:p>
    <w:p w14:paraId="01A221EA" w14:textId="77777777" w:rsidR="00AA7625" w:rsidRPr="000B56D6" w:rsidRDefault="00AA7625" w:rsidP="00720BDF">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43FBBD4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ome/fpga_design</w:t>
      </w:r>
    </w:p>
    <w:p w14:paraId="2B999676"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HW_FPGA_DIR=$(pwd)</w:t>
      </w:r>
    </w:p>
    <w:p w14:paraId="3E2DFE8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source</w:t>
      </w:r>
      <w:proofErr w:type="gramEnd"/>
      <w:r w:rsidRPr="000B56D6">
        <w:rPr>
          <w:rFonts w:ascii="Times New Roman" w:hAnsi="Times New Roman"/>
        </w:rPr>
        <w:t xml:space="preserve"> $HW_FPGA_DIR/setup.sh</w:t>
      </w:r>
    </w:p>
    <w:p w14:paraId="058ACD87" w14:textId="77777777" w:rsidR="00AA7625" w:rsidRPr="000B56D6" w:rsidRDefault="00AA7625" w:rsidP="00BA73BD">
      <w:pPr>
        <w:pStyle w:val="Step"/>
        <w:numPr>
          <w:ilvl w:val="0"/>
          <w:numId w:val="44"/>
        </w:numPr>
        <w:rPr>
          <w:rFonts w:hint="default"/>
        </w:rPr>
      </w:pPr>
      <w:r w:rsidRPr="000B56D6">
        <w:t>进入</w:t>
      </w:r>
      <w:r w:rsidRPr="000B56D6">
        <w:t>example2</w:t>
      </w:r>
      <w:r w:rsidRPr="000B56D6">
        <w:t>目录。</w:t>
      </w:r>
    </w:p>
    <w:p w14:paraId="38FB5BE8"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W_FPGA_DIR/hardware/vivado_design/examples/example2</w:t>
      </w:r>
    </w:p>
    <w:p w14:paraId="1E019F09"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UL2_DIR=$(pwd)</w:t>
      </w:r>
    </w:p>
    <w:p w14:paraId="3F3EE83F" w14:textId="77777777" w:rsidR="00AA7625" w:rsidRPr="000B56D6" w:rsidRDefault="00AA7625" w:rsidP="00BA73BD">
      <w:pPr>
        <w:pStyle w:val="Step"/>
        <w:numPr>
          <w:ilvl w:val="0"/>
          <w:numId w:val="44"/>
        </w:numPr>
        <w:rPr>
          <w:rFonts w:hint="default"/>
        </w:rPr>
      </w:pPr>
      <w:r w:rsidRPr="000B56D6">
        <w:t>编译</w:t>
      </w:r>
      <w:r w:rsidRPr="000B56D6">
        <w:rPr>
          <w:rFonts w:hint="default"/>
        </w:rPr>
        <w:t>example2</w:t>
      </w:r>
      <w:r w:rsidRPr="000B56D6">
        <w:t>。</w:t>
      </w:r>
    </w:p>
    <w:p w14:paraId="6B6099C4"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UL2_DIR/prj</w:t>
      </w:r>
    </w:p>
    <w:p w14:paraId="73F7EF15"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sh</w:t>
      </w:r>
      <w:proofErr w:type="gramEnd"/>
      <w:r w:rsidRPr="000B56D6">
        <w:rPr>
          <w:rFonts w:ascii="Times New Roman" w:hAnsi="Times New Roman"/>
        </w:rPr>
        <w:t xml:space="preserve"> ./build.sh</w:t>
      </w:r>
    </w:p>
    <w:p w14:paraId="099BF4A4" w14:textId="77777777" w:rsidR="00AA7625" w:rsidRPr="000B56D6" w:rsidRDefault="00AA7625" w:rsidP="00BA73BD">
      <w:pPr>
        <w:pStyle w:val="Step"/>
        <w:numPr>
          <w:ilvl w:val="0"/>
          <w:numId w:val="44"/>
        </w:numPr>
        <w:rPr>
          <w:rFonts w:hint="default"/>
        </w:rPr>
      </w:pPr>
      <w:r w:rsidRPr="000B56D6">
        <w:t>仿真</w:t>
      </w:r>
      <w:r w:rsidRPr="000B56D6">
        <w:rPr>
          <w:rFonts w:hint="default"/>
        </w:rPr>
        <w:t>example2</w:t>
      </w:r>
      <w:r w:rsidRPr="000B56D6">
        <w:t>。</w:t>
      </w:r>
    </w:p>
    <w:p w14:paraId="3F04DC5E"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UL2_DIR/sim</w:t>
      </w:r>
    </w:p>
    <w:p w14:paraId="7433168C" w14:textId="56F866E5" w:rsidR="00FE3D87" w:rsidRPr="000B56D6" w:rsidRDefault="001A5792" w:rsidP="00720BDF">
      <w:pPr>
        <w:pStyle w:val="TerminalDisplay"/>
        <w:ind w:left="2268"/>
        <w:rPr>
          <w:rFonts w:ascii="Times New Roman" w:hAnsi="Times New Roman"/>
        </w:rPr>
      </w:pPr>
      <w:r w:rsidRPr="000B56D6">
        <w:rPr>
          <w:rFonts w:ascii="Times New Roman" w:hAnsi="Times New Roman"/>
        </w:rPr>
        <w:t>$ make TC=sv_demo_001</w:t>
      </w:r>
    </w:p>
    <w:p w14:paraId="66F4E102" w14:textId="77777777" w:rsidR="00703AD9" w:rsidRPr="000B56D6" w:rsidRDefault="00703AD9" w:rsidP="00976CC8">
      <w:pPr>
        <w:pStyle w:val="31"/>
        <w:rPr>
          <w:rFonts w:ascii="Times New Roman" w:hAnsi="Times New Roman" w:hint="default"/>
        </w:rPr>
      </w:pPr>
      <w:bookmarkStart w:id="70" w:name="_Toc514178980"/>
      <w:r w:rsidRPr="000B56D6">
        <w:rPr>
          <w:rFonts w:ascii="Times New Roman" w:hAnsi="Times New Roman"/>
        </w:rPr>
        <w:t>术语介绍</w:t>
      </w:r>
      <w:bookmarkEnd w:id="70"/>
    </w:p>
    <w:p w14:paraId="5B68F625" w14:textId="77777777" w:rsidR="00703AD9" w:rsidRPr="000B56D6" w:rsidRDefault="00703AD9" w:rsidP="00A55879">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64B7E346" w14:textId="77777777" w:rsidR="00703AD9" w:rsidRPr="000B56D6" w:rsidRDefault="00703AD9" w:rsidP="00A55879">
      <w:pPr>
        <w:pStyle w:val="TerminalDisplay"/>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W_FPGA_DIR/hardware/vivado_design/user/&lt;usr_prj_name&gt;/src</w:t>
      </w:r>
    </w:p>
    <w:p w14:paraId="7D96DB9A" w14:textId="77777777" w:rsidR="00703AD9" w:rsidRPr="000B56D6" w:rsidRDefault="00703AD9" w:rsidP="00976CC8">
      <w:pPr>
        <w:pStyle w:val="31"/>
        <w:rPr>
          <w:rFonts w:ascii="Times New Roman" w:hAnsi="Times New Roman" w:hint="default"/>
        </w:rPr>
      </w:pPr>
      <w:bookmarkStart w:id="71" w:name="_Toc514178981"/>
      <w:r w:rsidRPr="000B56D6">
        <w:rPr>
          <w:rFonts w:ascii="Times New Roman" w:hAnsi="Times New Roman"/>
        </w:rPr>
        <w:lastRenderedPageBreak/>
        <w:t>设计约束</w:t>
      </w:r>
      <w:bookmarkEnd w:id="71"/>
    </w:p>
    <w:p w14:paraId="2123E2A9" w14:textId="20829D40" w:rsidR="00A24DC3" w:rsidRDefault="00703AD9" w:rsidP="00720BDF">
      <w:pPr>
        <w:rPr>
          <w:rFonts w:hint="default"/>
        </w:rPr>
      </w:pPr>
      <w:r w:rsidRPr="000B56D6">
        <w:rPr>
          <w:rFonts w:hint="default"/>
        </w:rPr>
        <w:t>FPGA HDK</w:t>
      </w:r>
      <w:r w:rsidRPr="000B56D6">
        <w:t>提供</w:t>
      </w:r>
      <w:r w:rsidRPr="000B56D6">
        <w:rPr>
          <w:rFonts w:hint="default"/>
        </w:rPr>
        <w:t>了一套</w:t>
      </w:r>
      <w:r w:rsidRPr="000B56D6">
        <w:t>基于</w:t>
      </w:r>
      <w:r w:rsidRPr="000B56D6">
        <w:rPr>
          <w:rFonts w:hint="default"/>
        </w:rPr>
        <w:t>SystemVerilog-2012</w:t>
      </w:r>
      <w:r w:rsidRPr="000B56D6">
        <w:t>语法</w:t>
      </w:r>
      <w:r w:rsidRPr="000B56D6">
        <w:rPr>
          <w:rFonts w:hint="default"/>
        </w:rPr>
        <w:t>标准的通用</w:t>
      </w:r>
      <w:r w:rsidRPr="000B56D6">
        <w:t>FPGA</w:t>
      </w:r>
      <w:r w:rsidRPr="000B56D6">
        <w:rPr>
          <w:rFonts w:hint="default"/>
        </w:rPr>
        <w:t>仿真平台，</w:t>
      </w:r>
      <w:r w:rsidRPr="000B56D6">
        <w:t>支持</w:t>
      </w:r>
      <w:r w:rsidRPr="000B56D6">
        <w:rPr>
          <w:rFonts w:hint="default"/>
        </w:rPr>
        <w:t>业界主流仿真</w:t>
      </w:r>
      <w:r w:rsidRPr="000B56D6">
        <w:t>工具</w:t>
      </w:r>
      <w:r w:rsidR="00F34105" w:rsidRPr="000B56D6">
        <w:t>。</w:t>
      </w:r>
      <w:r w:rsidRPr="000B56D6">
        <w:t>为了帮助</w:t>
      </w:r>
      <w:r w:rsidRPr="000B56D6">
        <w:rPr>
          <w:rFonts w:hint="default"/>
        </w:rPr>
        <w:t>用户快速</w:t>
      </w:r>
      <w:r w:rsidRPr="000B56D6">
        <w:t>搭建</w:t>
      </w:r>
      <w:r w:rsidRPr="000B56D6">
        <w:rPr>
          <w:rFonts w:hint="default"/>
        </w:rPr>
        <w:t>自己的仿真平台，平台构架在设计之初</w:t>
      </w:r>
      <w:r w:rsidRPr="000B56D6">
        <w:t>考虑</w:t>
      </w:r>
      <w:r w:rsidRPr="000B56D6">
        <w:rPr>
          <w:rFonts w:hint="default"/>
        </w:rPr>
        <w:t>了业务解耦性设计</w:t>
      </w:r>
      <w:r w:rsidRPr="000B56D6">
        <w:t>，实现</w:t>
      </w:r>
      <w:r w:rsidRPr="000B56D6">
        <w:rPr>
          <w:rFonts w:hint="default"/>
        </w:rPr>
        <w:t>了</w:t>
      </w:r>
      <w:r w:rsidRPr="000B56D6">
        <w:rPr>
          <w:rFonts w:hint="default"/>
        </w:rPr>
        <w:t>Testbench</w:t>
      </w:r>
      <w:r w:rsidRPr="000B56D6">
        <w:t>与</w:t>
      </w:r>
      <w:r w:rsidRPr="000B56D6">
        <w:rPr>
          <w:rFonts w:hint="default"/>
        </w:rPr>
        <w:t>Testcase</w:t>
      </w:r>
      <w:r w:rsidRPr="000B56D6">
        <w:rPr>
          <w:rFonts w:hint="default"/>
        </w:rPr>
        <w:t>分离。</w:t>
      </w:r>
      <w:r w:rsidRPr="000B56D6">
        <w:t>Testbench</w:t>
      </w:r>
      <w:r w:rsidRPr="000B56D6">
        <w:t>位于“</w:t>
      </w:r>
      <w:r w:rsidRPr="000B56D6">
        <w:t>$HW_FPGA_DIR</w:t>
      </w:r>
      <w:r w:rsidRPr="000B56D6">
        <w:rPr>
          <w:rFonts w:hint="default"/>
        </w:rPr>
        <w:t>/hardware/vivado_design/lib/sim</w:t>
      </w:r>
      <w:r w:rsidRPr="000B56D6">
        <w:t>”目录</w:t>
      </w:r>
      <w:r w:rsidRPr="000B56D6">
        <w:rPr>
          <w:rFonts w:hint="default"/>
        </w:rPr>
        <w:t>下</w:t>
      </w:r>
      <w:r w:rsidRPr="000B56D6">
        <w:t>。</w:t>
      </w:r>
    </w:p>
    <w:p w14:paraId="071415A3" w14:textId="29ECA5F7" w:rsidR="000A0BE2" w:rsidRPr="000B56D6" w:rsidRDefault="000A0BE2" w:rsidP="000A0BE2">
      <w:pPr>
        <w:pStyle w:val="21"/>
        <w:rPr>
          <w:rFonts w:ascii="Times New Roman" w:hAnsi="Times New Roman" w:hint="default"/>
          <w:lang w:eastAsia="zh-CN"/>
        </w:rPr>
      </w:pPr>
      <w:bookmarkStart w:id="72" w:name="_Toc514178982"/>
      <w:r>
        <w:rPr>
          <w:rFonts w:ascii="Times New Roman" w:hAnsi="Times New Roman" w:hint="default"/>
        </w:rPr>
        <w:t>EXAMPLE3</w:t>
      </w:r>
      <w:r w:rsidRPr="000B56D6">
        <w:rPr>
          <w:rFonts w:ascii="Times New Roman" w:hAnsi="Times New Roman"/>
        </w:rPr>
        <w:t>详细设计</w:t>
      </w:r>
      <w:r w:rsidRPr="000B56D6">
        <w:rPr>
          <w:rFonts w:ascii="Times New Roman" w:hAnsi="Times New Roman"/>
          <w:lang w:eastAsia="zh-CN"/>
        </w:rPr>
        <w:t>参考</w:t>
      </w:r>
      <w:bookmarkEnd w:id="72"/>
    </w:p>
    <w:p w14:paraId="288EB0FC" w14:textId="77777777" w:rsidR="000A0BE2" w:rsidRPr="000B56D6" w:rsidRDefault="000A0BE2" w:rsidP="000A0BE2">
      <w:pPr>
        <w:pStyle w:val="31"/>
        <w:rPr>
          <w:rFonts w:ascii="Times New Roman" w:hAnsi="Times New Roman" w:hint="default"/>
        </w:rPr>
      </w:pPr>
      <w:bookmarkStart w:id="73" w:name="_Toc514178983"/>
      <w:r w:rsidRPr="000B56D6">
        <w:rPr>
          <w:rFonts w:ascii="Times New Roman" w:hAnsi="Times New Roman"/>
        </w:rPr>
        <w:t>概要</w:t>
      </w:r>
      <w:bookmarkEnd w:id="73"/>
    </w:p>
    <w:p w14:paraId="052871D1" w14:textId="3C42CFC1" w:rsidR="000A0BE2" w:rsidRPr="000B56D6" w:rsidRDefault="000A0BE2" w:rsidP="000A0BE2">
      <w:pPr>
        <w:ind w:firstLine="420"/>
        <w:rPr>
          <w:rFonts w:hint="default"/>
        </w:rPr>
      </w:pPr>
      <w:r w:rsidRPr="000B56D6">
        <w:rPr>
          <w:rFonts w:hint="default"/>
        </w:rPr>
        <w:t>E</w:t>
      </w:r>
      <w:r w:rsidRPr="000B56D6">
        <w:t>xample</w:t>
      </w:r>
      <w:r>
        <w:rPr>
          <w:rFonts w:hint="default"/>
        </w:rPr>
        <w:t>3</w:t>
      </w:r>
      <w:r>
        <w:t>的</w:t>
      </w:r>
      <w:r>
        <w:rPr>
          <w:rFonts w:hint="default"/>
        </w:rPr>
        <w:t>功能与</w:t>
      </w:r>
      <w:r w:rsidRPr="000B56D6">
        <w:rPr>
          <w:rFonts w:hint="default"/>
        </w:rPr>
        <w:t>E</w:t>
      </w:r>
      <w:r w:rsidRPr="000B56D6">
        <w:t>xample</w:t>
      </w:r>
      <w:r>
        <w:rPr>
          <w:rFonts w:hint="default"/>
        </w:rPr>
        <w:t>2</w:t>
      </w:r>
      <w:r>
        <w:t>基本</w:t>
      </w:r>
      <w:r>
        <w:rPr>
          <w:rFonts w:hint="default"/>
        </w:rPr>
        <w:t>一致，</w:t>
      </w:r>
      <w:r w:rsidR="003B5182">
        <w:t>也是</w:t>
      </w:r>
      <w:r w:rsidR="003B5182">
        <w:rPr>
          <w:rFonts w:hint="default"/>
        </w:rPr>
        <w:t>实现数据的还回</w:t>
      </w:r>
      <w:r w:rsidR="003B5182">
        <w:t>操作</w:t>
      </w:r>
      <w:r w:rsidR="003B5182">
        <w:rPr>
          <w:rFonts w:hint="default"/>
        </w:rPr>
        <w:t>，</w:t>
      </w:r>
      <w:r>
        <w:rPr>
          <w:rFonts w:hint="default"/>
        </w:rPr>
        <w:t>区别</w:t>
      </w:r>
      <w:r>
        <w:t>是</w:t>
      </w:r>
      <w:r w:rsidRPr="000B56D6">
        <w:rPr>
          <w:rFonts w:hint="default"/>
        </w:rPr>
        <w:t>E</w:t>
      </w:r>
      <w:r w:rsidRPr="000B56D6">
        <w:t>xample</w:t>
      </w:r>
      <w:r>
        <w:rPr>
          <w:rFonts w:hint="default"/>
        </w:rPr>
        <w:t>3</w:t>
      </w:r>
      <w:r>
        <w:t>的</w:t>
      </w:r>
      <w:r>
        <w:t>dma</w:t>
      </w:r>
      <w:r>
        <w:rPr>
          <w:rFonts w:hint="default"/>
        </w:rPr>
        <w:t>数据</w:t>
      </w:r>
      <w:r>
        <w:t>缓存在</w:t>
      </w:r>
      <w:r w:rsidR="003B5182">
        <w:t>FPGA</w:t>
      </w:r>
      <w:r w:rsidR="003B5182">
        <w:t>外挂</w:t>
      </w:r>
      <w:r w:rsidR="003B5182">
        <w:rPr>
          <w:rFonts w:hint="default"/>
        </w:rPr>
        <w:t>的</w:t>
      </w:r>
      <w:r>
        <w:t>DDR</w:t>
      </w:r>
      <w:r>
        <w:t>中</w:t>
      </w:r>
      <w:r w:rsidR="00C22168">
        <w:t>（</w:t>
      </w:r>
      <w:r w:rsidRPr="000B56D6">
        <w:rPr>
          <w:rFonts w:hint="default"/>
        </w:rPr>
        <w:t>E</w:t>
      </w:r>
      <w:r w:rsidRPr="000B56D6">
        <w:t>xample</w:t>
      </w:r>
      <w:r>
        <w:rPr>
          <w:rFonts w:hint="default"/>
        </w:rPr>
        <w:t>2</w:t>
      </w:r>
      <w:r>
        <w:t>的</w:t>
      </w:r>
      <w:r>
        <w:t>dma</w:t>
      </w:r>
      <w:r>
        <w:rPr>
          <w:rFonts w:hint="default"/>
        </w:rPr>
        <w:t>数据</w:t>
      </w:r>
      <w:r>
        <w:t>缓存在</w:t>
      </w:r>
      <w:r>
        <w:t>FPGA</w:t>
      </w:r>
      <w:r>
        <w:t>内部</w:t>
      </w:r>
      <w:r>
        <w:rPr>
          <w:rFonts w:hint="default"/>
        </w:rPr>
        <w:t>的</w:t>
      </w:r>
      <w:r>
        <w:t>RAM</w:t>
      </w:r>
      <w:r>
        <w:t>中</w:t>
      </w:r>
      <w:r w:rsidR="00C22168">
        <w:t>）</w:t>
      </w:r>
      <w:r w:rsidRPr="000B56D6">
        <w:t>。</w:t>
      </w:r>
    </w:p>
    <w:p w14:paraId="7BA3103A" w14:textId="77777777" w:rsidR="000A0BE2" w:rsidRDefault="000A0BE2" w:rsidP="000A0BE2">
      <w:pPr>
        <w:pStyle w:val="31"/>
        <w:rPr>
          <w:rFonts w:ascii="Times New Roman" w:hAnsi="Times New Roman" w:hint="default"/>
        </w:rPr>
      </w:pPr>
      <w:bookmarkStart w:id="74" w:name="_Toc514178984"/>
      <w:r w:rsidRPr="000B56D6">
        <w:rPr>
          <w:rFonts w:ascii="Times New Roman" w:hAnsi="Times New Roman"/>
        </w:rPr>
        <w:t>特性介绍</w:t>
      </w:r>
      <w:bookmarkEnd w:id="74"/>
    </w:p>
    <w:p w14:paraId="6B066DDF" w14:textId="409DA5E1" w:rsidR="000B2F46" w:rsidRPr="000B2F46" w:rsidRDefault="000B2F46" w:rsidP="000B2F46">
      <w:pPr>
        <w:rPr>
          <w:rFonts w:hint="default"/>
        </w:rPr>
      </w:pPr>
      <w:r>
        <w:t>说明</w:t>
      </w:r>
      <w:r>
        <w:rPr>
          <w:rFonts w:hint="default"/>
        </w:rPr>
        <w:t>：</w:t>
      </w:r>
      <w:r>
        <w:t>本节仅</w:t>
      </w:r>
      <w:r>
        <w:rPr>
          <w:rFonts w:hint="default"/>
        </w:rPr>
        <w:t>描述与</w:t>
      </w:r>
      <w:r w:rsidRPr="000B56D6">
        <w:rPr>
          <w:rFonts w:hint="default"/>
        </w:rPr>
        <w:t>E</w:t>
      </w:r>
      <w:r w:rsidRPr="000B56D6">
        <w:t>xample</w:t>
      </w:r>
      <w:r>
        <w:rPr>
          <w:rFonts w:hint="default"/>
        </w:rPr>
        <w:t>2</w:t>
      </w:r>
      <w:r>
        <w:t>不同</w:t>
      </w:r>
      <w:r>
        <w:rPr>
          <w:rFonts w:hint="default"/>
        </w:rPr>
        <w:t>的地方</w:t>
      </w:r>
      <w:r>
        <w:t>，其他</w:t>
      </w:r>
      <w:r>
        <w:rPr>
          <w:rFonts w:hint="default"/>
        </w:rPr>
        <w:t>点请参考</w:t>
      </w:r>
      <w:r>
        <w:t>2.3</w:t>
      </w:r>
      <w:r>
        <w:t>章节</w:t>
      </w:r>
      <w:r>
        <w:rPr>
          <w:rFonts w:hint="default"/>
        </w:rPr>
        <w:t>。</w:t>
      </w:r>
    </w:p>
    <w:p w14:paraId="757C04D7" w14:textId="0C1C760F" w:rsidR="000A0BE2" w:rsidRDefault="00C22168" w:rsidP="00C22168">
      <w:pPr>
        <w:rPr>
          <w:rFonts w:hint="default"/>
        </w:rPr>
      </w:pPr>
      <w:r>
        <w:object w:dxaOrig="19740" w:dyaOrig="9841" w14:anchorId="416ED2BF">
          <v:shape id="_x0000_i1033" type="#_x0000_t75" style="width:374pt;height:187pt" o:ole="">
            <v:imagedata r:id="rId40" o:title=""/>
          </v:shape>
          <o:OLEObject Type="Embed" ProgID="Visio.Drawing.15" ShapeID="_x0000_i1033" DrawAspect="Content" ObjectID="_1587971188" r:id="rId41"/>
        </w:object>
      </w:r>
    </w:p>
    <w:p w14:paraId="557E576D" w14:textId="12D2C2BE" w:rsidR="004B2176" w:rsidRDefault="004B2176" w:rsidP="00C22168">
      <w:pPr>
        <w:rPr>
          <w:rFonts w:hint="default"/>
          <w:bdr w:val="none" w:sz="0" w:space="0" w:color="auto" w:frame="1"/>
        </w:rPr>
      </w:pPr>
      <w:r>
        <w:rPr>
          <w:rFonts w:hint="default"/>
        </w:rPr>
        <w:tab/>
      </w:r>
      <w:r w:rsidR="00885830">
        <w:t>为了</w:t>
      </w:r>
      <w:r w:rsidR="00885830">
        <w:rPr>
          <w:rFonts w:hint="default"/>
        </w:rPr>
        <w:t>实现</w:t>
      </w:r>
      <w:r w:rsidR="00885830">
        <w:t>将待加速</w:t>
      </w:r>
      <w:r w:rsidR="00885830">
        <w:rPr>
          <w:rFonts w:hint="default"/>
        </w:rPr>
        <w:t>数据写入</w:t>
      </w:r>
      <w:r w:rsidR="00885830">
        <w:t>与加速</w:t>
      </w:r>
      <w:r w:rsidR="00885830">
        <w:rPr>
          <w:rFonts w:hint="default"/>
        </w:rPr>
        <w:t>完成数据读出</w:t>
      </w:r>
      <w:r w:rsidR="00885830">
        <w:t>DDR</w:t>
      </w:r>
      <w:r w:rsidR="00885830">
        <w:t>操作</w:t>
      </w:r>
      <w:r w:rsidR="00885830">
        <w:rPr>
          <w:rFonts w:hint="default"/>
        </w:rPr>
        <w:t>，特</w:t>
      </w:r>
      <w:r w:rsidR="00885830">
        <w:t>对</w:t>
      </w:r>
      <w:r w:rsidR="00885830">
        <w:t>example3</w:t>
      </w:r>
      <w:r w:rsidR="00885830">
        <w:rPr>
          <w:rFonts w:hint="default"/>
        </w:rPr>
        <w:t>定义了</w:t>
      </w:r>
      <w:r w:rsidR="00885830">
        <w:rPr>
          <w:bdr w:val="none" w:sz="0" w:space="0" w:color="auto" w:frame="1"/>
        </w:rPr>
        <w:t>hardacc</w:t>
      </w:r>
      <w:r w:rsidR="00885830">
        <w:rPr>
          <w:bdr w:val="none" w:sz="0" w:space="0" w:color="auto" w:frame="1"/>
        </w:rPr>
        <w:t>域（参见</w:t>
      </w:r>
      <w:r w:rsidR="00885830">
        <w:rPr>
          <w:bdr w:val="none" w:sz="0" w:space="0" w:color="auto" w:frame="1"/>
        </w:rPr>
        <w:t>2.</w:t>
      </w:r>
      <w:r w:rsidR="00885830">
        <w:rPr>
          <w:rFonts w:hint="default"/>
          <w:bdr w:val="none" w:sz="0" w:space="0" w:color="auto" w:frame="1"/>
        </w:rPr>
        <w:t>4.3</w:t>
      </w:r>
      <w:r w:rsidR="00885830">
        <w:rPr>
          <w:bdr w:val="none" w:sz="0" w:space="0" w:color="auto" w:frame="1"/>
        </w:rPr>
        <w:t>章节</w:t>
      </w:r>
      <w:r w:rsidR="00885830">
        <w:rPr>
          <w:rFonts w:hint="default"/>
          <w:bdr w:val="none" w:sz="0" w:space="0" w:color="auto" w:frame="1"/>
        </w:rPr>
        <w:t>）</w:t>
      </w:r>
      <w:r w:rsidR="00885830">
        <w:rPr>
          <w:bdr w:val="none" w:sz="0" w:space="0" w:color="auto" w:frame="1"/>
        </w:rPr>
        <w:t>。</w:t>
      </w:r>
    </w:p>
    <w:p w14:paraId="60777DB2" w14:textId="4C2AA148" w:rsidR="00905000" w:rsidRDefault="00905000" w:rsidP="00C22168">
      <w:pPr>
        <w:rPr>
          <w:rFonts w:hint="default"/>
          <w:bdr w:val="none" w:sz="0" w:space="0" w:color="auto" w:frame="1"/>
        </w:rPr>
      </w:pPr>
      <w:r>
        <w:rPr>
          <w:rFonts w:hint="default"/>
          <w:bdr w:val="none" w:sz="0" w:space="0" w:color="auto" w:frame="1"/>
        </w:rPr>
        <w:tab/>
      </w:r>
      <w:r>
        <w:rPr>
          <w:bdr w:val="none" w:sz="0" w:space="0" w:color="auto" w:frame="1"/>
        </w:rPr>
        <w:t>四组</w:t>
      </w:r>
      <w:r>
        <w:rPr>
          <w:rFonts w:hint="default"/>
          <w:bdr w:val="none" w:sz="0" w:space="0" w:color="auto" w:frame="1"/>
        </w:rPr>
        <w:t>DDR</w:t>
      </w:r>
      <w:r>
        <w:rPr>
          <w:bdr w:val="none" w:sz="0" w:space="0" w:color="auto" w:frame="1"/>
        </w:rPr>
        <w:t>的</w:t>
      </w:r>
      <w:r>
        <w:rPr>
          <w:rFonts w:hint="default"/>
          <w:bdr w:val="none" w:sz="0" w:space="0" w:color="auto" w:frame="1"/>
        </w:rPr>
        <w:t>地址</w:t>
      </w:r>
      <w:r>
        <w:rPr>
          <w:bdr w:val="none" w:sz="0" w:space="0" w:color="auto" w:frame="1"/>
        </w:rPr>
        <w:t>由驱动</w:t>
      </w:r>
      <w:r>
        <w:rPr>
          <w:rFonts w:hint="default"/>
          <w:bdr w:val="none" w:sz="0" w:space="0" w:color="auto" w:frame="1"/>
        </w:rPr>
        <w:t>控制，</w:t>
      </w:r>
      <w:r>
        <w:rPr>
          <w:bdr w:val="none" w:sz="0" w:space="0" w:color="auto" w:frame="1"/>
        </w:rPr>
        <w:t>当</w:t>
      </w:r>
      <w:r>
        <w:rPr>
          <w:rFonts w:hint="default"/>
          <w:bdr w:val="none" w:sz="0" w:space="0" w:color="auto" w:frame="1"/>
        </w:rPr>
        <w:t>有</w:t>
      </w:r>
      <w:r>
        <w:rPr>
          <w:bdr w:val="none" w:sz="0" w:space="0" w:color="auto" w:frame="1"/>
        </w:rPr>
        <w:t>报文</w:t>
      </w:r>
      <w:r>
        <w:rPr>
          <w:rFonts w:hint="default"/>
          <w:bdr w:val="none" w:sz="0" w:space="0" w:color="auto" w:frame="1"/>
        </w:rPr>
        <w:t>需要加速处理时，驱动</w:t>
      </w:r>
      <w:proofErr w:type="gramStart"/>
      <w:r>
        <w:rPr>
          <w:rFonts w:hint="default"/>
          <w:bdr w:val="none" w:sz="0" w:space="0" w:color="auto" w:frame="1"/>
        </w:rPr>
        <w:t>会给待加速</w:t>
      </w:r>
      <w:proofErr w:type="gramEnd"/>
      <w:r>
        <w:rPr>
          <w:rFonts w:hint="default"/>
          <w:bdr w:val="none" w:sz="0" w:space="0" w:color="auto" w:frame="1"/>
        </w:rPr>
        <w:t>报文及加速完成的结果</w:t>
      </w:r>
      <w:r>
        <w:rPr>
          <w:bdr w:val="none" w:sz="0" w:space="0" w:color="auto" w:frame="1"/>
        </w:rPr>
        <w:t>分别</w:t>
      </w:r>
      <w:r>
        <w:rPr>
          <w:rFonts w:hint="default"/>
          <w:bdr w:val="none" w:sz="0" w:space="0" w:color="auto" w:frame="1"/>
        </w:rPr>
        <w:t>分配</w:t>
      </w:r>
      <w:r>
        <w:rPr>
          <w:bdr w:val="none" w:sz="0" w:space="0" w:color="auto" w:frame="1"/>
        </w:rPr>
        <w:t>一个</w:t>
      </w:r>
      <w:r>
        <w:rPr>
          <w:bdr w:val="none" w:sz="0" w:space="0" w:color="auto" w:frame="1"/>
        </w:rPr>
        <w:t>DDR</w:t>
      </w:r>
      <w:r>
        <w:rPr>
          <w:bdr w:val="none" w:sz="0" w:space="0" w:color="auto" w:frame="1"/>
        </w:rPr>
        <w:t>地址，</w:t>
      </w:r>
      <w:r>
        <w:rPr>
          <w:rFonts w:hint="default"/>
          <w:bdr w:val="none" w:sz="0" w:space="0" w:color="auto" w:frame="1"/>
        </w:rPr>
        <w:t>并将这两个</w:t>
      </w:r>
      <w:r>
        <w:rPr>
          <w:bdr w:val="none" w:sz="0" w:space="0" w:color="auto" w:frame="1"/>
        </w:rPr>
        <w:t>DDR</w:t>
      </w:r>
      <w:r>
        <w:rPr>
          <w:bdr w:val="none" w:sz="0" w:space="0" w:color="auto" w:frame="1"/>
        </w:rPr>
        <w:t>地址以</w:t>
      </w:r>
      <w:r>
        <w:rPr>
          <w:bdr w:val="none" w:sz="0" w:space="0" w:color="auto" w:frame="1"/>
        </w:rPr>
        <w:t>hardacc</w:t>
      </w:r>
      <w:r>
        <w:rPr>
          <w:bdr w:val="none" w:sz="0" w:space="0" w:color="auto" w:frame="1"/>
        </w:rPr>
        <w:t>格式</w:t>
      </w:r>
      <w:r>
        <w:rPr>
          <w:rFonts w:hint="default"/>
          <w:bdr w:val="none" w:sz="0" w:space="0" w:color="auto" w:frame="1"/>
        </w:rPr>
        <w:t>缓存在</w:t>
      </w:r>
      <w:r>
        <w:rPr>
          <w:bdr w:val="none" w:sz="0" w:space="0" w:color="auto" w:frame="1"/>
        </w:rPr>
        <w:t>BD</w:t>
      </w:r>
      <w:r>
        <w:rPr>
          <w:bdr w:val="none" w:sz="0" w:space="0" w:color="auto" w:frame="1"/>
        </w:rPr>
        <w:t>中</w:t>
      </w:r>
      <w:r>
        <w:rPr>
          <w:bdr w:val="none" w:sz="0" w:space="0" w:color="auto" w:frame="1"/>
        </w:rPr>
        <w:t>src_addr</w:t>
      </w:r>
      <w:r>
        <w:rPr>
          <w:bdr w:val="none" w:sz="0" w:space="0" w:color="auto" w:frame="1"/>
        </w:rPr>
        <w:t>起始</w:t>
      </w:r>
      <w:r>
        <w:rPr>
          <w:rFonts w:hint="default"/>
          <w:bdr w:val="none" w:sz="0" w:space="0" w:color="auto" w:frame="1"/>
        </w:rPr>
        <w:t>的位置，并将待加速报文缓存在</w:t>
      </w:r>
      <w:r>
        <w:rPr>
          <w:bdr w:val="none" w:sz="0" w:space="0" w:color="auto" w:frame="1"/>
        </w:rPr>
        <w:t>hardacc</w:t>
      </w:r>
      <w:r>
        <w:rPr>
          <w:bdr w:val="none" w:sz="0" w:space="0" w:color="auto" w:frame="1"/>
        </w:rPr>
        <w:t>后面</w:t>
      </w:r>
      <w:r>
        <w:rPr>
          <w:rFonts w:hint="default"/>
          <w:bdr w:val="none" w:sz="0" w:space="0" w:color="auto" w:frame="1"/>
        </w:rPr>
        <w:t>，供逻辑读取。</w:t>
      </w:r>
    </w:p>
    <w:p w14:paraId="3AE9DD37" w14:textId="53D00C8C" w:rsidR="00C22168" w:rsidRPr="00081121" w:rsidRDefault="00905000" w:rsidP="00C22168">
      <w:pPr>
        <w:rPr>
          <w:rFonts w:cs="Consolas"/>
          <w:color w:val="24292E"/>
          <w:kern w:val="0"/>
          <w:sz w:val="20"/>
          <w:szCs w:val="20"/>
          <w:bdr w:val="none" w:sz="0" w:space="0" w:color="auto" w:frame="1"/>
          <w:shd w:val="pct15" w:color="auto" w:fill="FFFFFF"/>
        </w:rPr>
      </w:pPr>
      <w:r>
        <w:rPr>
          <w:rFonts w:hint="default"/>
          <w:bdr w:val="none" w:sz="0" w:space="0" w:color="auto" w:frame="1"/>
        </w:rPr>
        <w:tab/>
      </w:r>
      <w:r w:rsidR="00081121">
        <w:rPr>
          <w:rFonts w:hint="default"/>
          <w:bdr w:val="none" w:sz="0" w:space="0" w:color="auto" w:frame="1"/>
        </w:rPr>
        <w:t>UL</w:t>
      </w:r>
      <w:r w:rsidR="00081121">
        <w:rPr>
          <w:bdr w:val="none" w:sz="0" w:space="0" w:color="auto" w:frame="1"/>
        </w:rPr>
        <w:t>在</w:t>
      </w:r>
      <w:r w:rsidR="00081121">
        <w:rPr>
          <w:rFonts w:hint="default"/>
          <w:bdr w:val="none" w:sz="0" w:space="0" w:color="auto" w:frame="1"/>
        </w:rPr>
        <w:t>收到</w:t>
      </w:r>
      <w:r w:rsidR="00081121">
        <w:rPr>
          <w:bdr w:val="none" w:sz="0" w:space="0" w:color="auto" w:frame="1"/>
        </w:rPr>
        <w:t>BD</w:t>
      </w:r>
      <w:r w:rsidR="00081121">
        <w:rPr>
          <w:bdr w:val="none" w:sz="0" w:space="0" w:color="auto" w:frame="1"/>
        </w:rPr>
        <w:t>之后</w:t>
      </w:r>
      <w:r w:rsidR="00081121">
        <w:rPr>
          <w:rFonts w:hint="default"/>
          <w:bdr w:val="none" w:sz="0" w:space="0" w:color="auto" w:frame="1"/>
        </w:rPr>
        <w:t>，</w:t>
      </w:r>
      <w:r w:rsidR="00081121">
        <w:rPr>
          <w:bdr w:val="none" w:sz="0" w:space="0" w:color="auto" w:frame="1"/>
        </w:rPr>
        <w:t>MMU_UL</w:t>
      </w:r>
      <w:r w:rsidR="00081121">
        <w:rPr>
          <w:bdr w:val="none" w:sz="0" w:space="0" w:color="auto" w:frame="1"/>
        </w:rPr>
        <w:t>模块</w:t>
      </w:r>
      <w:r w:rsidR="00081121">
        <w:rPr>
          <w:rFonts w:hint="default"/>
          <w:bdr w:val="none" w:sz="0" w:space="0" w:color="auto" w:frame="1"/>
        </w:rPr>
        <w:t>会通过</w:t>
      </w:r>
      <w:r w:rsidR="00081121">
        <w:rPr>
          <w:bdr w:val="none" w:sz="0" w:space="0" w:color="auto" w:frame="1"/>
        </w:rPr>
        <w:t>2.1.3</w:t>
      </w:r>
      <w:r w:rsidR="00081121">
        <w:rPr>
          <w:bdr w:val="none" w:sz="0" w:space="0" w:color="auto" w:frame="1"/>
        </w:rPr>
        <w:t>章节描述</w:t>
      </w:r>
      <w:r w:rsidR="00081121">
        <w:rPr>
          <w:rFonts w:hint="default"/>
          <w:bdr w:val="none" w:sz="0" w:space="0" w:color="auto" w:frame="1"/>
        </w:rPr>
        <w:t>的接口，</w:t>
      </w:r>
      <w:r w:rsidR="00081121">
        <w:rPr>
          <w:bdr w:val="none" w:sz="0" w:space="0" w:color="auto" w:frame="1"/>
        </w:rPr>
        <w:t>发起</w:t>
      </w:r>
      <w:r w:rsidR="00081121">
        <w:rPr>
          <w:rFonts w:hint="default"/>
          <w:bdr w:val="none" w:sz="0" w:space="0" w:color="auto" w:frame="1"/>
        </w:rPr>
        <w:t>读取</w:t>
      </w:r>
      <w:r w:rsidR="00081121">
        <w:rPr>
          <w:bdr w:val="none" w:sz="0" w:space="0" w:color="auto" w:frame="1"/>
        </w:rPr>
        <w:t>hardacc</w:t>
      </w:r>
      <w:r w:rsidR="00081121">
        <w:rPr>
          <w:bdr w:val="none" w:sz="0" w:space="0" w:color="auto" w:frame="1"/>
        </w:rPr>
        <w:t>以及</w:t>
      </w:r>
      <w:r w:rsidR="00081121">
        <w:rPr>
          <w:rFonts w:hint="default"/>
          <w:bdr w:val="none" w:sz="0" w:space="0" w:color="auto" w:frame="1"/>
        </w:rPr>
        <w:t>待加速报文命令，待所读</w:t>
      </w:r>
      <w:r w:rsidR="00081121">
        <w:rPr>
          <w:bdr w:val="none" w:sz="0" w:space="0" w:color="auto" w:frame="1"/>
        </w:rPr>
        <w:t>hardacc</w:t>
      </w:r>
      <w:r w:rsidR="00081121">
        <w:rPr>
          <w:bdr w:val="none" w:sz="0" w:space="0" w:color="auto" w:frame="1"/>
        </w:rPr>
        <w:t>及</w:t>
      </w:r>
      <w:r w:rsidR="00081121">
        <w:rPr>
          <w:rFonts w:hint="default"/>
          <w:bdr w:val="none" w:sz="0" w:space="0" w:color="auto" w:frame="1"/>
        </w:rPr>
        <w:t>待加速报文返回给</w:t>
      </w:r>
      <w:r w:rsidR="00081121">
        <w:rPr>
          <w:bdr w:val="none" w:sz="0" w:space="0" w:color="auto" w:frame="1"/>
        </w:rPr>
        <w:t>MMU_UL</w:t>
      </w:r>
      <w:r w:rsidR="00081121">
        <w:rPr>
          <w:bdr w:val="none" w:sz="0" w:space="0" w:color="auto" w:frame="1"/>
        </w:rPr>
        <w:t>后</w:t>
      </w:r>
      <w:r w:rsidR="00081121">
        <w:rPr>
          <w:rFonts w:hint="default"/>
          <w:bdr w:val="none" w:sz="0" w:space="0" w:color="auto" w:frame="1"/>
        </w:rPr>
        <w:t>，</w:t>
      </w:r>
      <w:r w:rsidR="00081121">
        <w:rPr>
          <w:bdr w:val="none" w:sz="0" w:space="0" w:color="auto" w:frame="1"/>
        </w:rPr>
        <w:t>MMU_UL</w:t>
      </w:r>
      <w:r w:rsidR="00081121">
        <w:rPr>
          <w:bdr w:val="none" w:sz="0" w:space="0" w:color="auto" w:frame="1"/>
        </w:rPr>
        <w:t>模块</w:t>
      </w:r>
      <w:r w:rsidR="00081121">
        <w:rPr>
          <w:rFonts w:hint="default"/>
          <w:bdr w:val="none" w:sz="0" w:space="0" w:color="auto" w:frame="1"/>
        </w:rPr>
        <w:t>根据</w:t>
      </w:r>
      <w:r w:rsidR="00081121">
        <w:rPr>
          <w:bdr w:val="none" w:sz="0" w:space="0" w:color="auto" w:frame="1"/>
        </w:rPr>
        <w:t>hardacc</w:t>
      </w:r>
      <w:r w:rsidR="00081121">
        <w:rPr>
          <w:bdr w:val="none" w:sz="0" w:space="0" w:color="auto" w:frame="1"/>
        </w:rPr>
        <w:t>中</w:t>
      </w:r>
      <w:r w:rsidR="00081121">
        <w:rPr>
          <w:rFonts w:hint="default"/>
          <w:bdr w:val="none" w:sz="0" w:space="0" w:color="auto" w:frame="1"/>
        </w:rPr>
        <w:t>的</w:t>
      </w:r>
      <w:r w:rsidR="00081121">
        <w:rPr>
          <w:rFonts w:hint="default"/>
        </w:rPr>
        <w:t>ddr_saddr</w:t>
      </w:r>
      <w:r w:rsidR="00081121">
        <w:t>将</w:t>
      </w:r>
      <w:r w:rsidR="00081121">
        <w:rPr>
          <w:rFonts w:hint="default"/>
        </w:rPr>
        <w:t>待加速报文写入</w:t>
      </w:r>
      <w:r w:rsidR="00081121">
        <w:t>DDR</w:t>
      </w:r>
      <w:r w:rsidR="00081121">
        <w:t>，</w:t>
      </w:r>
      <w:r w:rsidR="00081121">
        <w:rPr>
          <w:rFonts w:hint="default"/>
        </w:rPr>
        <w:t>之后</w:t>
      </w:r>
      <w:r w:rsidR="00081121">
        <w:rPr>
          <w:bdr w:val="none" w:sz="0" w:space="0" w:color="auto" w:frame="1"/>
        </w:rPr>
        <w:t>MMU_UL</w:t>
      </w:r>
      <w:r w:rsidR="00081121">
        <w:rPr>
          <w:bdr w:val="none" w:sz="0" w:space="0" w:color="auto" w:frame="1"/>
        </w:rPr>
        <w:t>通知</w:t>
      </w:r>
      <w:r w:rsidR="00081121">
        <w:rPr>
          <w:bdr w:val="none" w:sz="0" w:space="0" w:color="auto" w:frame="1"/>
        </w:rPr>
        <w:t>KERNEL_UL</w:t>
      </w:r>
      <w:r w:rsidR="00081121">
        <w:rPr>
          <w:bdr w:val="none" w:sz="0" w:space="0" w:color="auto" w:frame="1"/>
        </w:rPr>
        <w:t>加速</w:t>
      </w:r>
      <w:r w:rsidR="00081121">
        <w:rPr>
          <w:rFonts w:hint="default"/>
          <w:bdr w:val="none" w:sz="0" w:space="0" w:color="auto" w:frame="1"/>
        </w:rPr>
        <w:t>报文，待</w:t>
      </w:r>
      <w:r w:rsidR="00081121">
        <w:rPr>
          <w:bdr w:val="none" w:sz="0" w:space="0" w:color="auto" w:frame="1"/>
        </w:rPr>
        <w:t>KERNEL_UL</w:t>
      </w:r>
      <w:r w:rsidR="00081121">
        <w:rPr>
          <w:bdr w:val="none" w:sz="0" w:space="0" w:color="auto" w:frame="1"/>
        </w:rPr>
        <w:t>加速</w:t>
      </w:r>
      <w:r w:rsidR="00081121">
        <w:rPr>
          <w:bdr w:val="none" w:sz="0" w:space="0" w:color="auto" w:frame="1"/>
        </w:rPr>
        <w:t>完成</w:t>
      </w:r>
      <w:r w:rsidR="00081121">
        <w:rPr>
          <w:rFonts w:hint="default"/>
          <w:bdr w:val="none" w:sz="0" w:space="0" w:color="auto" w:frame="1"/>
        </w:rPr>
        <w:t>后将加速结果写入</w:t>
      </w:r>
      <w:r w:rsidR="00081121">
        <w:rPr>
          <w:bdr w:val="none" w:sz="0" w:space="0" w:color="auto" w:frame="1"/>
        </w:rPr>
        <w:t>hardacc</w:t>
      </w:r>
      <w:r w:rsidR="00081121">
        <w:rPr>
          <w:bdr w:val="none" w:sz="0" w:space="0" w:color="auto" w:frame="1"/>
        </w:rPr>
        <w:t>中</w:t>
      </w:r>
      <w:r w:rsidR="00081121">
        <w:rPr>
          <w:rFonts w:hint="default"/>
          <w:bdr w:val="none" w:sz="0" w:space="0" w:color="auto" w:frame="1"/>
        </w:rPr>
        <w:t>的</w:t>
      </w:r>
      <w:r w:rsidR="00081121">
        <w:rPr>
          <w:rFonts w:hint="default"/>
        </w:rPr>
        <w:t>ddr_d</w:t>
      </w:r>
      <w:r w:rsidR="00081121">
        <w:rPr>
          <w:rFonts w:hint="default"/>
        </w:rPr>
        <w:t>addr</w:t>
      </w:r>
      <w:r w:rsidR="00081121">
        <w:t>所致</w:t>
      </w:r>
      <w:r w:rsidR="00081121">
        <w:rPr>
          <w:rFonts w:hint="default"/>
        </w:rPr>
        <w:t>的</w:t>
      </w:r>
      <w:r w:rsidR="00081121">
        <w:t>DDR</w:t>
      </w:r>
      <w:r w:rsidR="00081121">
        <w:t>中</w:t>
      </w:r>
      <w:r w:rsidR="00081121">
        <w:rPr>
          <w:rFonts w:hint="default"/>
        </w:rPr>
        <w:t>，之后</w:t>
      </w:r>
      <w:r w:rsidR="00081121">
        <w:rPr>
          <w:bdr w:val="none" w:sz="0" w:space="0" w:color="auto" w:frame="1"/>
        </w:rPr>
        <w:t>KERNEL_UL</w:t>
      </w:r>
      <w:r w:rsidR="00081121">
        <w:rPr>
          <w:bdr w:val="none" w:sz="0" w:space="0" w:color="auto" w:frame="1"/>
        </w:rPr>
        <w:t>通知</w:t>
      </w:r>
      <w:r w:rsidR="00081121">
        <w:rPr>
          <w:bdr w:val="none" w:sz="0" w:space="0" w:color="auto" w:frame="1"/>
        </w:rPr>
        <w:t>MMU_UL</w:t>
      </w:r>
      <w:r w:rsidR="00081121">
        <w:rPr>
          <w:bdr w:val="none" w:sz="0" w:space="0" w:color="auto" w:frame="1"/>
        </w:rPr>
        <w:t>将</w:t>
      </w:r>
      <w:r w:rsidR="00081121">
        <w:rPr>
          <w:rFonts w:hint="default"/>
          <w:bdr w:val="none" w:sz="0" w:space="0" w:color="auto" w:frame="1"/>
        </w:rPr>
        <w:t>加速结果读出，并返回</w:t>
      </w:r>
      <w:bookmarkStart w:id="75" w:name="_GoBack"/>
      <w:bookmarkEnd w:id="75"/>
      <w:r w:rsidR="00081121">
        <w:rPr>
          <w:rFonts w:hint="default"/>
          <w:bdr w:val="none" w:sz="0" w:space="0" w:color="auto" w:frame="1"/>
        </w:rPr>
        <w:t>给</w:t>
      </w:r>
      <w:r w:rsidR="00081121">
        <w:rPr>
          <w:bdr w:val="none" w:sz="0" w:space="0" w:color="auto" w:frame="1"/>
        </w:rPr>
        <w:t>SH</w:t>
      </w:r>
      <w:r w:rsidR="00081121">
        <w:rPr>
          <w:bdr w:val="none" w:sz="0" w:space="0" w:color="auto" w:frame="1"/>
        </w:rPr>
        <w:t>逻辑。</w:t>
      </w:r>
    </w:p>
    <w:p w14:paraId="5A091DFD" w14:textId="77777777" w:rsidR="00716415" w:rsidRDefault="00716415" w:rsidP="00716415">
      <w:pPr>
        <w:pStyle w:val="31"/>
        <w:rPr>
          <w:rFonts w:hint="default"/>
          <w:bdr w:val="none" w:sz="0" w:space="0" w:color="auto" w:frame="1"/>
        </w:rPr>
      </w:pPr>
      <w:bookmarkStart w:id="76" w:name="_Toc514178985"/>
      <w:r>
        <w:rPr>
          <w:bdr w:val="none" w:sz="0" w:space="0" w:color="auto" w:frame="1"/>
        </w:rPr>
        <w:lastRenderedPageBreak/>
        <w:t>hardacc</w:t>
      </w:r>
      <w:r>
        <w:rPr>
          <w:bdr w:val="none" w:sz="0" w:space="0" w:color="auto" w:frame="1"/>
        </w:rPr>
        <w:t>说明</w:t>
      </w:r>
      <w:bookmarkEnd w:id="76"/>
    </w:p>
    <w:p w14:paraId="2AD060E8" w14:textId="77777777" w:rsidR="00716415" w:rsidRDefault="00716415" w:rsidP="00716415">
      <w:pPr>
        <w:pStyle w:val="Step"/>
        <w:numPr>
          <w:ilvl w:val="0"/>
          <w:numId w:val="46"/>
        </w:numPr>
        <w:rPr>
          <w:rFonts w:asciiTheme="minorEastAsia" w:eastAsiaTheme="minorEastAsia" w:hAnsiTheme="minorEastAsia" w:hint="default"/>
          <w:b/>
        </w:rPr>
      </w:pPr>
      <w:r w:rsidRPr="00D664B5">
        <w:rPr>
          <w:rFonts w:asciiTheme="minorEastAsia" w:eastAsiaTheme="minorEastAsia" w:hAnsiTheme="minorEastAsia"/>
          <w:b/>
        </w:rPr>
        <w:t>功能介绍</w:t>
      </w:r>
    </w:p>
    <w:p w14:paraId="172270A3" w14:textId="77777777" w:rsidR="00716415" w:rsidRDefault="00716415" w:rsidP="00716415">
      <w:pPr>
        <w:ind w:left="1260" w:firstLine="420"/>
        <w:rPr>
          <w:rFonts w:hint="default"/>
        </w:rPr>
      </w:pPr>
      <w:r>
        <w:t>长度为</w:t>
      </w:r>
      <w:r>
        <w:t>32Byte</w:t>
      </w:r>
      <w:r>
        <w:t>，用来</w:t>
      </w:r>
      <w:r>
        <w:rPr>
          <w:rFonts w:hint="default"/>
        </w:rPr>
        <w:t>缓存</w:t>
      </w:r>
      <w:r>
        <w:t>硬件</w:t>
      </w:r>
      <w:r>
        <w:rPr>
          <w:rFonts w:hint="default"/>
        </w:rPr>
        <w:t>逻辑</w:t>
      </w:r>
      <w:r>
        <w:t>DDR</w:t>
      </w:r>
      <w:r>
        <w:t>的</w:t>
      </w:r>
      <w:r>
        <w:rPr>
          <w:rFonts w:hint="default"/>
        </w:rPr>
        <w:t>物理地址，由</w:t>
      </w:r>
      <w:r>
        <w:t>DPDK</w:t>
      </w:r>
      <w:r>
        <w:rPr>
          <w:rFonts w:hint="default"/>
        </w:rPr>
        <w:t>驱动</w:t>
      </w:r>
      <w:r>
        <w:t>填写在</w:t>
      </w:r>
      <w:r>
        <w:rPr>
          <w:kern w:val="0"/>
        </w:rPr>
        <w:t>s</w:t>
      </w:r>
      <w:r w:rsidRPr="003E36E6">
        <w:rPr>
          <w:kern w:val="0"/>
        </w:rPr>
        <w:t>rc_addr</w:t>
      </w:r>
      <w:r>
        <w:rPr>
          <w:kern w:val="0"/>
        </w:rPr>
        <w:t>起始</w:t>
      </w:r>
      <w:r>
        <w:rPr>
          <w:rFonts w:hint="default"/>
          <w:kern w:val="0"/>
        </w:rPr>
        <w:t>的</w:t>
      </w:r>
      <w:r>
        <w:rPr>
          <w:kern w:val="0"/>
        </w:rPr>
        <w:t>内存</w:t>
      </w:r>
      <w:r>
        <w:rPr>
          <w:rFonts w:hint="default"/>
          <w:kern w:val="0"/>
        </w:rPr>
        <w:t>中</w:t>
      </w:r>
      <w:r>
        <w:rPr>
          <w:kern w:val="0"/>
        </w:rPr>
        <w:t>，</w:t>
      </w:r>
      <w:r>
        <w:rPr>
          <w:rFonts w:hint="default"/>
          <w:kern w:val="0"/>
        </w:rPr>
        <w:t>由</w:t>
      </w:r>
      <w:r>
        <w:rPr>
          <w:kern w:val="0"/>
        </w:rPr>
        <w:t>UL</w:t>
      </w:r>
      <w:r>
        <w:rPr>
          <w:kern w:val="0"/>
        </w:rPr>
        <w:t>在</w:t>
      </w:r>
      <w:r>
        <w:rPr>
          <w:rFonts w:hint="default"/>
          <w:kern w:val="0"/>
        </w:rPr>
        <w:t>读取报文</w:t>
      </w:r>
      <w:r>
        <w:rPr>
          <w:kern w:val="0"/>
        </w:rPr>
        <w:t>前</w:t>
      </w:r>
      <w:r>
        <w:rPr>
          <w:rFonts w:hint="default"/>
          <w:kern w:val="0"/>
        </w:rPr>
        <w:t>首先读取该域</w:t>
      </w:r>
      <w:r>
        <w:t>。</w:t>
      </w:r>
    </w:p>
    <w:p w14:paraId="7B23A912" w14:textId="7BA35961" w:rsidR="00026E5F" w:rsidRDefault="00026E5F" w:rsidP="00716415">
      <w:pPr>
        <w:ind w:left="1260" w:firstLine="420"/>
      </w:pPr>
      <w:r>
        <w:t>hardacc</w:t>
      </w:r>
      <w:r>
        <w:t>域</w:t>
      </w:r>
      <w:r>
        <w:rPr>
          <w:rFonts w:hint="default"/>
        </w:rPr>
        <w:t>为专门针对</w:t>
      </w:r>
      <w:r>
        <w:t>example3</w:t>
      </w:r>
      <w:r>
        <w:t>的</w:t>
      </w:r>
      <w:r>
        <w:rPr>
          <w:rFonts w:hint="default"/>
        </w:rPr>
        <w:t>自定义格式，用户可对此域进行修改</w:t>
      </w:r>
      <w:r>
        <w:t>（同时需要</w:t>
      </w:r>
      <w:r>
        <w:rPr>
          <w:rFonts w:hint="default"/>
        </w:rPr>
        <w:t>对</w:t>
      </w:r>
      <w:r>
        <w:t>example3</w:t>
      </w:r>
      <w:r>
        <w:t>进行</w:t>
      </w:r>
      <w:r>
        <w:rPr>
          <w:rFonts w:hint="default"/>
        </w:rPr>
        <w:t>同步修改）。</w:t>
      </w:r>
    </w:p>
    <w:p w14:paraId="1F47D437" w14:textId="77777777" w:rsidR="00716415" w:rsidRDefault="00716415" w:rsidP="00716415">
      <w:pPr>
        <w:ind w:left="1260" w:firstLine="420"/>
        <w:rPr>
          <w:rFonts w:hint="default"/>
        </w:rPr>
      </w:pPr>
      <w:r>
        <w:t>hardacc</w:t>
      </w:r>
      <w:r>
        <w:t>数据</w:t>
      </w:r>
      <w:r>
        <w:rPr>
          <w:rFonts w:hint="default"/>
        </w:rPr>
        <w:t>格式如下：</w:t>
      </w:r>
    </w:p>
    <w:tbl>
      <w:tblPr>
        <w:tblW w:w="6486"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716415" w14:paraId="4D14708B" w14:textId="77777777" w:rsidTr="00DA17F6">
        <w:trPr>
          <w:tblHeader/>
        </w:trPr>
        <w:tc>
          <w:tcPr>
            <w:tcW w:w="874" w:type="pct"/>
            <w:tcBorders>
              <w:top w:val="single" w:sz="6" w:space="0" w:color="000000"/>
              <w:bottom w:val="single" w:sz="6" w:space="0" w:color="000000"/>
            </w:tcBorders>
            <w:shd w:val="clear" w:color="auto" w:fill="D9D9D9"/>
          </w:tcPr>
          <w:p w14:paraId="21A501E5" w14:textId="77777777" w:rsidR="00716415" w:rsidRDefault="00716415" w:rsidP="00DA17F6">
            <w:pPr>
              <w:pStyle w:val="TableHeading"/>
              <w:rPr>
                <w:rFonts w:hint="default"/>
              </w:rPr>
            </w:pPr>
            <w:r>
              <w:t>名称</w:t>
            </w:r>
          </w:p>
        </w:tc>
        <w:tc>
          <w:tcPr>
            <w:tcW w:w="1092" w:type="pct"/>
            <w:tcBorders>
              <w:top w:val="single" w:sz="6" w:space="0" w:color="000000"/>
              <w:bottom w:val="single" w:sz="6" w:space="0" w:color="000000"/>
            </w:tcBorders>
            <w:shd w:val="clear" w:color="auto" w:fill="D9D9D9"/>
          </w:tcPr>
          <w:p w14:paraId="524685B5" w14:textId="77777777" w:rsidR="00716415" w:rsidRDefault="00716415" w:rsidP="00DA17F6">
            <w:pPr>
              <w:pStyle w:val="TableHeading"/>
              <w:rPr>
                <w:rFonts w:hint="default"/>
              </w:rPr>
            </w:pPr>
            <w:r>
              <w:t>bit</w:t>
            </w:r>
            <w:r>
              <w:rPr>
                <w:rFonts w:hint="default"/>
              </w:rPr>
              <w:t xml:space="preserve"> </w:t>
            </w:r>
            <w:r>
              <w:t>位置</w:t>
            </w:r>
          </w:p>
        </w:tc>
        <w:tc>
          <w:tcPr>
            <w:tcW w:w="3033" w:type="pct"/>
            <w:tcBorders>
              <w:top w:val="single" w:sz="6" w:space="0" w:color="000000"/>
              <w:bottom w:val="single" w:sz="6" w:space="0" w:color="000000"/>
              <w:right w:val="single" w:sz="6" w:space="0" w:color="000000"/>
            </w:tcBorders>
            <w:shd w:val="clear" w:color="auto" w:fill="D9D9D9"/>
          </w:tcPr>
          <w:p w14:paraId="76845096" w14:textId="77777777" w:rsidR="00716415" w:rsidRDefault="00716415" w:rsidP="00DA17F6">
            <w:pPr>
              <w:pStyle w:val="TableHeading"/>
              <w:rPr>
                <w:rFonts w:hint="default"/>
              </w:rPr>
            </w:pPr>
            <w:r>
              <w:t>描述</w:t>
            </w:r>
          </w:p>
        </w:tc>
      </w:tr>
      <w:tr w:rsidR="00716415" w14:paraId="2E7A2CA5" w14:textId="77777777" w:rsidTr="00DA17F6">
        <w:tc>
          <w:tcPr>
            <w:tcW w:w="874" w:type="pct"/>
            <w:tcBorders>
              <w:top w:val="single" w:sz="6" w:space="0" w:color="000000"/>
              <w:bottom w:val="single" w:sz="6" w:space="0" w:color="000000"/>
            </w:tcBorders>
          </w:tcPr>
          <w:p w14:paraId="242E6D9F" w14:textId="77777777" w:rsidR="00716415" w:rsidRDefault="00716415" w:rsidP="00DA17F6">
            <w:pPr>
              <w:pStyle w:val="TableText"/>
              <w:rPr>
                <w:rFonts w:hint="default"/>
              </w:rPr>
            </w:pPr>
            <w:r>
              <w:rPr>
                <w:rFonts w:hint="default"/>
              </w:rPr>
              <w:t>rsv</w:t>
            </w:r>
          </w:p>
        </w:tc>
        <w:tc>
          <w:tcPr>
            <w:tcW w:w="1092" w:type="pct"/>
            <w:tcBorders>
              <w:top w:val="single" w:sz="6" w:space="0" w:color="000000"/>
              <w:bottom w:val="single" w:sz="6" w:space="0" w:color="000000"/>
            </w:tcBorders>
          </w:tcPr>
          <w:p w14:paraId="24304089" w14:textId="77777777" w:rsidR="00716415" w:rsidRDefault="00716415" w:rsidP="00DA17F6">
            <w:pPr>
              <w:pStyle w:val="TableText"/>
              <w:rPr>
                <w:rFonts w:hint="default"/>
              </w:rPr>
            </w:pPr>
            <w:r w:rsidRPr="003E36E6">
              <w:rPr>
                <w:rFonts w:hint="default"/>
              </w:rPr>
              <w:t>[255:</w:t>
            </w:r>
            <w:r>
              <w:rPr>
                <w:rFonts w:hint="default"/>
              </w:rPr>
              <w:t>72</w:t>
            </w:r>
            <w:r w:rsidRPr="003E36E6">
              <w:rPr>
                <w:rFonts w:hint="default"/>
              </w:rPr>
              <w:t>]</w:t>
            </w:r>
          </w:p>
        </w:tc>
        <w:tc>
          <w:tcPr>
            <w:tcW w:w="3033" w:type="pct"/>
            <w:tcBorders>
              <w:top w:val="single" w:sz="6" w:space="0" w:color="000000"/>
              <w:bottom w:val="single" w:sz="6" w:space="0" w:color="000000"/>
              <w:right w:val="single" w:sz="6" w:space="0" w:color="000000"/>
            </w:tcBorders>
            <w:shd w:val="clear" w:color="auto" w:fill="auto"/>
          </w:tcPr>
          <w:p w14:paraId="6A287E17" w14:textId="77777777" w:rsidR="00716415" w:rsidRDefault="00716415" w:rsidP="00DA17F6">
            <w:pPr>
              <w:pStyle w:val="TableText"/>
              <w:rPr>
                <w:rFonts w:hint="default"/>
              </w:rPr>
            </w:pPr>
            <w:r>
              <w:t>保留域</w:t>
            </w:r>
          </w:p>
        </w:tc>
      </w:tr>
      <w:tr w:rsidR="00716415" w14:paraId="625840C6" w14:textId="77777777" w:rsidTr="00DA17F6">
        <w:tc>
          <w:tcPr>
            <w:tcW w:w="874" w:type="pct"/>
            <w:tcBorders>
              <w:top w:val="single" w:sz="6" w:space="0" w:color="000000"/>
              <w:bottom w:val="single" w:sz="6" w:space="0" w:color="000000"/>
            </w:tcBorders>
          </w:tcPr>
          <w:p w14:paraId="200F8C30" w14:textId="77777777" w:rsidR="00716415" w:rsidRPr="00783CE1" w:rsidRDefault="00716415" w:rsidP="00DA17F6">
            <w:pPr>
              <w:pStyle w:val="TableText"/>
              <w:rPr>
                <w:rFonts w:hint="default"/>
              </w:rPr>
            </w:pPr>
            <w:r>
              <w:rPr>
                <w:rFonts w:hint="default"/>
              </w:rPr>
              <w:t>ddr_daddr</w:t>
            </w:r>
          </w:p>
        </w:tc>
        <w:tc>
          <w:tcPr>
            <w:tcW w:w="1092" w:type="pct"/>
            <w:tcBorders>
              <w:top w:val="single" w:sz="6" w:space="0" w:color="000000"/>
              <w:bottom w:val="single" w:sz="6" w:space="0" w:color="000000"/>
            </w:tcBorders>
          </w:tcPr>
          <w:p w14:paraId="0F81C38A" w14:textId="77777777" w:rsidR="00716415" w:rsidRPr="00783CE1" w:rsidRDefault="00716415" w:rsidP="00DA17F6">
            <w:pPr>
              <w:pStyle w:val="TableText"/>
              <w:rPr>
                <w:rFonts w:hint="default"/>
              </w:rPr>
            </w:pPr>
            <w:r>
              <w:t>[</w:t>
            </w:r>
            <w:r>
              <w:rPr>
                <w:rFonts w:hint="default"/>
              </w:rPr>
              <w:t>71</w:t>
            </w:r>
            <w:r>
              <w:t>:</w:t>
            </w:r>
            <w:r>
              <w:rPr>
                <w:rFonts w:hint="default"/>
              </w:rPr>
              <w:t>36</w:t>
            </w:r>
            <w:r>
              <w:t>]</w:t>
            </w:r>
          </w:p>
        </w:tc>
        <w:tc>
          <w:tcPr>
            <w:tcW w:w="3033" w:type="pct"/>
            <w:tcBorders>
              <w:top w:val="single" w:sz="6" w:space="0" w:color="000000"/>
              <w:bottom w:val="single" w:sz="6" w:space="0" w:color="000000"/>
              <w:right w:val="single" w:sz="6" w:space="0" w:color="000000"/>
            </w:tcBorders>
            <w:shd w:val="clear" w:color="auto" w:fill="auto"/>
          </w:tcPr>
          <w:p w14:paraId="00373E28" w14:textId="77777777" w:rsidR="00716415" w:rsidRDefault="00716415" w:rsidP="00DA17F6">
            <w:pPr>
              <w:pStyle w:val="TableText"/>
              <w:rPr>
                <w:rFonts w:hint="default"/>
              </w:rPr>
            </w:pPr>
            <w:r>
              <w:t>加速</w:t>
            </w:r>
            <w:r>
              <w:rPr>
                <w:rFonts w:hint="default"/>
              </w:rPr>
              <w:t>完后</w:t>
            </w:r>
            <w:r>
              <w:t>解析</w:t>
            </w:r>
            <w:r>
              <w:rPr>
                <w:rFonts w:hint="default"/>
              </w:rPr>
              <w:t>结果写入</w:t>
            </w:r>
            <w:r>
              <w:t>DDR</w:t>
            </w:r>
            <w:r>
              <w:t>起始</w:t>
            </w:r>
            <w:r>
              <w:rPr>
                <w:rFonts w:hint="default"/>
              </w:rPr>
              <w:t>地址</w:t>
            </w:r>
          </w:p>
        </w:tc>
      </w:tr>
      <w:tr w:rsidR="00716415" w14:paraId="567A6F40" w14:textId="77777777" w:rsidTr="00DA17F6">
        <w:tc>
          <w:tcPr>
            <w:tcW w:w="874" w:type="pct"/>
            <w:tcBorders>
              <w:top w:val="single" w:sz="6" w:space="0" w:color="000000"/>
              <w:bottom w:val="single" w:sz="6" w:space="0" w:color="000000"/>
            </w:tcBorders>
          </w:tcPr>
          <w:p w14:paraId="6EB9C744" w14:textId="77777777" w:rsidR="00716415" w:rsidRPr="00FE1E0D" w:rsidRDefault="00716415" w:rsidP="00DA17F6">
            <w:pPr>
              <w:pStyle w:val="TableText"/>
              <w:rPr>
                <w:rFonts w:hint="default"/>
              </w:rPr>
            </w:pPr>
            <w:r>
              <w:rPr>
                <w:rFonts w:hint="default"/>
              </w:rPr>
              <w:t>ddr_saddr</w:t>
            </w:r>
          </w:p>
        </w:tc>
        <w:tc>
          <w:tcPr>
            <w:tcW w:w="1092" w:type="pct"/>
            <w:tcBorders>
              <w:top w:val="single" w:sz="6" w:space="0" w:color="000000"/>
              <w:bottom w:val="single" w:sz="6" w:space="0" w:color="000000"/>
            </w:tcBorders>
          </w:tcPr>
          <w:p w14:paraId="681E7409" w14:textId="77777777" w:rsidR="00716415" w:rsidRPr="00FE1E0D" w:rsidRDefault="00716415" w:rsidP="00DA17F6">
            <w:pPr>
              <w:pStyle w:val="TableText"/>
              <w:rPr>
                <w:rFonts w:hint="default"/>
              </w:rPr>
            </w:pPr>
            <w:r>
              <w:t>[</w:t>
            </w:r>
            <w:r>
              <w:rPr>
                <w:rFonts w:hint="default"/>
              </w:rPr>
              <w:t>35</w:t>
            </w:r>
            <w:r>
              <w:t>:</w:t>
            </w:r>
            <w:r>
              <w:rPr>
                <w:rFonts w:hint="default"/>
              </w:rPr>
              <w:t>0</w:t>
            </w:r>
            <w:r>
              <w:t>]</w:t>
            </w:r>
          </w:p>
        </w:tc>
        <w:tc>
          <w:tcPr>
            <w:tcW w:w="3033" w:type="pct"/>
            <w:tcBorders>
              <w:top w:val="single" w:sz="6" w:space="0" w:color="000000"/>
              <w:bottom w:val="single" w:sz="6" w:space="0" w:color="000000"/>
              <w:right w:val="single" w:sz="6" w:space="0" w:color="000000"/>
            </w:tcBorders>
            <w:shd w:val="clear" w:color="auto" w:fill="auto"/>
          </w:tcPr>
          <w:p w14:paraId="735672AE" w14:textId="77777777" w:rsidR="00716415" w:rsidRDefault="00716415" w:rsidP="00DA17F6">
            <w:pPr>
              <w:pStyle w:val="TableText"/>
              <w:rPr>
                <w:rFonts w:hint="default"/>
              </w:rPr>
            </w:pPr>
            <w:r>
              <w:t>待</w:t>
            </w:r>
            <w:r>
              <w:rPr>
                <w:rFonts w:hint="default"/>
              </w:rPr>
              <w:t>加速数据写入</w:t>
            </w:r>
            <w:r>
              <w:t>DDR</w:t>
            </w:r>
            <w:r>
              <w:t>起始</w:t>
            </w:r>
            <w:r>
              <w:rPr>
                <w:rFonts w:hint="default"/>
              </w:rPr>
              <w:t>地址</w:t>
            </w:r>
          </w:p>
        </w:tc>
      </w:tr>
    </w:tbl>
    <w:p w14:paraId="391BBC39" w14:textId="77777777" w:rsidR="00716415" w:rsidRPr="002F7688" w:rsidRDefault="00716415" w:rsidP="00C22168">
      <w:pPr>
        <w:rPr>
          <w:rFonts w:cs="Consolas"/>
          <w:color w:val="24292E"/>
          <w:kern w:val="0"/>
          <w:sz w:val="20"/>
          <w:szCs w:val="20"/>
          <w:bdr w:val="none" w:sz="0" w:space="0" w:color="auto" w:frame="1"/>
        </w:rPr>
      </w:pPr>
    </w:p>
    <w:p w14:paraId="31D29DFF" w14:textId="77777777" w:rsidR="000A0BE2" w:rsidRPr="000B56D6" w:rsidRDefault="000A0BE2" w:rsidP="000A0BE2">
      <w:pPr>
        <w:pStyle w:val="31"/>
        <w:rPr>
          <w:rFonts w:ascii="Times New Roman" w:hAnsi="Times New Roman" w:hint="default"/>
        </w:rPr>
      </w:pPr>
      <w:bookmarkStart w:id="77" w:name="_Toc514178986"/>
      <w:r w:rsidRPr="000B56D6">
        <w:rPr>
          <w:rFonts w:ascii="Times New Roman" w:hAnsi="Times New Roman"/>
        </w:rPr>
        <w:t>HDK</w:t>
      </w:r>
      <w:r w:rsidRPr="000B56D6">
        <w:rPr>
          <w:rFonts w:ascii="Times New Roman" w:hAnsi="Times New Roman"/>
        </w:rPr>
        <w:t>构建</w:t>
      </w:r>
      <w:r w:rsidRPr="000B56D6">
        <w:rPr>
          <w:rFonts w:ascii="Times New Roman" w:hAnsi="Times New Roman" w:hint="default"/>
        </w:rPr>
        <w:t>说明</w:t>
      </w:r>
      <w:bookmarkEnd w:id="77"/>
    </w:p>
    <w:p w14:paraId="78041D12" w14:textId="77777777" w:rsidR="000A0BE2" w:rsidRPr="000B56D6" w:rsidRDefault="000A0BE2" w:rsidP="000A0BE2">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Pr="000B56D6">
        <w:rPr>
          <w:rFonts w:hint="default"/>
        </w:rPr>
        <w:t>2</w:t>
      </w:r>
      <w:r w:rsidRPr="000B56D6">
        <w:t>的</w:t>
      </w:r>
      <w:r w:rsidRPr="000B56D6">
        <w:rPr>
          <w:rFonts w:hint="default"/>
        </w:rPr>
        <w:t>步骤如下</w:t>
      </w:r>
      <w:r w:rsidRPr="000B56D6">
        <w:t>。</w:t>
      </w:r>
    </w:p>
    <w:p w14:paraId="50DC28C9" w14:textId="77777777" w:rsidR="000A0BE2" w:rsidRPr="000B56D6" w:rsidRDefault="000A0BE2" w:rsidP="000A0BE2">
      <w:pPr>
        <w:pStyle w:val="Step"/>
        <w:numPr>
          <w:ilvl w:val="0"/>
          <w:numId w:val="44"/>
        </w:numPr>
        <w:ind w:left="2401"/>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29157A91" w14:textId="77777777" w:rsidR="000A0BE2" w:rsidRDefault="000A0BE2" w:rsidP="000A0BE2">
      <w:pPr>
        <w:pStyle w:val="Step"/>
        <w:numPr>
          <w:ilvl w:val="0"/>
          <w:numId w:val="0"/>
        </w:numPr>
        <w:ind w:left="2268"/>
        <w:rPr>
          <w:rFonts w:hint="default"/>
        </w:rPr>
      </w:pPr>
      <w:r w:rsidRPr="000B56D6">
        <w:t>用户</w:t>
      </w:r>
      <w:r w:rsidRPr="000B56D6">
        <w:rPr>
          <w:rFonts w:hint="default"/>
        </w:rPr>
        <w:t>打开</w:t>
      </w:r>
      <w:r w:rsidRPr="000B56D6">
        <w:t>“</w:t>
      </w:r>
      <w:r w:rsidRPr="000B56D6">
        <w:t>/home/fpga_design/</w:t>
      </w:r>
      <w:r w:rsidRPr="000B56D6">
        <w:t>”路径下的“</w:t>
      </w:r>
      <w:r w:rsidRPr="000B56D6">
        <w:t>setup.cfg</w:t>
      </w:r>
      <w:r w:rsidRPr="000B56D6">
        <w:t>”文件，将文件中</w:t>
      </w:r>
      <w:r>
        <w:t xml:space="preserve"> </w:t>
      </w:r>
      <w:r w:rsidRPr="000B56D6">
        <w:rPr>
          <w:rFonts w:hint="default"/>
        </w:rPr>
        <w:t>XILINX</w:t>
      </w:r>
      <w:r w:rsidRPr="000B56D6">
        <w:t>_LIC_</w:t>
      </w:r>
      <w:r w:rsidRPr="000B56D6">
        <w:rPr>
          <w:rFonts w:hint="default"/>
        </w:rPr>
        <w:t>SETUP</w:t>
      </w:r>
      <w:r w:rsidRPr="000B56D6">
        <w:t>的值配置为</w:t>
      </w:r>
      <w:r>
        <w:t>:</w:t>
      </w:r>
    </w:p>
    <w:p w14:paraId="380BD475"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北：</w:t>
      </w:r>
    </w:p>
    <w:p w14:paraId="38E266CB"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rPr>
        <w:t>XILINX_LIC_SETUP="2100@100.125.1.240:2100@100.125.1.2</w:t>
      </w:r>
      <w:r>
        <w:rPr>
          <w:rFonts w:ascii="Times New Roman" w:hAnsi="Times New Roman"/>
        </w:rPr>
        <w:t>45</w:t>
      </w:r>
      <w:r w:rsidRPr="00341BD8">
        <w:rPr>
          <w:rFonts w:ascii="Times New Roman" w:hAnsi="Times New Roman"/>
        </w:rPr>
        <w:t>"</w:t>
      </w:r>
    </w:p>
    <w:p w14:paraId="608E4EDD"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南：</w:t>
      </w:r>
    </w:p>
    <w:p w14:paraId="4E745B50" w14:textId="77777777" w:rsidR="000A0BE2" w:rsidRPr="00341BD8" w:rsidRDefault="000A0BE2" w:rsidP="000A0BE2">
      <w:pPr>
        <w:pStyle w:val="TerminalDisplay"/>
        <w:ind w:left="2268"/>
        <w:rPr>
          <w:rFonts w:ascii="Times New Roman" w:hAnsi="Times New Roman"/>
          <w:snapToGrid/>
        </w:rPr>
      </w:pPr>
      <w:r w:rsidRPr="00341BD8">
        <w:rPr>
          <w:rFonts w:ascii="Times New Roman" w:hAnsi="Times New Roman"/>
        </w:rPr>
        <w:t>XILINX_LIC_SETUP="2100@100.125.16.137:2100@100.125.16.138"</w:t>
      </w:r>
    </w:p>
    <w:p w14:paraId="60DFDC89"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东：</w:t>
      </w:r>
    </w:p>
    <w:p w14:paraId="071C50C2"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rPr>
        <w:t>XILINX_LIC_SETUP="2100@100.125.17.108:2100@100.125.17.109"</w:t>
      </w:r>
    </w:p>
    <w:p w14:paraId="6452E5E9" w14:textId="77777777" w:rsidR="000A0BE2" w:rsidRPr="000B56D6" w:rsidRDefault="000A0BE2" w:rsidP="000A0BE2">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3A3B4E5" wp14:editId="4A5F9579">
            <wp:extent cx="495300" cy="200025"/>
            <wp:effectExtent l="19050" t="0" r="0" b="0"/>
            <wp:docPr id="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B4B07C4" w14:textId="77777777" w:rsidR="000A0BE2" w:rsidRPr="000B56D6" w:rsidRDefault="000A0BE2" w:rsidP="000A0BE2">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6875C829" w14:textId="77777777" w:rsidR="000A0BE2" w:rsidRPr="000B56D6" w:rsidRDefault="000A0BE2" w:rsidP="000A0BE2">
      <w:pPr>
        <w:pStyle w:val="Step"/>
        <w:numPr>
          <w:ilvl w:val="0"/>
          <w:numId w:val="44"/>
        </w:numPr>
        <w:rPr>
          <w:rFonts w:hint="default"/>
        </w:rPr>
      </w:pPr>
      <w:r w:rsidRPr="000B56D6">
        <w:t>配置开发</w:t>
      </w:r>
      <w:r w:rsidRPr="000B56D6">
        <w:rPr>
          <w:rFonts w:hint="default"/>
        </w:rPr>
        <w:t>环境</w:t>
      </w:r>
      <w:r w:rsidRPr="000B56D6">
        <w:t>。</w:t>
      </w:r>
    </w:p>
    <w:p w14:paraId="098CC48F" w14:textId="77777777" w:rsidR="000A0BE2" w:rsidRPr="000B56D6" w:rsidRDefault="000A0BE2" w:rsidP="000A0BE2">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785D587E"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ome/fpga_design</w:t>
      </w:r>
    </w:p>
    <w:p w14:paraId="3018E2F8"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export HW_FPGA_DIR=$(pwd)</w:t>
      </w:r>
    </w:p>
    <w:p w14:paraId="45C80E0C"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source</w:t>
      </w:r>
      <w:proofErr w:type="gramEnd"/>
      <w:r w:rsidRPr="000B56D6">
        <w:rPr>
          <w:rFonts w:ascii="Times New Roman" w:hAnsi="Times New Roman"/>
        </w:rPr>
        <w:t xml:space="preserve"> $HW_FPGA_DIR/setup.sh</w:t>
      </w:r>
    </w:p>
    <w:p w14:paraId="26CFC6EA" w14:textId="7173E4A2" w:rsidR="000A0BE2" w:rsidRPr="000B56D6" w:rsidRDefault="000A0BE2" w:rsidP="000A0BE2">
      <w:pPr>
        <w:pStyle w:val="Step"/>
        <w:numPr>
          <w:ilvl w:val="0"/>
          <w:numId w:val="44"/>
        </w:numPr>
        <w:rPr>
          <w:rFonts w:hint="default"/>
        </w:rPr>
      </w:pPr>
      <w:r w:rsidRPr="000B56D6">
        <w:t>进入</w:t>
      </w:r>
      <w:r w:rsidRPr="000B56D6">
        <w:t>example</w:t>
      </w:r>
      <w:r w:rsidR="00C22168">
        <w:rPr>
          <w:rFonts w:hint="default"/>
        </w:rPr>
        <w:t>3</w:t>
      </w:r>
      <w:r w:rsidRPr="000B56D6">
        <w:t>目录。</w:t>
      </w:r>
    </w:p>
    <w:p w14:paraId="0C0ECFB6" w14:textId="3F47BBE7" w:rsidR="000A0BE2" w:rsidRPr="000B56D6" w:rsidRDefault="000A0BE2" w:rsidP="000A0BE2">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W_FPGA_DIR/hardware/vivado_design/examples/example</w:t>
      </w:r>
      <w:r w:rsidR="00C22168">
        <w:rPr>
          <w:rFonts w:ascii="Times New Roman" w:hAnsi="Times New Roman"/>
        </w:rPr>
        <w:t>3</w:t>
      </w:r>
    </w:p>
    <w:p w14:paraId="2F431E48" w14:textId="0A48A8F1" w:rsidR="000A0BE2" w:rsidRPr="000B56D6" w:rsidRDefault="000A0BE2" w:rsidP="000A0BE2">
      <w:pPr>
        <w:pStyle w:val="TerminalDisplay"/>
        <w:ind w:left="2268"/>
        <w:rPr>
          <w:rFonts w:ascii="Times New Roman" w:hAnsi="Times New Roman"/>
        </w:rPr>
      </w:pPr>
      <w:r w:rsidRPr="000B56D6">
        <w:rPr>
          <w:rFonts w:ascii="Times New Roman" w:hAnsi="Times New Roman"/>
        </w:rPr>
        <w:t>$ export UL</w:t>
      </w:r>
      <w:r w:rsidR="00C22168">
        <w:rPr>
          <w:rFonts w:ascii="Times New Roman" w:hAnsi="Times New Roman"/>
        </w:rPr>
        <w:t>3</w:t>
      </w:r>
      <w:r w:rsidRPr="000B56D6">
        <w:rPr>
          <w:rFonts w:ascii="Times New Roman" w:hAnsi="Times New Roman"/>
        </w:rPr>
        <w:t>_DIR=$(pwd)</w:t>
      </w:r>
    </w:p>
    <w:p w14:paraId="3CED8D98" w14:textId="2FCF1985" w:rsidR="000A0BE2" w:rsidRPr="000B56D6" w:rsidRDefault="000A0BE2" w:rsidP="000A0BE2">
      <w:pPr>
        <w:pStyle w:val="Step"/>
        <w:numPr>
          <w:ilvl w:val="0"/>
          <w:numId w:val="44"/>
        </w:numPr>
        <w:rPr>
          <w:rFonts w:hint="default"/>
        </w:rPr>
      </w:pPr>
      <w:r w:rsidRPr="000B56D6">
        <w:t>编译</w:t>
      </w:r>
      <w:r w:rsidRPr="000B56D6">
        <w:rPr>
          <w:rFonts w:hint="default"/>
        </w:rPr>
        <w:t>example</w:t>
      </w:r>
      <w:r w:rsidR="00C22168">
        <w:rPr>
          <w:rFonts w:hint="default"/>
        </w:rPr>
        <w:t>3</w:t>
      </w:r>
      <w:r w:rsidRPr="000B56D6">
        <w:t>。</w:t>
      </w:r>
    </w:p>
    <w:p w14:paraId="005DC71B" w14:textId="4C30F8B4" w:rsidR="000A0BE2" w:rsidRPr="000B56D6" w:rsidRDefault="000A0BE2" w:rsidP="000A0BE2">
      <w:pPr>
        <w:pStyle w:val="TerminalDisplay"/>
        <w:ind w:left="2268"/>
        <w:rPr>
          <w:rFonts w:ascii="Times New Roman" w:hAnsi="Times New Roman"/>
        </w:rPr>
      </w:pPr>
      <w:r w:rsidRPr="000B56D6">
        <w:rPr>
          <w:rFonts w:ascii="Times New Roman" w:hAnsi="Times New Roman"/>
        </w:rPr>
        <w:lastRenderedPageBreak/>
        <w:t xml:space="preserve">$ </w:t>
      </w:r>
      <w:proofErr w:type="gramStart"/>
      <w:r w:rsidRPr="000B56D6">
        <w:rPr>
          <w:rFonts w:ascii="Times New Roman" w:hAnsi="Times New Roman"/>
        </w:rPr>
        <w:t>cd</w:t>
      </w:r>
      <w:proofErr w:type="gramEnd"/>
      <w:r w:rsidRPr="000B56D6">
        <w:rPr>
          <w:rFonts w:ascii="Times New Roman" w:hAnsi="Times New Roman"/>
        </w:rPr>
        <w:t xml:space="preserve"> $UL</w:t>
      </w:r>
      <w:r w:rsidR="00C22168">
        <w:rPr>
          <w:rFonts w:ascii="Times New Roman" w:hAnsi="Times New Roman"/>
        </w:rPr>
        <w:t>3</w:t>
      </w:r>
      <w:r w:rsidRPr="000B56D6">
        <w:rPr>
          <w:rFonts w:ascii="Times New Roman" w:hAnsi="Times New Roman"/>
        </w:rPr>
        <w:t>_DIR/prj</w:t>
      </w:r>
    </w:p>
    <w:p w14:paraId="28AC03D8"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sh</w:t>
      </w:r>
      <w:proofErr w:type="gramEnd"/>
      <w:r w:rsidRPr="000B56D6">
        <w:rPr>
          <w:rFonts w:ascii="Times New Roman" w:hAnsi="Times New Roman"/>
        </w:rPr>
        <w:t xml:space="preserve"> ./build.sh</w:t>
      </w:r>
    </w:p>
    <w:p w14:paraId="6A1C2F50" w14:textId="6A5EF1D4" w:rsidR="000A0BE2" w:rsidRPr="000B56D6" w:rsidRDefault="000A0BE2" w:rsidP="000A0BE2">
      <w:pPr>
        <w:pStyle w:val="Step"/>
        <w:numPr>
          <w:ilvl w:val="0"/>
          <w:numId w:val="44"/>
        </w:numPr>
        <w:rPr>
          <w:rFonts w:hint="default"/>
        </w:rPr>
      </w:pPr>
      <w:r w:rsidRPr="000B56D6">
        <w:t>仿真</w:t>
      </w:r>
      <w:r w:rsidRPr="000B56D6">
        <w:rPr>
          <w:rFonts w:hint="default"/>
        </w:rPr>
        <w:t>example</w:t>
      </w:r>
      <w:r w:rsidR="00C22168">
        <w:rPr>
          <w:rFonts w:hint="default"/>
        </w:rPr>
        <w:t>3</w:t>
      </w:r>
      <w:r w:rsidRPr="000B56D6">
        <w:t>。</w:t>
      </w:r>
    </w:p>
    <w:p w14:paraId="565000FA" w14:textId="63392A4D" w:rsidR="000A0BE2" w:rsidRPr="000B56D6" w:rsidRDefault="000A0BE2" w:rsidP="000A0BE2">
      <w:pPr>
        <w:pStyle w:val="TerminalDisplay"/>
        <w:ind w:left="2268"/>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UL</w:t>
      </w:r>
      <w:r w:rsidR="00C22168">
        <w:rPr>
          <w:rFonts w:ascii="Times New Roman" w:hAnsi="Times New Roman"/>
        </w:rPr>
        <w:t>3</w:t>
      </w:r>
      <w:r w:rsidRPr="000B56D6">
        <w:rPr>
          <w:rFonts w:ascii="Times New Roman" w:hAnsi="Times New Roman"/>
        </w:rPr>
        <w:t>_DIR/sim</w:t>
      </w:r>
    </w:p>
    <w:p w14:paraId="56426CC2"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make TC=sv_demo_001</w:t>
      </w:r>
    </w:p>
    <w:p w14:paraId="4D532492" w14:textId="77777777" w:rsidR="000A0BE2" w:rsidRPr="000B56D6" w:rsidRDefault="000A0BE2" w:rsidP="000A0BE2">
      <w:pPr>
        <w:pStyle w:val="31"/>
        <w:rPr>
          <w:rFonts w:ascii="Times New Roman" w:hAnsi="Times New Roman" w:hint="default"/>
        </w:rPr>
      </w:pPr>
      <w:bookmarkStart w:id="78" w:name="_Toc514178987"/>
      <w:r w:rsidRPr="000B56D6">
        <w:rPr>
          <w:rFonts w:ascii="Times New Roman" w:hAnsi="Times New Roman"/>
        </w:rPr>
        <w:t>术语介绍</w:t>
      </w:r>
      <w:bookmarkEnd w:id="78"/>
    </w:p>
    <w:p w14:paraId="09AEC391" w14:textId="77777777" w:rsidR="000A0BE2" w:rsidRPr="000B56D6" w:rsidRDefault="000A0BE2" w:rsidP="000A0BE2">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109152F1" w14:textId="77777777" w:rsidR="000A0BE2" w:rsidRPr="000B56D6" w:rsidRDefault="000A0BE2" w:rsidP="000A0BE2">
      <w:pPr>
        <w:pStyle w:val="TerminalDisplay"/>
        <w:rPr>
          <w:rFonts w:ascii="Times New Roman" w:hAnsi="Times New Roman"/>
        </w:rPr>
      </w:pPr>
      <w:r w:rsidRPr="000B56D6">
        <w:rPr>
          <w:rFonts w:ascii="Times New Roman" w:hAnsi="Times New Roman"/>
        </w:rPr>
        <w:t xml:space="preserve">$ </w:t>
      </w:r>
      <w:proofErr w:type="gramStart"/>
      <w:r w:rsidRPr="000B56D6">
        <w:rPr>
          <w:rFonts w:ascii="Times New Roman" w:hAnsi="Times New Roman"/>
        </w:rPr>
        <w:t>cd</w:t>
      </w:r>
      <w:proofErr w:type="gramEnd"/>
      <w:r w:rsidRPr="000B56D6">
        <w:rPr>
          <w:rFonts w:ascii="Times New Roman" w:hAnsi="Times New Roman"/>
        </w:rPr>
        <w:t xml:space="preserve"> $HW_FPGA_DIR/hardware/vivado_design/user/&lt;usr_prj_name&gt;/src</w:t>
      </w:r>
    </w:p>
    <w:p w14:paraId="0D8F6301" w14:textId="77706833" w:rsidR="00A24DC3" w:rsidRPr="000B56D6" w:rsidRDefault="00264E71" w:rsidP="001948B6">
      <w:pPr>
        <w:pStyle w:val="1"/>
        <w:jc w:val="left"/>
        <w:rPr>
          <w:rFonts w:ascii="Times New Roman" w:hAnsi="Times New Roman" w:hint="default"/>
          <w:snapToGrid w:val="0"/>
        </w:rPr>
      </w:pPr>
      <w:bookmarkStart w:id="79" w:name="_Toc514178988"/>
      <w:proofErr w:type="gramStart"/>
      <w:r w:rsidRPr="000B56D6">
        <w:rPr>
          <w:rFonts w:ascii="Times New Roman" w:hAnsi="Times New Roman" w:hint="default"/>
          <w:snapToGrid w:val="0"/>
        </w:rPr>
        <w:t>FACS</w:t>
      </w:r>
      <w:r w:rsidR="001948B6" w:rsidRPr="000B56D6">
        <w:rPr>
          <w:rFonts w:ascii="Times New Roman" w:hAnsi="Times New Roman"/>
          <w:snapToGrid w:val="0"/>
        </w:rPr>
        <w:t>通用型</w:t>
      </w:r>
      <w:r w:rsidR="001948B6" w:rsidRPr="000B56D6">
        <w:rPr>
          <w:rFonts w:ascii="Times New Roman" w:hAnsi="Times New Roman"/>
          <w:snapToGrid w:val="0"/>
        </w:rPr>
        <w:t>(</w:t>
      </w:r>
      <w:proofErr w:type="gramEnd"/>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79"/>
    </w:p>
    <w:p w14:paraId="50D5D58F" w14:textId="77777777" w:rsidR="00A24DC3" w:rsidRPr="000B56D6" w:rsidRDefault="00A24DC3" w:rsidP="00A24DC3">
      <w:pPr>
        <w:pStyle w:val="21"/>
        <w:rPr>
          <w:rFonts w:ascii="Times New Roman" w:hAnsi="Times New Roman" w:hint="default"/>
          <w:lang w:eastAsia="zh-CN"/>
        </w:rPr>
      </w:pPr>
      <w:bookmarkStart w:id="80" w:name="_Toc514178989"/>
      <w:r w:rsidRPr="000B56D6">
        <w:rPr>
          <w:rFonts w:ascii="Times New Roman" w:hAnsi="Times New Roman" w:hint="default"/>
          <w:lang w:eastAsia="zh-CN"/>
        </w:rPr>
        <w:t>FACS SDAccel</w:t>
      </w:r>
      <w:r w:rsidRPr="000B56D6">
        <w:rPr>
          <w:rFonts w:ascii="Times New Roman" w:hAnsi="Times New Roman"/>
          <w:lang w:eastAsia="zh-CN"/>
        </w:rPr>
        <w:t>概要说明</w:t>
      </w:r>
      <w:bookmarkEnd w:id="80"/>
    </w:p>
    <w:p w14:paraId="366EB1A1" w14:textId="77777777"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Xilinx SDAccel 2017.1</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SDAccel 2017.1</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81" w:name="_Toc514178990"/>
      <w:r w:rsidRPr="000B56D6">
        <w:rPr>
          <w:rFonts w:ascii="Times New Roman" w:hAnsi="Times New Roman"/>
          <w:lang w:eastAsia="zh-CN"/>
        </w:rPr>
        <w:t>术语</w:t>
      </w:r>
      <w:r w:rsidRPr="000B56D6">
        <w:rPr>
          <w:rFonts w:ascii="Times New Roman" w:hAnsi="Times New Roman" w:hint="default"/>
          <w:lang w:eastAsia="zh-CN"/>
        </w:rPr>
        <w:t>介绍</w:t>
      </w:r>
      <w:bookmarkEnd w:id="81"/>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82" w:name="_Toc514178991"/>
      <w:r w:rsidRPr="000B56D6">
        <w:rPr>
          <w:rFonts w:ascii="Times New Roman" w:hAnsi="Times New Roman" w:hint="default"/>
          <w:lang w:eastAsia="zh-CN"/>
        </w:rPr>
        <w:lastRenderedPageBreak/>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82"/>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34" type="#_x0000_t75" style="width:351.5pt;height:396pt" o:ole="">
            <v:imagedata r:id="rId42" o:title=""/>
          </v:shape>
          <o:OLEObject Type="Embed" ProgID="Visio.Drawing.15" ShapeID="_x0000_i1034" DrawAspect="Content" ObjectID="_1587971189" r:id="rId43"/>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lastRenderedPageBreak/>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7783E0D5"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w:t>
      </w:r>
      <w:proofErr w:type="gramStart"/>
      <w:r w:rsidRPr="000B56D6">
        <w:rPr>
          <w:rFonts w:hint="default"/>
        </w:rPr>
        <w:t>用户虚机和</w:t>
      </w:r>
      <w:proofErr w:type="gramEnd"/>
      <w:r w:rsidRPr="000B56D6">
        <w:rPr>
          <w:rFonts w:hint="default"/>
        </w:rPr>
        <w:t>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w:t>
      </w:r>
      <w:proofErr w:type="gramStart"/>
      <w:r w:rsidRPr="000B56D6">
        <w:rPr>
          <w:rFonts w:hint="default"/>
        </w:rPr>
        <w:t>在虚机使用</w:t>
      </w:r>
      <w:proofErr w:type="gramEnd"/>
      <w:r w:rsidRPr="000B56D6">
        <w:rPr>
          <w:rFonts w:hint="default"/>
        </w:rPr>
        <w:t>，</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83" w:name="_Toc494393259"/>
      <w:bookmarkStart w:id="84" w:name="_Toc514178992"/>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84"/>
    </w:p>
    <w:p w14:paraId="6DA563AA" w14:textId="77777777" w:rsidR="00A24DC3" w:rsidRPr="000B56D6" w:rsidRDefault="00A24DC3" w:rsidP="00A24DC3">
      <w:pPr>
        <w:pStyle w:val="31"/>
        <w:rPr>
          <w:rFonts w:ascii="Times New Roman" w:hAnsi="Times New Roman" w:hint="default"/>
        </w:rPr>
      </w:pPr>
      <w:bookmarkStart w:id="85" w:name="_Toc514178993"/>
      <w:r w:rsidRPr="000B56D6">
        <w:rPr>
          <w:rFonts w:ascii="Times New Roman" w:hAnsi="Times New Roman" w:hint="default"/>
        </w:rPr>
        <w:t>Host Code</w:t>
      </w:r>
      <w:r w:rsidRPr="000B56D6">
        <w:rPr>
          <w:rFonts w:ascii="Times New Roman" w:hAnsi="Times New Roman"/>
        </w:rPr>
        <w:t>开发</w:t>
      </w:r>
      <w:bookmarkEnd w:id="85"/>
    </w:p>
    <w:p w14:paraId="69623D45" w14:textId="77777777" w:rsidR="009B22F2" w:rsidRPr="000B56D6" w:rsidRDefault="00A24DC3" w:rsidP="009B22F2">
      <w:pPr>
        <w:spacing w:line="360" w:lineRule="auto"/>
        <w:ind w:firstLine="420"/>
        <w:rPr>
          <w:rFonts w:hint="default"/>
        </w:rPr>
      </w:pPr>
      <w:r w:rsidRPr="000B56D6">
        <w:t>完整支持</w:t>
      </w:r>
      <w:r w:rsidRPr="000B56D6">
        <w:t>Xilinx SDAccel 2017.1</w:t>
      </w:r>
      <w:r w:rsidRPr="000B56D6">
        <w:t>所支持的</w:t>
      </w:r>
      <w:r w:rsidRPr="000B56D6">
        <w:t>OpenCL API</w:t>
      </w:r>
      <w:r w:rsidRPr="000B56D6">
        <w:t>，具体的支持</w:t>
      </w:r>
      <w:r w:rsidRPr="000B56D6">
        <w:t>API</w:t>
      </w:r>
      <w:r w:rsidRPr="000B56D6">
        <w:t>见</w:t>
      </w:r>
      <w:r w:rsidR="00264E71" w:rsidRPr="000B56D6">
        <w:t>xilinx UG1023</w:t>
      </w:r>
      <w:r w:rsidRPr="000B56D6">
        <w:t>。用户可以基于</w:t>
      </w:r>
      <w:r w:rsidRPr="000B56D6">
        <w:t>xilinx</w:t>
      </w:r>
      <w:r w:rsidRPr="000B56D6">
        <w:rPr>
          <w:rFonts w:hint="default"/>
        </w:rPr>
        <w:t xml:space="preserve"> SDx 2017.1</w:t>
      </w:r>
      <w:r w:rsidRPr="000B56D6">
        <w:t>版本</w:t>
      </w:r>
      <w:r w:rsidR="003B7A5D" w:rsidRPr="000B56D6">
        <w:t>支持的</w:t>
      </w:r>
      <w:r w:rsidRPr="000B56D6">
        <w:t>Host code</w:t>
      </w:r>
      <w:r w:rsidRPr="000B56D6">
        <w:t>开发。</w:t>
      </w:r>
    </w:p>
    <w:p w14:paraId="39A0BB4F" w14:textId="4CA38471" w:rsidR="00A24DC3" w:rsidRPr="000B56D6" w:rsidRDefault="00A24DC3" w:rsidP="009B22F2">
      <w:pPr>
        <w:spacing w:line="360" w:lineRule="auto"/>
        <w:ind w:firstLine="420"/>
        <w:rPr>
          <w:rFonts w:hint="default"/>
        </w:rPr>
      </w:pPr>
      <w:r w:rsidRPr="000B56D6">
        <w:rPr>
          <w:rFonts w:hint="default"/>
        </w:rPr>
        <w:t>UG1023</w:t>
      </w:r>
      <w:r w:rsidRPr="000B56D6">
        <w:t>链接</w:t>
      </w:r>
      <w:r w:rsidR="009B22F2" w:rsidRPr="000B56D6">
        <w:t>如下</w:t>
      </w:r>
      <w:r w:rsidR="009B22F2" w:rsidRPr="000B56D6">
        <w:rPr>
          <w:rFonts w:hint="default"/>
        </w:rPr>
        <w:t>。</w:t>
      </w:r>
      <w:hyperlink r:id="rId44" w:history="1">
        <w:r w:rsidR="00264E71" w:rsidRPr="000B56D6">
          <w:rPr>
            <w:rStyle w:val="ad"/>
            <w:rFonts w:hint="default"/>
          </w:rPr>
          <w:t>https://www.xilinx.com/support/documentation/sw_manuals/xilinx2017_1/ug1023-sdaccel-user-guide.pdf</w:t>
        </w:r>
      </w:hyperlink>
    </w:p>
    <w:p w14:paraId="663E8FCD" w14:textId="0C057EFB" w:rsidR="00A24DC3" w:rsidRPr="000B56D6" w:rsidRDefault="00A24DC3" w:rsidP="00A24DC3">
      <w:pPr>
        <w:pStyle w:val="31"/>
        <w:rPr>
          <w:rFonts w:ascii="Times New Roman" w:hAnsi="Times New Roman" w:hint="default"/>
        </w:rPr>
      </w:pPr>
      <w:bookmarkStart w:id="86" w:name="_Toc514178994"/>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86"/>
    </w:p>
    <w:p w14:paraId="561E6EE2" w14:textId="77777777" w:rsidR="009B22F2" w:rsidRPr="000B56D6" w:rsidRDefault="00A24DC3" w:rsidP="009B22F2">
      <w:pPr>
        <w:spacing w:line="360" w:lineRule="auto"/>
        <w:ind w:firstLine="420"/>
        <w:rPr>
          <w:rFonts w:hint="default"/>
        </w:rPr>
      </w:pPr>
      <w:r w:rsidRPr="000B56D6">
        <w:t>完整支持</w:t>
      </w:r>
      <w:r w:rsidRPr="000B56D6">
        <w:t>Xilinx SDAccel 2017.1 OpenCL C</w:t>
      </w:r>
      <w:r w:rsidRPr="000B56D6">
        <w:t>的语法，具体的支持见</w:t>
      </w:r>
      <w:r w:rsidRPr="000B56D6">
        <w:t>UG1023</w:t>
      </w:r>
      <w:r w:rsidR="00264E71" w:rsidRPr="000B56D6">
        <w:t>、</w:t>
      </w:r>
      <w:r w:rsidRPr="000B56D6">
        <w:t>UG1207</w:t>
      </w:r>
      <w:r w:rsidRPr="000B56D6">
        <w:t>。用户基于</w:t>
      </w:r>
      <w:r w:rsidRPr="000B56D6">
        <w:t>xilinx</w:t>
      </w:r>
      <w:r w:rsidRPr="000B56D6">
        <w:rPr>
          <w:rFonts w:hint="default"/>
        </w:rPr>
        <w:t xml:space="preserve"> SDx 2017.1</w:t>
      </w:r>
      <w:r w:rsidRPr="000B56D6">
        <w:t>版本支持的语法进行</w:t>
      </w:r>
      <w:r w:rsidRPr="000B56D6">
        <w:t>Kernel Code</w:t>
      </w:r>
      <w:r w:rsidR="009B22F2" w:rsidRPr="000B56D6">
        <w:t>的开发。</w:t>
      </w:r>
    </w:p>
    <w:p w14:paraId="042E5EB8" w14:textId="6890AD6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45" w:history="1">
        <w:r w:rsidR="00264E71" w:rsidRPr="000B56D6">
          <w:rPr>
            <w:rStyle w:val="ad"/>
            <w:rFonts w:hint="default"/>
          </w:rPr>
          <w:t>https://www.xilinx.com/support/documentation/sw_manuals/xilinx2017_1/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87" w:name="_Toc514178995"/>
      <w:bookmarkEnd w:id="83"/>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87"/>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0BD066B2" w:rsidR="00233BBA" w:rsidRPr="000B56D6" w:rsidRDefault="00A24DC3" w:rsidP="00BA73BD">
      <w:pPr>
        <w:pStyle w:val="afff6"/>
        <w:numPr>
          <w:ilvl w:val="0"/>
          <w:numId w:val="45"/>
        </w:numPr>
        <w:ind w:left="2401" w:firstLineChars="0"/>
      </w:pPr>
      <w:proofErr w:type="gramStart"/>
      <w:r w:rsidRPr="000B56D6">
        <w:t>kernel</w:t>
      </w:r>
      <w:r w:rsidRPr="000B56D6">
        <w:t>的开发及仿真在</w:t>
      </w:r>
      <w:r w:rsidRPr="000B56D6">
        <w:t>/home/fpga_design/hardware/sdaccel_design/examples</w:t>
      </w:r>
      <w:r w:rsidRPr="000B56D6">
        <w:t>目录下，并提供了对应的执行脚本</w:t>
      </w:r>
      <w:proofErr w:type="gramEnd"/>
      <w:r w:rsidR="00CD22C1" w:rsidRPr="000B56D6">
        <w:rPr>
          <w:rFonts w:hint="eastAsia"/>
        </w:rPr>
        <w:t>。</w:t>
      </w:r>
    </w:p>
    <w:p w14:paraId="5AC57F82" w14:textId="2DBE8FFD"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home/fpga_design/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3BFDE027"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examples/vadd</w:t>
      </w:r>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6AD738CD"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 samples/mmult</w:t>
      </w:r>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5DCF8215" w:rsidR="00C22097" w:rsidRPr="000B56D6" w:rsidRDefault="00C22097" w:rsidP="00C22097">
      <w:pPr>
        <w:pStyle w:val="afff6"/>
        <w:ind w:left="2628" w:firstLineChars="0" w:firstLine="0"/>
      </w:pPr>
      <w:r w:rsidRPr="000B56D6">
        <w:t>该</w:t>
      </w:r>
      <w:r w:rsidRPr="000B56D6">
        <w:t>example</w:t>
      </w:r>
      <w:r w:rsidRPr="000B56D6">
        <w:t>示例了以</w:t>
      </w:r>
      <w:r w:rsidR="00ED56A8">
        <w:t>RTL</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46"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78BB2BCF" w14:textId="06837775" w:rsidR="00A24DC3" w:rsidRPr="000B56D6" w:rsidRDefault="00A040E9" w:rsidP="001266E5">
      <w:pPr>
        <w:pStyle w:val="afff6"/>
        <w:ind w:left="1701" w:firstLineChars="0" w:firstLine="0"/>
      </w:pPr>
      <w:hyperlink r:id="rId47" w:history="1">
        <w:r w:rsidR="006D1FBC" w:rsidRPr="000B56D6">
          <w:rPr>
            <w:rStyle w:val="ad"/>
          </w:rPr>
          <w:t>https://www.xilinx.com/support/documentation/sw_manuals/xilinx2017_1/ug1021-sdaccel-intro-tutorial.pdf</w:t>
        </w:r>
      </w:hyperlink>
    </w:p>
    <w:sectPr w:rsidR="00A24DC3" w:rsidRPr="000B56D6" w:rsidSect="005F15EF">
      <w:headerReference w:type="even" r:id="rId48"/>
      <w:headerReference w:type="default" r:id="rId49"/>
      <w:footerReference w:type="even" r:id="rId50"/>
      <w:footerReference w:type="default" r:id="rId51"/>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0A2977" w14:textId="77777777" w:rsidR="00C77EE3" w:rsidRDefault="00C77EE3">
      <w:pPr>
        <w:rPr>
          <w:rFonts w:hint="default"/>
        </w:rPr>
      </w:pPr>
      <w:r>
        <w:separator/>
      </w:r>
    </w:p>
    <w:p w14:paraId="1FE56DDC" w14:textId="77777777" w:rsidR="00C77EE3" w:rsidRDefault="00C77EE3">
      <w:pPr>
        <w:rPr>
          <w:rFonts w:hint="default"/>
        </w:rPr>
      </w:pPr>
    </w:p>
    <w:p w14:paraId="3FB44A2B" w14:textId="77777777" w:rsidR="00C77EE3" w:rsidRDefault="00C77EE3">
      <w:pPr>
        <w:rPr>
          <w:rFonts w:hint="default"/>
        </w:rPr>
      </w:pPr>
    </w:p>
    <w:p w14:paraId="028E24C6" w14:textId="77777777" w:rsidR="00C77EE3" w:rsidRDefault="00C77EE3">
      <w:pPr>
        <w:rPr>
          <w:rFonts w:hint="default"/>
        </w:rPr>
      </w:pPr>
    </w:p>
    <w:p w14:paraId="2225688B" w14:textId="77777777" w:rsidR="00C77EE3" w:rsidRDefault="00C77EE3">
      <w:pPr>
        <w:rPr>
          <w:rFonts w:hint="default"/>
        </w:rPr>
      </w:pPr>
    </w:p>
    <w:p w14:paraId="10286136" w14:textId="77777777" w:rsidR="00C77EE3" w:rsidRDefault="00C77EE3">
      <w:pPr>
        <w:rPr>
          <w:rFonts w:hint="default"/>
        </w:rPr>
      </w:pPr>
    </w:p>
  </w:endnote>
  <w:endnote w:type="continuationSeparator" w:id="0">
    <w:p w14:paraId="6702C786" w14:textId="77777777" w:rsidR="00C77EE3" w:rsidRDefault="00C77EE3">
      <w:pPr>
        <w:rPr>
          <w:rFonts w:hint="default"/>
        </w:rPr>
      </w:pPr>
      <w:r>
        <w:continuationSeparator/>
      </w:r>
    </w:p>
    <w:p w14:paraId="70AD5EAE" w14:textId="77777777" w:rsidR="00C77EE3" w:rsidRDefault="00C77EE3">
      <w:pPr>
        <w:rPr>
          <w:rFonts w:hint="default"/>
        </w:rPr>
      </w:pPr>
    </w:p>
    <w:p w14:paraId="461634D8" w14:textId="77777777" w:rsidR="00C77EE3" w:rsidRDefault="00C77EE3">
      <w:pPr>
        <w:rPr>
          <w:rFonts w:hint="default"/>
        </w:rPr>
      </w:pPr>
    </w:p>
    <w:p w14:paraId="5CF61138" w14:textId="77777777" w:rsidR="00C77EE3" w:rsidRDefault="00C77EE3">
      <w:pPr>
        <w:rPr>
          <w:rFonts w:hint="default"/>
        </w:rPr>
      </w:pPr>
    </w:p>
    <w:p w14:paraId="66FF6782" w14:textId="77777777" w:rsidR="00C77EE3" w:rsidRDefault="00C77EE3">
      <w:pPr>
        <w:rPr>
          <w:rFonts w:hint="default"/>
        </w:rPr>
      </w:pPr>
    </w:p>
    <w:p w14:paraId="6F32E215" w14:textId="77777777" w:rsidR="00C77EE3" w:rsidRDefault="00C77EE3">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A040E9" w14:paraId="63CB9A7F" w14:textId="77777777">
      <w:trPr>
        <w:trHeight w:val="468"/>
      </w:trPr>
      <w:tc>
        <w:tcPr>
          <w:tcW w:w="3224" w:type="dxa"/>
          <w:vAlign w:val="center"/>
        </w:tcPr>
        <w:p w14:paraId="2E97A5C6" w14:textId="77777777" w:rsidR="00A040E9" w:rsidRDefault="00A040E9">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A040E9" w:rsidRDefault="00A040E9">
          <w:pPr>
            <w:pStyle w:val="HeadingMiddle"/>
          </w:pPr>
          <w:fldSimple w:instr=" DOCPROPERTY  ProprietaryDeclaration  \* MERGEFORMAT ">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fldSimple>
        </w:p>
      </w:tc>
      <w:tc>
        <w:tcPr>
          <w:tcW w:w="3224" w:type="dxa"/>
        </w:tcPr>
        <w:p w14:paraId="6D36A101" w14:textId="77777777" w:rsidR="00A040E9" w:rsidRDefault="00A040E9">
          <w:pPr>
            <w:pStyle w:val="HeadingRight"/>
            <w:rPr>
              <w:rFonts w:hint="default"/>
            </w:rPr>
          </w:pPr>
          <w:r>
            <w:t>文档版本</w:t>
          </w:r>
          <w:r>
            <w:t xml:space="preserve"> </w:t>
          </w:r>
          <w:fldSimple w:instr=" DOCPROPERTY  DocumentVersion  \* MERGEFORMAT ">
            <w:r w:rsidR="00C142F5" w:rsidRPr="00C142F5">
              <w:rPr>
                <w:rFonts w:hint="default"/>
                <w:bCs/>
              </w:rPr>
              <w:t>01</w:t>
            </w:r>
          </w:fldSimple>
          <w:r>
            <w:t xml:space="preserve"> (</w:t>
          </w:r>
          <w:fldSimple w:instr=" DOCPROPERTY  ReleaseDate ">
            <w:r w:rsidR="00C142F5">
              <w:rPr>
                <w:rFonts w:hint="default"/>
              </w:rPr>
              <w:t>2017-01-17</w:t>
            </w:r>
          </w:fldSimple>
          <w:r>
            <w:t>)</w:t>
          </w:r>
        </w:p>
      </w:tc>
    </w:tr>
  </w:tbl>
  <w:p w14:paraId="14F2F326" w14:textId="77777777" w:rsidR="00A040E9" w:rsidRDefault="00A040E9">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4D9B4E6A" w14:textId="77777777">
      <w:trPr>
        <w:trHeight w:val="468"/>
      </w:trPr>
      <w:tc>
        <w:tcPr>
          <w:tcW w:w="3224" w:type="dxa"/>
        </w:tcPr>
        <w:p w14:paraId="558DA429" w14:textId="77777777" w:rsidR="00A040E9" w:rsidRDefault="00A040E9">
          <w:pPr>
            <w:pStyle w:val="HeadingLeft"/>
            <w:rPr>
              <w:rFonts w:hint="default"/>
            </w:rPr>
          </w:pPr>
          <w:r>
            <w:t>文档版本</w:t>
          </w:r>
          <w:r>
            <w:t xml:space="preserve"> </w:t>
          </w:r>
          <w:fldSimple w:instr=" DOCPROPERTY  DocumentVersion  \* MERGEFORMAT ">
            <w:r w:rsidR="00C142F5" w:rsidRPr="00C142F5">
              <w:rPr>
                <w:rFonts w:hint="default"/>
                <w:bCs/>
              </w:rPr>
              <w:t>01</w:t>
            </w:r>
          </w:fldSimple>
          <w:r>
            <w:t xml:space="preserve"> (</w:t>
          </w:r>
          <w:fldSimple w:instr=" DOCPROPERTY  ReleaseDate ">
            <w:r w:rsidR="00C142F5">
              <w:rPr>
                <w:rFonts w:hint="default"/>
              </w:rPr>
              <w:t>2017-01-17</w:t>
            </w:r>
          </w:fldSimple>
          <w:r>
            <w:t>)</w:t>
          </w:r>
        </w:p>
      </w:tc>
      <w:tc>
        <w:tcPr>
          <w:tcW w:w="3224" w:type="dxa"/>
        </w:tcPr>
        <w:p w14:paraId="35DFA757" w14:textId="77777777" w:rsidR="00A040E9" w:rsidRDefault="00A040E9">
          <w:pPr>
            <w:pStyle w:val="HeadingMiddle"/>
          </w:pPr>
          <w:fldSimple w:instr=" DOCPROPERTY  ProprietaryDeclaration  \* MERGEFORMAT ">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fldSimple>
        </w:p>
      </w:tc>
      <w:tc>
        <w:tcPr>
          <w:tcW w:w="3225" w:type="dxa"/>
        </w:tcPr>
        <w:p w14:paraId="60238467" w14:textId="77777777" w:rsidR="00A040E9" w:rsidRDefault="00A040E9">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A040E9" w:rsidRDefault="00A040E9">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669B870F" w14:textId="77777777">
      <w:trPr>
        <w:trHeight w:val="468"/>
      </w:trPr>
      <w:tc>
        <w:tcPr>
          <w:tcW w:w="3224" w:type="dxa"/>
        </w:tcPr>
        <w:p w14:paraId="2ABABC53" w14:textId="77777777" w:rsidR="00A040E9" w:rsidRDefault="00A040E9" w:rsidP="007761F5">
          <w:pPr>
            <w:pStyle w:val="HeadingLeft"/>
            <w:rPr>
              <w:rFonts w:hint="default"/>
            </w:rPr>
          </w:pPr>
          <w:r>
            <w:t>文档版本</w:t>
          </w:r>
          <w:r>
            <w:t xml:space="preserve"> </w:t>
          </w:r>
          <w:fldSimple w:instr=" DOCPROPERTY  DocumentVersion  \* MERGEFORMAT ">
            <w:r w:rsidR="00C142F5" w:rsidRPr="00C142F5">
              <w:rPr>
                <w:rFonts w:hint="default"/>
                <w:bCs/>
              </w:rPr>
              <w:t>01</w:t>
            </w:r>
          </w:fldSimple>
          <w:r>
            <w:t xml:space="preserve"> (2017-6-30)</w:t>
          </w:r>
        </w:p>
      </w:tc>
      <w:tc>
        <w:tcPr>
          <w:tcW w:w="3224" w:type="dxa"/>
        </w:tcPr>
        <w:p w14:paraId="58D78714" w14:textId="77777777" w:rsidR="00A040E9" w:rsidRDefault="00A040E9">
          <w:pPr>
            <w:pStyle w:val="HeadingMiddle"/>
          </w:pPr>
          <w:fldSimple w:instr=" DOCPROPERTY  ProprietaryDeclaration  \* MERGEFORMAT ">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fldSimple>
        </w:p>
      </w:tc>
      <w:tc>
        <w:tcPr>
          <w:tcW w:w="3225" w:type="dxa"/>
        </w:tcPr>
        <w:p w14:paraId="5F65FCAE" w14:textId="77777777" w:rsidR="00A040E9" w:rsidRDefault="00A040E9">
          <w:pPr>
            <w:pStyle w:val="HeadingRight"/>
            <w:rPr>
              <w:rFonts w:hint="default"/>
            </w:rPr>
          </w:pPr>
          <w:r>
            <w:fldChar w:fldCharType="begin"/>
          </w:r>
          <w:r>
            <w:instrText xml:space="preserve">PAGE  </w:instrText>
          </w:r>
          <w:r>
            <w:fldChar w:fldCharType="separate"/>
          </w:r>
          <w:r w:rsidR="00C142F5">
            <w:rPr>
              <w:rFonts w:hint="default"/>
              <w:noProof/>
            </w:rPr>
            <w:t>iv</w:t>
          </w:r>
          <w:r>
            <w:rPr>
              <w:noProof/>
            </w:rPr>
            <w:fldChar w:fldCharType="end"/>
          </w:r>
        </w:p>
      </w:tc>
    </w:tr>
  </w:tbl>
  <w:p w14:paraId="77994135" w14:textId="77777777" w:rsidR="00A040E9" w:rsidRDefault="00A040E9">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A040E9" w14:paraId="296ABD1A" w14:textId="77777777">
      <w:trPr>
        <w:trHeight w:val="468"/>
      </w:trPr>
      <w:tc>
        <w:tcPr>
          <w:tcW w:w="3248" w:type="dxa"/>
          <w:vAlign w:val="center"/>
        </w:tcPr>
        <w:p w14:paraId="1153D615" w14:textId="77777777" w:rsidR="00A040E9" w:rsidRDefault="00A040E9">
          <w:pPr>
            <w:rPr>
              <w:rFonts w:hint="default"/>
            </w:rPr>
          </w:pPr>
          <w:fldSimple w:instr=" DOCPROPERTY  DocumentVersion  \* MERGEFORMAT ">
            <w:r w:rsidR="00C142F5" w:rsidRPr="00C142F5">
              <w:rPr>
                <w:rFonts w:hint="default"/>
                <w:b/>
                <w:bCs/>
              </w:rPr>
              <w:t>01</w:t>
            </w:r>
          </w:fldSimple>
        </w:p>
      </w:tc>
      <w:tc>
        <w:tcPr>
          <w:tcW w:w="3249" w:type="dxa"/>
          <w:vAlign w:val="center"/>
        </w:tcPr>
        <w:p w14:paraId="5848AAF6" w14:textId="77777777" w:rsidR="00A040E9" w:rsidRDefault="00A040E9">
          <w:pPr>
            <w:jc w:val="center"/>
            <w:rPr>
              <w:rFonts w:hint="default"/>
            </w:rPr>
          </w:pPr>
          <w:fldSimple w:instr=" DOCPROPERTY  ProprietaryDeclaration  \* MERGEFORMAT ">
            <w:r w:rsidR="00C142F5" w:rsidRPr="00C142F5">
              <w:rPr>
                <w:rFonts w:ascii="宋体" w:hAnsi="宋体" w:cs="宋体"/>
                <w:b/>
                <w:bCs/>
              </w:rPr>
              <w:t>华为专有和保密信息</w:t>
            </w:r>
            <w:r w:rsidR="00C142F5">
              <w:t xml:space="preserve">                   </w:t>
            </w:r>
            <w:r w:rsidR="00C142F5">
              <w:t>版权所有</w:t>
            </w:r>
            <w:r w:rsidR="00C142F5">
              <w:t xml:space="preserve"> © </w:t>
            </w:r>
            <w:r w:rsidR="00C142F5">
              <w:t>华为技术有限公司</w:t>
            </w:r>
          </w:fldSimple>
        </w:p>
      </w:tc>
      <w:tc>
        <w:tcPr>
          <w:tcW w:w="3176" w:type="dxa"/>
          <w:vAlign w:val="center"/>
        </w:tcPr>
        <w:p w14:paraId="76D37635" w14:textId="77777777" w:rsidR="00A040E9" w:rsidRDefault="00A040E9">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A040E9" w:rsidRDefault="00A040E9">
    <w:pPr>
      <w:rPr>
        <w:rFonts w:hint="default"/>
      </w:rPr>
    </w:pPr>
  </w:p>
  <w:p w14:paraId="3DC83944" w14:textId="77777777" w:rsidR="00A040E9" w:rsidRDefault="00A040E9">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A040E9" w14:paraId="50229B0C" w14:textId="77777777">
      <w:trPr>
        <w:trHeight w:val="468"/>
      </w:trPr>
      <w:tc>
        <w:tcPr>
          <w:tcW w:w="3248" w:type="dxa"/>
          <w:vAlign w:val="center"/>
        </w:tcPr>
        <w:p w14:paraId="4549C324" w14:textId="77777777" w:rsidR="00A040E9" w:rsidRDefault="00A040E9">
          <w:pPr>
            <w:rPr>
              <w:rFonts w:hint="default"/>
            </w:rPr>
          </w:pPr>
          <w:fldSimple w:instr=" DOCPROPERTY  DocumentVersion  \* MERGEFORMAT ">
            <w:r w:rsidR="00C142F5" w:rsidRPr="00C142F5">
              <w:rPr>
                <w:rFonts w:hint="default"/>
                <w:b/>
                <w:bCs/>
              </w:rPr>
              <w:t>01</w:t>
            </w:r>
          </w:fldSimple>
        </w:p>
      </w:tc>
      <w:tc>
        <w:tcPr>
          <w:tcW w:w="3249" w:type="dxa"/>
          <w:vAlign w:val="center"/>
        </w:tcPr>
        <w:p w14:paraId="39D002F6" w14:textId="77777777" w:rsidR="00A040E9" w:rsidRDefault="00A040E9">
          <w:pPr>
            <w:jc w:val="center"/>
            <w:rPr>
              <w:rFonts w:hint="default"/>
            </w:rPr>
          </w:pPr>
          <w:fldSimple w:instr=" DOCPROPERTY  ProprietaryDeclaration  \* MERGEFORMAT ">
            <w:r w:rsidR="00C142F5" w:rsidRPr="00C142F5">
              <w:rPr>
                <w:rFonts w:ascii="宋体" w:hAnsi="宋体" w:cs="宋体"/>
                <w:b/>
                <w:bCs/>
              </w:rPr>
              <w:t>华为专有和保密信息</w:t>
            </w:r>
            <w:r w:rsidR="00C142F5">
              <w:t xml:space="preserve">                   </w:t>
            </w:r>
            <w:r w:rsidR="00C142F5">
              <w:t>版权所有</w:t>
            </w:r>
            <w:r w:rsidR="00C142F5">
              <w:t xml:space="preserve"> © </w:t>
            </w:r>
            <w:r w:rsidR="00C142F5">
              <w:t>华为技术有限公司</w:t>
            </w:r>
          </w:fldSimple>
        </w:p>
      </w:tc>
      <w:tc>
        <w:tcPr>
          <w:tcW w:w="3176" w:type="dxa"/>
          <w:vAlign w:val="center"/>
        </w:tcPr>
        <w:p w14:paraId="7C0E6AC2" w14:textId="77777777" w:rsidR="00A040E9" w:rsidRDefault="00A040E9">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A040E9" w:rsidRDefault="00A040E9">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56474D2B" w14:textId="77777777">
      <w:trPr>
        <w:trHeight w:val="468"/>
      </w:trPr>
      <w:tc>
        <w:tcPr>
          <w:tcW w:w="3224" w:type="dxa"/>
        </w:tcPr>
        <w:p w14:paraId="470CF84F" w14:textId="77777777" w:rsidR="00A040E9" w:rsidRDefault="00A040E9">
          <w:pPr>
            <w:pStyle w:val="HeadingLeft"/>
            <w:rPr>
              <w:rFonts w:hint="default"/>
            </w:rPr>
          </w:pPr>
          <w:r>
            <w:t>文档版本</w:t>
          </w:r>
          <w:r>
            <w:t xml:space="preserve"> </w:t>
          </w:r>
          <w:fldSimple w:instr=" DOCPROPERTY  DocumentVersion  \* MERGEFORMAT ">
            <w:r w:rsidR="00C142F5" w:rsidRPr="00C142F5">
              <w:rPr>
                <w:rFonts w:hint="default"/>
                <w:bCs/>
              </w:rPr>
              <w:t>01</w:t>
            </w:r>
          </w:fldSimple>
          <w:r>
            <w:t xml:space="preserve"> (</w:t>
          </w:r>
          <w:fldSimple w:instr=" DOCPROPERTY  ReleaseDate ">
            <w:r w:rsidR="00C142F5">
              <w:rPr>
                <w:rFonts w:hint="default"/>
              </w:rPr>
              <w:t>2017-01-17</w:t>
            </w:r>
          </w:fldSimple>
          <w:r>
            <w:t>)</w:t>
          </w:r>
        </w:p>
      </w:tc>
      <w:tc>
        <w:tcPr>
          <w:tcW w:w="3224" w:type="dxa"/>
        </w:tcPr>
        <w:p w14:paraId="579EB821" w14:textId="77777777" w:rsidR="00A040E9" w:rsidRDefault="00A040E9">
          <w:pPr>
            <w:pStyle w:val="HeadingMiddle"/>
          </w:pPr>
          <w:fldSimple w:instr=" DOCPROPERTY  ProprietaryDeclaration  \* MERGEFORMAT ">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fldSimple>
        </w:p>
      </w:tc>
      <w:tc>
        <w:tcPr>
          <w:tcW w:w="3225" w:type="dxa"/>
        </w:tcPr>
        <w:p w14:paraId="7F0AA420" w14:textId="77777777" w:rsidR="00A040E9" w:rsidRDefault="00A040E9">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A040E9" w:rsidRDefault="00A040E9">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2969434E" w14:textId="77777777">
      <w:trPr>
        <w:trHeight w:val="468"/>
      </w:trPr>
      <w:tc>
        <w:tcPr>
          <w:tcW w:w="3224" w:type="dxa"/>
        </w:tcPr>
        <w:p w14:paraId="5B7E8C08" w14:textId="77777777" w:rsidR="00A040E9" w:rsidRDefault="00A040E9" w:rsidP="00210C6E">
          <w:pPr>
            <w:pStyle w:val="HeadingLeft"/>
            <w:rPr>
              <w:rFonts w:hint="default"/>
            </w:rPr>
          </w:pPr>
          <w:r>
            <w:t>文档版本</w:t>
          </w:r>
          <w:r>
            <w:t xml:space="preserve"> </w:t>
          </w:r>
          <w:fldSimple w:instr=" DOCPROPERTY  DocumentVersion  \* MERGEFORMAT ">
            <w:r w:rsidR="00C142F5" w:rsidRPr="00C142F5">
              <w:rPr>
                <w:rFonts w:hint="default"/>
                <w:bCs/>
              </w:rPr>
              <w:t>01</w:t>
            </w:r>
          </w:fldSimple>
          <w:r>
            <w:t xml:space="preserve"> (2017-06-30)</w:t>
          </w:r>
        </w:p>
      </w:tc>
      <w:tc>
        <w:tcPr>
          <w:tcW w:w="3224" w:type="dxa"/>
        </w:tcPr>
        <w:p w14:paraId="20CEFC4E" w14:textId="77777777" w:rsidR="00A040E9" w:rsidRDefault="00A040E9">
          <w:pPr>
            <w:pStyle w:val="HeadingMiddle"/>
          </w:pPr>
          <w:fldSimple w:instr=" DOCPROPERTY  ProprietaryDeclaration  \* MERGEFORMAT ">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fldSimple>
        </w:p>
      </w:tc>
      <w:tc>
        <w:tcPr>
          <w:tcW w:w="3225" w:type="dxa"/>
        </w:tcPr>
        <w:p w14:paraId="3FB1F74E" w14:textId="77777777" w:rsidR="00A040E9" w:rsidRDefault="00A040E9">
          <w:pPr>
            <w:pStyle w:val="HeadingRight"/>
            <w:rPr>
              <w:rFonts w:hint="default"/>
            </w:rPr>
          </w:pPr>
          <w:r>
            <w:fldChar w:fldCharType="begin"/>
          </w:r>
          <w:r>
            <w:instrText xml:space="preserve">PAGE  </w:instrText>
          </w:r>
          <w:r>
            <w:fldChar w:fldCharType="separate"/>
          </w:r>
          <w:r w:rsidR="00C142F5">
            <w:rPr>
              <w:rFonts w:hint="default"/>
              <w:noProof/>
            </w:rPr>
            <w:t>44</w:t>
          </w:r>
          <w:r>
            <w:rPr>
              <w:noProof/>
            </w:rPr>
            <w:fldChar w:fldCharType="end"/>
          </w:r>
        </w:p>
      </w:tc>
    </w:tr>
  </w:tbl>
  <w:p w14:paraId="4647C441" w14:textId="77777777" w:rsidR="00A040E9" w:rsidRDefault="00A040E9">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284FD2" w14:textId="77777777" w:rsidR="00C77EE3" w:rsidRDefault="00C77EE3">
      <w:pPr>
        <w:rPr>
          <w:rFonts w:hint="default"/>
        </w:rPr>
      </w:pPr>
      <w:r>
        <w:separator/>
      </w:r>
    </w:p>
    <w:p w14:paraId="5C8ADE77" w14:textId="77777777" w:rsidR="00C77EE3" w:rsidRDefault="00C77EE3">
      <w:pPr>
        <w:rPr>
          <w:rFonts w:hint="default"/>
        </w:rPr>
      </w:pPr>
    </w:p>
    <w:p w14:paraId="56855764" w14:textId="77777777" w:rsidR="00C77EE3" w:rsidRDefault="00C77EE3">
      <w:pPr>
        <w:rPr>
          <w:rFonts w:hint="default"/>
        </w:rPr>
      </w:pPr>
    </w:p>
    <w:p w14:paraId="54768133" w14:textId="77777777" w:rsidR="00C77EE3" w:rsidRDefault="00C77EE3">
      <w:pPr>
        <w:rPr>
          <w:rFonts w:hint="default"/>
        </w:rPr>
      </w:pPr>
    </w:p>
    <w:p w14:paraId="6147749E" w14:textId="77777777" w:rsidR="00C77EE3" w:rsidRDefault="00C77EE3">
      <w:pPr>
        <w:rPr>
          <w:rFonts w:hint="default"/>
        </w:rPr>
      </w:pPr>
    </w:p>
    <w:p w14:paraId="0D51AB3E" w14:textId="77777777" w:rsidR="00C77EE3" w:rsidRDefault="00C77EE3">
      <w:pPr>
        <w:rPr>
          <w:rFonts w:hint="default"/>
        </w:rPr>
      </w:pPr>
    </w:p>
  </w:footnote>
  <w:footnote w:type="continuationSeparator" w:id="0">
    <w:p w14:paraId="09E308C6" w14:textId="77777777" w:rsidR="00C77EE3" w:rsidRDefault="00C77EE3">
      <w:pPr>
        <w:rPr>
          <w:rFonts w:hint="default"/>
        </w:rPr>
      </w:pPr>
      <w:r>
        <w:continuationSeparator/>
      </w:r>
    </w:p>
    <w:p w14:paraId="65D43BCA" w14:textId="77777777" w:rsidR="00C77EE3" w:rsidRDefault="00C77EE3">
      <w:pPr>
        <w:rPr>
          <w:rFonts w:hint="default"/>
        </w:rPr>
      </w:pPr>
    </w:p>
    <w:p w14:paraId="1A06A680" w14:textId="77777777" w:rsidR="00C77EE3" w:rsidRDefault="00C77EE3">
      <w:pPr>
        <w:rPr>
          <w:rFonts w:hint="default"/>
        </w:rPr>
      </w:pPr>
    </w:p>
    <w:p w14:paraId="0C2E487B" w14:textId="77777777" w:rsidR="00C77EE3" w:rsidRDefault="00C77EE3">
      <w:pPr>
        <w:rPr>
          <w:rFonts w:hint="default"/>
        </w:rPr>
      </w:pPr>
    </w:p>
    <w:p w14:paraId="669F5133" w14:textId="77777777" w:rsidR="00C77EE3" w:rsidRDefault="00C77EE3">
      <w:pPr>
        <w:rPr>
          <w:rFonts w:hint="default"/>
        </w:rPr>
      </w:pPr>
    </w:p>
    <w:p w14:paraId="08FB0C6A" w14:textId="77777777" w:rsidR="00C77EE3" w:rsidRDefault="00C77EE3">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42E72B05" w14:textId="77777777">
      <w:trPr>
        <w:trHeight w:val="851"/>
      </w:trPr>
      <w:tc>
        <w:tcPr>
          <w:tcW w:w="5460" w:type="dxa"/>
          <w:vAlign w:val="bottom"/>
        </w:tcPr>
        <w:p w14:paraId="03F56967" w14:textId="77777777" w:rsidR="00A040E9" w:rsidRDefault="00A040E9">
          <w:pPr>
            <w:pStyle w:val="HeadingLeft"/>
            <w:rPr>
              <w:rFonts w:cs="Times New Roman" w:hint="default"/>
            </w:rPr>
          </w:pPr>
        </w:p>
      </w:tc>
      <w:tc>
        <w:tcPr>
          <w:tcW w:w="4200" w:type="dxa"/>
          <w:vAlign w:val="bottom"/>
        </w:tcPr>
        <w:p w14:paraId="78D9498A" w14:textId="77777777" w:rsidR="00A040E9" w:rsidRDefault="00A040E9">
          <w:pPr>
            <w:pStyle w:val="HeadingRight"/>
            <w:rPr>
              <w:rFonts w:cs="Times New Roman" w:hint="default"/>
            </w:rPr>
          </w:pPr>
        </w:p>
      </w:tc>
    </w:tr>
  </w:tbl>
  <w:p w14:paraId="396A2A45" w14:textId="77777777" w:rsidR="00A040E9" w:rsidRDefault="00A040E9">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1F7AED4E" w14:textId="77777777">
      <w:trPr>
        <w:trHeight w:val="851"/>
      </w:trPr>
      <w:tc>
        <w:tcPr>
          <w:tcW w:w="5460" w:type="dxa"/>
          <w:vAlign w:val="bottom"/>
        </w:tcPr>
        <w:p w14:paraId="4AEEA0AE" w14:textId="77777777" w:rsidR="00A040E9" w:rsidRDefault="00A040E9">
          <w:pPr>
            <w:pStyle w:val="HeadingLeft"/>
            <w:rPr>
              <w:rFonts w:cs="Times New Roman" w:hint="default"/>
            </w:rPr>
          </w:pPr>
        </w:p>
      </w:tc>
      <w:tc>
        <w:tcPr>
          <w:tcW w:w="4200" w:type="dxa"/>
          <w:vAlign w:val="bottom"/>
        </w:tcPr>
        <w:p w14:paraId="3F9703D6" w14:textId="77777777" w:rsidR="00A040E9" w:rsidRDefault="00A040E9">
          <w:pPr>
            <w:pStyle w:val="HeadingRight"/>
            <w:rPr>
              <w:rFonts w:cs="Times New Roman" w:hint="default"/>
            </w:rPr>
          </w:pPr>
        </w:p>
      </w:tc>
    </w:tr>
  </w:tbl>
  <w:p w14:paraId="49EE8487" w14:textId="77777777" w:rsidR="00A040E9" w:rsidRDefault="00A040E9">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395343ED" w14:textId="77777777">
      <w:trPr>
        <w:trHeight w:val="851"/>
      </w:trPr>
      <w:tc>
        <w:tcPr>
          <w:tcW w:w="4830" w:type="dxa"/>
          <w:vAlign w:val="bottom"/>
        </w:tcPr>
        <w:p w14:paraId="01BEB6EE" w14:textId="77777777" w:rsidR="00A040E9" w:rsidRDefault="00A040E9">
          <w:pPr>
            <w:pStyle w:val="HeadingLeft"/>
            <w:rPr>
              <w:rFonts w:hint="default"/>
            </w:rPr>
          </w:pPr>
          <w:r>
            <w:fldChar w:fldCharType="begin"/>
          </w:r>
          <w:r>
            <w:instrText xml:space="preserve"> DOCPROPERTY  "Product&amp;Project Name"</w:instrText>
          </w:r>
          <w:r>
            <w:rPr>
              <w:rFonts w:hint="default"/>
            </w:rPr>
            <w:fldChar w:fldCharType="separate"/>
          </w:r>
          <w:r w:rsidR="00C142F5">
            <w:rPr>
              <w:rFonts w:hint="default"/>
            </w:rPr>
            <w:t>F8000</w:t>
          </w:r>
          <w:r>
            <w:fldChar w:fldCharType="end"/>
          </w:r>
        </w:p>
        <w:p w14:paraId="0C7C708D" w14:textId="77777777" w:rsidR="00A040E9" w:rsidRDefault="00A040E9">
          <w:pPr>
            <w:pStyle w:val="HeadingLeft"/>
            <w:rPr>
              <w:rFonts w:cs="Times New Roman" w:hint="default"/>
            </w:rPr>
          </w:pPr>
          <w:fldSimple w:instr=" DOCPROPERTY  DocumentName ">
            <w:r w:rsidR="00C142F5">
              <w:t>升级指南</w:t>
            </w:r>
          </w:fldSimple>
        </w:p>
      </w:tc>
      <w:tc>
        <w:tcPr>
          <w:tcW w:w="4830" w:type="dxa"/>
          <w:vAlign w:val="bottom"/>
        </w:tcPr>
        <w:p w14:paraId="1CF68B86" w14:textId="77777777" w:rsidR="00A040E9" w:rsidRDefault="00A040E9">
          <w:pPr>
            <w:pStyle w:val="HeadingRight"/>
            <w:rPr>
              <w:rFonts w:cs="Times New Roman" w:hint="default"/>
            </w:rPr>
          </w:pPr>
          <w:fldSimple w:instr=" STYLEREF  &quot;Contents&quot; ">
            <w:r w:rsidR="00C142F5">
              <w:rPr>
                <w:noProof/>
              </w:rPr>
              <w:t>目</w:t>
            </w:r>
            <w:r w:rsidR="00C142F5">
              <w:rPr>
                <w:noProof/>
              </w:rPr>
              <w:t xml:space="preserve">  </w:t>
            </w:r>
            <w:r w:rsidR="00C142F5">
              <w:rPr>
                <w:noProof/>
              </w:rPr>
              <w:t>录</w:t>
            </w:r>
          </w:fldSimple>
        </w:p>
      </w:tc>
    </w:tr>
  </w:tbl>
  <w:p w14:paraId="4A61A4CA" w14:textId="77777777" w:rsidR="00A040E9" w:rsidRDefault="00A040E9">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69DA2283" w14:textId="77777777" w:rsidTr="004169F3">
      <w:trPr>
        <w:trHeight w:val="854"/>
      </w:trPr>
      <w:tc>
        <w:tcPr>
          <w:tcW w:w="4830" w:type="dxa"/>
          <w:vAlign w:val="bottom"/>
        </w:tcPr>
        <w:p w14:paraId="39E939F0" w14:textId="7B3A052C" w:rsidR="00A040E9" w:rsidRPr="0037574F" w:rsidRDefault="00A040E9" w:rsidP="00212BA0">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w:t>
          </w:r>
          <w:r>
            <w:rPr>
              <w:rFonts w:ascii="Times New Roman" w:eastAsia="宋体" w:hAnsi="Times New Roman"/>
              <w:noProof w:val="0"/>
              <w:kern w:val="2"/>
              <w:sz w:val="20"/>
              <w:szCs w:val="20"/>
              <w:lang w:eastAsia="zh-CN"/>
            </w:rPr>
            <w:t>ACS</w:t>
          </w:r>
          <w:r>
            <w:rPr>
              <w:rFonts w:ascii="Times New Roman" w:eastAsia="宋体" w:hAnsi="Times New Roman" w:hint="eastAsia"/>
              <w:noProof w:val="0"/>
              <w:kern w:val="2"/>
              <w:sz w:val="20"/>
              <w:szCs w:val="20"/>
              <w:lang w:eastAsia="zh-CN"/>
            </w:rPr>
            <w:t>接口</w:t>
          </w:r>
          <w:r>
            <w:rPr>
              <w:rFonts w:ascii="Times New Roman" w:eastAsia="宋体" w:hAnsi="Times New Roman"/>
              <w:noProof w:val="0"/>
              <w:kern w:val="2"/>
              <w:sz w:val="20"/>
              <w:szCs w:val="20"/>
              <w:lang w:eastAsia="zh-CN"/>
            </w:rPr>
            <w:t>手册</w:t>
          </w:r>
        </w:p>
      </w:tc>
      <w:tc>
        <w:tcPr>
          <w:tcW w:w="4830" w:type="dxa"/>
          <w:vAlign w:val="bottom"/>
        </w:tcPr>
        <w:p w14:paraId="43608BA5" w14:textId="77777777" w:rsidR="00A040E9" w:rsidRDefault="00A040E9">
          <w:pPr>
            <w:pStyle w:val="HeadingRight"/>
            <w:rPr>
              <w:rFonts w:cs="Times New Roman" w:hint="default"/>
            </w:rPr>
          </w:pPr>
          <w:fldSimple w:instr=" STYLEREF  &quot;Contents&quot; ">
            <w:r w:rsidR="00C142F5">
              <w:rPr>
                <w:noProof/>
              </w:rPr>
              <w:t>目</w:t>
            </w:r>
            <w:r w:rsidR="00C142F5">
              <w:rPr>
                <w:noProof/>
              </w:rPr>
              <w:t xml:space="preserve">  </w:t>
            </w:r>
            <w:r w:rsidR="00C142F5">
              <w:rPr>
                <w:noProof/>
              </w:rPr>
              <w:t>录</w:t>
            </w:r>
          </w:fldSimple>
        </w:p>
      </w:tc>
    </w:tr>
  </w:tbl>
  <w:p w14:paraId="706AF92B" w14:textId="77777777" w:rsidR="00A040E9" w:rsidRDefault="00A040E9">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7EB9718A" w14:textId="77777777">
      <w:trPr>
        <w:trHeight w:val="851"/>
      </w:trPr>
      <w:tc>
        <w:tcPr>
          <w:tcW w:w="5460" w:type="dxa"/>
          <w:vAlign w:val="bottom"/>
        </w:tcPr>
        <w:p w14:paraId="183E56C6" w14:textId="77777777" w:rsidR="00A040E9" w:rsidRDefault="00A040E9">
          <w:pPr>
            <w:pStyle w:val="HeadingLeft"/>
            <w:rPr>
              <w:rFonts w:cs="Times New Roman" w:hint="default"/>
            </w:rPr>
          </w:pPr>
        </w:p>
      </w:tc>
      <w:tc>
        <w:tcPr>
          <w:tcW w:w="4200" w:type="dxa"/>
          <w:vAlign w:val="bottom"/>
        </w:tcPr>
        <w:p w14:paraId="2A93AF51" w14:textId="77777777" w:rsidR="00A040E9" w:rsidRDefault="00A040E9">
          <w:pPr>
            <w:pStyle w:val="HeadingRight"/>
            <w:rPr>
              <w:rFonts w:cs="Times New Roman" w:hint="default"/>
            </w:rPr>
          </w:pPr>
        </w:p>
      </w:tc>
    </w:tr>
  </w:tbl>
  <w:p w14:paraId="2B45C766" w14:textId="77777777" w:rsidR="00A040E9" w:rsidRDefault="00A040E9">
    <w:pPr>
      <w:pStyle w:val="HeadingRight"/>
      <w:rPr>
        <w:rFonts w:hint="default"/>
      </w:rPr>
    </w:pPr>
  </w:p>
  <w:p w14:paraId="2EFF6F18" w14:textId="77777777" w:rsidR="00A040E9" w:rsidRDefault="00A040E9">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53894C51" w14:textId="77777777">
      <w:trPr>
        <w:trHeight w:val="851"/>
      </w:trPr>
      <w:tc>
        <w:tcPr>
          <w:tcW w:w="5460" w:type="dxa"/>
          <w:vAlign w:val="bottom"/>
        </w:tcPr>
        <w:p w14:paraId="1855B9CC" w14:textId="77777777" w:rsidR="00A040E9" w:rsidRDefault="00A040E9">
          <w:pPr>
            <w:pStyle w:val="HeadingLeft"/>
            <w:rPr>
              <w:rFonts w:cs="Times New Roman" w:hint="default"/>
            </w:rPr>
          </w:pPr>
        </w:p>
      </w:tc>
      <w:tc>
        <w:tcPr>
          <w:tcW w:w="4200" w:type="dxa"/>
          <w:vAlign w:val="bottom"/>
        </w:tcPr>
        <w:p w14:paraId="2BC584ED" w14:textId="77777777" w:rsidR="00A040E9" w:rsidRDefault="00A040E9">
          <w:pPr>
            <w:pStyle w:val="HeadingRight"/>
            <w:rPr>
              <w:rFonts w:cs="Times New Roman" w:hint="default"/>
            </w:rPr>
          </w:pPr>
        </w:p>
      </w:tc>
    </w:tr>
  </w:tbl>
  <w:p w14:paraId="55419F8F" w14:textId="77777777" w:rsidR="00A040E9" w:rsidRDefault="00A040E9">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5C4ABA5D" w14:textId="77777777">
      <w:trPr>
        <w:trHeight w:val="851"/>
      </w:trPr>
      <w:tc>
        <w:tcPr>
          <w:tcW w:w="4830" w:type="dxa"/>
          <w:vAlign w:val="bottom"/>
        </w:tcPr>
        <w:p w14:paraId="36C2B43C" w14:textId="77777777" w:rsidR="00A040E9" w:rsidRDefault="00A040E9">
          <w:pPr>
            <w:pStyle w:val="HeadingLeft"/>
            <w:rPr>
              <w:rFonts w:hint="default"/>
            </w:rPr>
          </w:pPr>
          <w:r>
            <w:fldChar w:fldCharType="begin"/>
          </w:r>
          <w:r>
            <w:instrText xml:space="preserve"> DOCPROPERTY  "Product&amp;Project Name"</w:instrText>
          </w:r>
          <w:r>
            <w:rPr>
              <w:rFonts w:hint="default"/>
            </w:rPr>
            <w:fldChar w:fldCharType="separate"/>
          </w:r>
          <w:r w:rsidR="00C142F5">
            <w:rPr>
              <w:rFonts w:hint="default"/>
            </w:rPr>
            <w:t>F8000</w:t>
          </w:r>
          <w:r>
            <w:fldChar w:fldCharType="end"/>
          </w:r>
        </w:p>
        <w:p w14:paraId="6689351D" w14:textId="77777777" w:rsidR="00A040E9" w:rsidRDefault="00A040E9">
          <w:pPr>
            <w:pStyle w:val="HeadingLeft"/>
            <w:rPr>
              <w:rFonts w:cs="Times New Roman" w:hint="default"/>
            </w:rPr>
          </w:pPr>
          <w:fldSimple w:instr=" DOCPROPERTY  DocumentName ">
            <w:r w:rsidR="00C142F5">
              <w:t>升级指南</w:t>
            </w:r>
          </w:fldSimple>
        </w:p>
      </w:tc>
      <w:tc>
        <w:tcPr>
          <w:tcW w:w="4830" w:type="dxa"/>
          <w:vAlign w:val="bottom"/>
        </w:tcPr>
        <w:p w14:paraId="38C79924" w14:textId="77777777" w:rsidR="00A040E9" w:rsidRDefault="00A040E9">
          <w:pPr>
            <w:pStyle w:val="HeadingRight"/>
            <w:rPr>
              <w:rFonts w:hint="default"/>
            </w:rPr>
          </w:pPr>
          <w:fldSimple w:instr=" STYLEREF  &quot;1&quot; \n  \* MERGEFORMAT ">
            <w:r w:rsidR="00C142F5">
              <w:rPr>
                <w:rFonts w:hint="default"/>
                <w:noProof/>
              </w:rPr>
              <w:t xml:space="preserve">1 </w:t>
            </w:r>
          </w:fldSimple>
          <w:fldSimple w:instr=" STYLEREF  &quot;1&quot;  ">
            <w:r w:rsidR="00C142F5">
              <w:rPr>
                <w:noProof/>
              </w:rPr>
              <w:t xml:space="preserve">FACS </w:t>
            </w:r>
            <w:r w:rsidR="00C142F5">
              <w:rPr>
                <w:noProof/>
              </w:rPr>
              <w:t>接口手册简介</w:t>
            </w:r>
          </w:fldSimple>
        </w:p>
      </w:tc>
    </w:tr>
  </w:tbl>
  <w:p w14:paraId="39DC7C25" w14:textId="77777777" w:rsidR="00A040E9" w:rsidRDefault="00A040E9">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65C3B586" w14:textId="77777777">
      <w:trPr>
        <w:trHeight w:val="851"/>
      </w:trPr>
      <w:tc>
        <w:tcPr>
          <w:tcW w:w="4830" w:type="dxa"/>
          <w:vAlign w:val="bottom"/>
        </w:tcPr>
        <w:p w14:paraId="633D220B" w14:textId="77777777" w:rsidR="00A040E9" w:rsidRDefault="00A040E9">
          <w:pPr>
            <w:pStyle w:val="HeadingLeft"/>
            <w:rPr>
              <w:rFonts w:hint="default"/>
            </w:rPr>
          </w:pPr>
          <w:r>
            <w:fldChar w:fldCharType="begin"/>
          </w:r>
          <w:r>
            <w:instrText xml:space="preserve"> DOCPROPERTY  "Product&amp;Project Name"</w:instrText>
          </w:r>
          <w:r>
            <w:rPr>
              <w:rFonts w:hint="default"/>
            </w:rPr>
            <w:fldChar w:fldCharType="separate"/>
          </w:r>
          <w:r w:rsidR="00C142F5">
            <w:rPr>
              <w:rFonts w:hint="default"/>
            </w:rPr>
            <w:t>F8000</w:t>
          </w:r>
          <w:r>
            <w:fldChar w:fldCharType="end"/>
          </w:r>
        </w:p>
        <w:p w14:paraId="3B4FFDBA" w14:textId="37CCFA86" w:rsidR="00A040E9" w:rsidRDefault="00A040E9" w:rsidP="005F15EF">
          <w:pPr>
            <w:pStyle w:val="HeadingLeft"/>
            <w:rPr>
              <w:rFonts w:cs="Times New Roman" w:hint="default"/>
            </w:rPr>
          </w:pPr>
          <w:r>
            <w:t>F</w:t>
          </w:r>
          <w:r>
            <w:rPr>
              <w:rFonts w:hint="default"/>
            </w:rPr>
            <w:t>ACS</w:t>
          </w:r>
          <w:r>
            <w:t>接口</w:t>
          </w:r>
          <w:r>
            <w:rPr>
              <w:rFonts w:hint="default"/>
            </w:rPr>
            <w:t>手册</w:t>
          </w:r>
        </w:p>
      </w:tc>
      <w:tc>
        <w:tcPr>
          <w:tcW w:w="4830" w:type="dxa"/>
          <w:vAlign w:val="bottom"/>
        </w:tcPr>
        <w:p w14:paraId="06C59A79" w14:textId="77777777" w:rsidR="00A040E9" w:rsidRDefault="00A040E9">
          <w:pPr>
            <w:pStyle w:val="HeadingRight"/>
            <w:rPr>
              <w:rFonts w:hint="default"/>
            </w:rPr>
          </w:pPr>
          <w:fldSimple w:instr=" STYLEREF  &quot;1&quot; \n  \* MERGEFORMAT ">
            <w:r w:rsidR="00C142F5" w:rsidRPr="00C142F5">
              <w:rPr>
                <w:rFonts w:hint="default"/>
                <w:b/>
                <w:bCs/>
                <w:noProof/>
              </w:rPr>
              <w:t>3</w:t>
            </w:r>
            <w:r w:rsidR="00C142F5">
              <w:rPr>
                <w:rFonts w:hint="default"/>
                <w:noProof/>
              </w:rPr>
              <w:t xml:space="preserve"> </w:t>
            </w:r>
          </w:fldSimple>
          <w:fldSimple w:instr=" STYLEREF  &quot;1&quot;  ">
            <w:r w:rsidR="00C142F5">
              <w:rPr>
                <w:noProof/>
              </w:rPr>
              <w:t>FACS</w:t>
            </w:r>
            <w:r w:rsidR="00C142F5">
              <w:rPr>
                <w:noProof/>
              </w:rPr>
              <w:t>通用型</w:t>
            </w:r>
            <w:r w:rsidR="00C142F5">
              <w:rPr>
                <w:noProof/>
              </w:rPr>
              <w:t>(SDAccel)</w:t>
            </w:r>
            <w:r w:rsidR="00C142F5">
              <w:rPr>
                <w:noProof/>
              </w:rPr>
              <w:t>接口说明</w:t>
            </w:r>
          </w:fldSimple>
        </w:p>
      </w:tc>
    </w:tr>
  </w:tbl>
  <w:p w14:paraId="2017BDE8" w14:textId="77777777" w:rsidR="00A040E9" w:rsidRDefault="00A040E9">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3"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7"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18"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19"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1"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3"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4"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5"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7"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8"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0"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2"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4"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6"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7"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38"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9"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0"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1"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3"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4"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0"/>
  </w:num>
  <w:num w:numId="2">
    <w:abstractNumId w:val="15"/>
  </w:num>
  <w:num w:numId="3">
    <w:abstractNumId w:val="3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21"/>
  </w:num>
  <w:num w:numId="16">
    <w:abstractNumId w:val="39"/>
  </w:num>
  <w:num w:numId="17">
    <w:abstractNumId w:val="30"/>
  </w:num>
  <w:num w:numId="18">
    <w:abstractNumId w:val="19"/>
  </w:num>
  <w:num w:numId="19">
    <w:abstractNumId w:val="14"/>
  </w:num>
  <w:num w:numId="20">
    <w:abstractNumId w:val="44"/>
  </w:num>
  <w:num w:numId="21">
    <w:abstractNumId w:val="33"/>
  </w:num>
  <w:num w:numId="22">
    <w:abstractNumId w:val="25"/>
  </w:num>
  <w:num w:numId="23">
    <w:abstractNumId w:val="26"/>
  </w:num>
  <w:num w:numId="24">
    <w:abstractNumId w:val="34"/>
  </w:num>
  <w:num w:numId="25">
    <w:abstractNumId w:val="17"/>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2"/>
  </w:num>
  <w:num w:numId="30">
    <w:abstractNumId w:val="36"/>
  </w:num>
  <w:num w:numId="31">
    <w:abstractNumId w:val="29"/>
  </w:num>
  <w:num w:numId="32">
    <w:abstractNumId w:val="41"/>
  </w:num>
  <w:num w:numId="33">
    <w:abstractNumId w:val="38"/>
  </w:num>
  <w:num w:numId="34">
    <w:abstractNumId w:val="13"/>
  </w:num>
  <w:num w:numId="35">
    <w:abstractNumId w:val="32"/>
  </w:num>
  <w:num w:numId="36">
    <w:abstractNumId w:val="24"/>
  </w:num>
  <w:num w:numId="37">
    <w:abstractNumId w:val="31"/>
  </w:num>
  <w:num w:numId="38">
    <w:abstractNumId w:val="10"/>
  </w:num>
  <w:num w:numId="39">
    <w:abstractNumId w:val="42"/>
  </w:num>
  <w:num w:numId="40">
    <w:abstractNumId w:val="27"/>
  </w:num>
  <w:num w:numId="41">
    <w:abstractNumId w:val="20"/>
  </w:num>
  <w:num w:numId="42">
    <w:abstractNumId w:val="43"/>
  </w:num>
  <w:num w:numId="43">
    <w:abstractNumId w:val="22"/>
  </w:num>
  <w:num w:numId="44">
    <w:abstractNumId w:val="23"/>
  </w:num>
  <w:num w:numId="45">
    <w:abstractNumId w:val="35"/>
  </w:num>
  <w:num w:numId="46">
    <w:abstractNumId w:val="1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grammar="clean"/>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805"/>
    <w:rsid w:val="00010601"/>
    <w:rsid w:val="00010774"/>
    <w:rsid w:val="0001153D"/>
    <w:rsid w:val="000121E5"/>
    <w:rsid w:val="00012F18"/>
    <w:rsid w:val="00013E7E"/>
    <w:rsid w:val="00013F5A"/>
    <w:rsid w:val="000144C0"/>
    <w:rsid w:val="000149F7"/>
    <w:rsid w:val="00014BBA"/>
    <w:rsid w:val="00015FEA"/>
    <w:rsid w:val="0001615B"/>
    <w:rsid w:val="00016E1E"/>
    <w:rsid w:val="00017674"/>
    <w:rsid w:val="00017D5F"/>
    <w:rsid w:val="00020238"/>
    <w:rsid w:val="00020495"/>
    <w:rsid w:val="000207AA"/>
    <w:rsid w:val="0002163B"/>
    <w:rsid w:val="000224B0"/>
    <w:rsid w:val="00022D1E"/>
    <w:rsid w:val="00023086"/>
    <w:rsid w:val="0002372B"/>
    <w:rsid w:val="0002396F"/>
    <w:rsid w:val="0002463B"/>
    <w:rsid w:val="00024A20"/>
    <w:rsid w:val="00025490"/>
    <w:rsid w:val="00025562"/>
    <w:rsid w:val="000264C5"/>
    <w:rsid w:val="000264D1"/>
    <w:rsid w:val="00026E5F"/>
    <w:rsid w:val="00027452"/>
    <w:rsid w:val="00030DBE"/>
    <w:rsid w:val="00031268"/>
    <w:rsid w:val="00031660"/>
    <w:rsid w:val="0003170C"/>
    <w:rsid w:val="000326AE"/>
    <w:rsid w:val="00032A9F"/>
    <w:rsid w:val="00033764"/>
    <w:rsid w:val="00033C3D"/>
    <w:rsid w:val="00033F7F"/>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419A"/>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DE4"/>
    <w:rsid w:val="00063F07"/>
    <w:rsid w:val="0006548A"/>
    <w:rsid w:val="00066D63"/>
    <w:rsid w:val="00070ADC"/>
    <w:rsid w:val="00070B57"/>
    <w:rsid w:val="0007201A"/>
    <w:rsid w:val="00072200"/>
    <w:rsid w:val="000724C7"/>
    <w:rsid w:val="00073F7B"/>
    <w:rsid w:val="00074822"/>
    <w:rsid w:val="00075CAC"/>
    <w:rsid w:val="00076B9D"/>
    <w:rsid w:val="00077B83"/>
    <w:rsid w:val="000806B3"/>
    <w:rsid w:val="00080F62"/>
    <w:rsid w:val="00080FCC"/>
    <w:rsid w:val="00081121"/>
    <w:rsid w:val="0008259C"/>
    <w:rsid w:val="000826D1"/>
    <w:rsid w:val="00082CD8"/>
    <w:rsid w:val="000835A3"/>
    <w:rsid w:val="00083AB5"/>
    <w:rsid w:val="00083D47"/>
    <w:rsid w:val="00083EAC"/>
    <w:rsid w:val="000864EB"/>
    <w:rsid w:val="00087BCC"/>
    <w:rsid w:val="00091E5A"/>
    <w:rsid w:val="0009216C"/>
    <w:rsid w:val="00092544"/>
    <w:rsid w:val="00093D6C"/>
    <w:rsid w:val="000943C4"/>
    <w:rsid w:val="000953C3"/>
    <w:rsid w:val="000966F6"/>
    <w:rsid w:val="000978D3"/>
    <w:rsid w:val="000A0821"/>
    <w:rsid w:val="000A0BE2"/>
    <w:rsid w:val="000A2573"/>
    <w:rsid w:val="000A2D96"/>
    <w:rsid w:val="000A3DB2"/>
    <w:rsid w:val="000A41B0"/>
    <w:rsid w:val="000A45AD"/>
    <w:rsid w:val="000A5481"/>
    <w:rsid w:val="000A58DB"/>
    <w:rsid w:val="000A5D01"/>
    <w:rsid w:val="000A70CB"/>
    <w:rsid w:val="000B01A0"/>
    <w:rsid w:val="000B0640"/>
    <w:rsid w:val="000B1175"/>
    <w:rsid w:val="000B243B"/>
    <w:rsid w:val="000B2F46"/>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E1"/>
    <w:rsid w:val="000F18D9"/>
    <w:rsid w:val="000F2FA2"/>
    <w:rsid w:val="000F3343"/>
    <w:rsid w:val="000F37AF"/>
    <w:rsid w:val="000F47BD"/>
    <w:rsid w:val="000F4D8B"/>
    <w:rsid w:val="000F5750"/>
    <w:rsid w:val="000F5BBF"/>
    <w:rsid w:val="000F759F"/>
    <w:rsid w:val="000F7624"/>
    <w:rsid w:val="0010086F"/>
    <w:rsid w:val="00101A21"/>
    <w:rsid w:val="001024DC"/>
    <w:rsid w:val="0010359B"/>
    <w:rsid w:val="00103D4F"/>
    <w:rsid w:val="00104691"/>
    <w:rsid w:val="00104FAD"/>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E6D"/>
    <w:rsid w:val="001250BF"/>
    <w:rsid w:val="00125C04"/>
    <w:rsid w:val="001266E5"/>
    <w:rsid w:val="00127DE7"/>
    <w:rsid w:val="00130A15"/>
    <w:rsid w:val="00131EBC"/>
    <w:rsid w:val="00132475"/>
    <w:rsid w:val="001326DE"/>
    <w:rsid w:val="00132D1C"/>
    <w:rsid w:val="0013342A"/>
    <w:rsid w:val="00134223"/>
    <w:rsid w:val="00134350"/>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3C9B"/>
    <w:rsid w:val="00153F6F"/>
    <w:rsid w:val="001541C2"/>
    <w:rsid w:val="00155308"/>
    <w:rsid w:val="00155332"/>
    <w:rsid w:val="00155A54"/>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3A55"/>
    <w:rsid w:val="0018478C"/>
    <w:rsid w:val="001850AE"/>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1405"/>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0D04"/>
    <w:rsid w:val="00201C34"/>
    <w:rsid w:val="00202516"/>
    <w:rsid w:val="00202625"/>
    <w:rsid w:val="00203AEC"/>
    <w:rsid w:val="00204D14"/>
    <w:rsid w:val="0020546C"/>
    <w:rsid w:val="002054E1"/>
    <w:rsid w:val="00205EC1"/>
    <w:rsid w:val="00210C6E"/>
    <w:rsid w:val="00210D2A"/>
    <w:rsid w:val="002113E3"/>
    <w:rsid w:val="00211A0A"/>
    <w:rsid w:val="00211A96"/>
    <w:rsid w:val="00212204"/>
    <w:rsid w:val="00212BA0"/>
    <w:rsid w:val="00212C36"/>
    <w:rsid w:val="0021305A"/>
    <w:rsid w:val="002137AC"/>
    <w:rsid w:val="00213DFA"/>
    <w:rsid w:val="002142E7"/>
    <w:rsid w:val="00215389"/>
    <w:rsid w:val="00215913"/>
    <w:rsid w:val="0021726D"/>
    <w:rsid w:val="00220DD8"/>
    <w:rsid w:val="00221EB6"/>
    <w:rsid w:val="00222E24"/>
    <w:rsid w:val="0022347A"/>
    <w:rsid w:val="00225EC4"/>
    <w:rsid w:val="00226AC7"/>
    <w:rsid w:val="00226DF3"/>
    <w:rsid w:val="0022737C"/>
    <w:rsid w:val="00230111"/>
    <w:rsid w:val="002312DD"/>
    <w:rsid w:val="002322A7"/>
    <w:rsid w:val="00232A1D"/>
    <w:rsid w:val="00232AD1"/>
    <w:rsid w:val="00232F5B"/>
    <w:rsid w:val="002338FE"/>
    <w:rsid w:val="00233973"/>
    <w:rsid w:val="00233BBA"/>
    <w:rsid w:val="002343A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3EC0"/>
    <w:rsid w:val="00264E71"/>
    <w:rsid w:val="002708DA"/>
    <w:rsid w:val="00271789"/>
    <w:rsid w:val="002721F2"/>
    <w:rsid w:val="00274E97"/>
    <w:rsid w:val="002755B7"/>
    <w:rsid w:val="00275CF2"/>
    <w:rsid w:val="0027672B"/>
    <w:rsid w:val="00277060"/>
    <w:rsid w:val="00277A68"/>
    <w:rsid w:val="00280FA5"/>
    <w:rsid w:val="00281217"/>
    <w:rsid w:val="002833C4"/>
    <w:rsid w:val="002840B2"/>
    <w:rsid w:val="00284251"/>
    <w:rsid w:val="00284659"/>
    <w:rsid w:val="00284CEB"/>
    <w:rsid w:val="002850D8"/>
    <w:rsid w:val="00285A16"/>
    <w:rsid w:val="00285A69"/>
    <w:rsid w:val="00286232"/>
    <w:rsid w:val="00286531"/>
    <w:rsid w:val="00286707"/>
    <w:rsid w:val="00286B62"/>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21A8"/>
    <w:rsid w:val="002B23F1"/>
    <w:rsid w:val="002B2D73"/>
    <w:rsid w:val="002B40DF"/>
    <w:rsid w:val="002B427C"/>
    <w:rsid w:val="002B45F8"/>
    <w:rsid w:val="002B7706"/>
    <w:rsid w:val="002B7BB7"/>
    <w:rsid w:val="002B7CC7"/>
    <w:rsid w:val="002C0CCC"/>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420C"/>
    <w:rsid w:val="002E43AC"/>
    <w:rsid w:val="002E46C9"/>
    <w:rsid w:val="002E5B83"/>
    <w:rsid w:val="002E63B1"/>
    <w:rsid w:val="002E6FC1"/>
    <w:rsid w:val="002E7729"/>
    <w:rsid w:val="002F02CE"/>
    <w:rsid w:val="002F1D3D"/>
    <w:rsid w:val="002F2658"/>
    <w:rsid w:val="002F2825"/>
    <w:rsid w:val="002F3FEB"/>
    <w:rsid w:val="002F42D6"/>
    <w:rsid w:val="002F4C44"/>
    <w:rsid w:val="002F6F63"/>
    <w:rsid w:val="002F6FAF"/>
    <w:rsid w:val="002F751B"/>
    <w:rsid w:val="002F7688"/>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6472"/>
    <w:rsid w:val="00316689"/>
    <w:rsid w:val="00316B66"/>
    <w:rsid w:val="00317950"/>
    <w:rsid w:val="00317D44"/>
    <w:rsid w:val="00321171"/>
    <w:rsid w:val="0032277F"/>
    <w:rsid w:val="003235A8"/>
    <w:rsid w:val="003238E3"/>
    <w:rsid w:val="00323B17"/>
    <w:rsid w:val="00323B19"/>
    <w:rsid w:val="00323F92"/>
    <w:rsid w:val="0032573B"/>
    <w:rsid w:val="00325C7D"/>
    <w:rsid w:val="003264B6"/>
    <w:rsid w:val="00326D5A"/>
    <w:rsid w:val="00326F51"/>
    <w:rsid w:val="00331381"/>
    <w:rsid w:val="00331688"/>
    <w:rsid w:val="00332061"/>
    <w:rsid w:val="0033260E"/>
    <w:rsid w:val="00332AAD"/>
    <w:rsid w:val="00333C82"/>
    <w:rsid w:val="00333D9F"/>
    <w:rsid w:val="003348BE"/>
    <w:rsid w:val="003350B7"/>
    <w:rsid w:val="003352BD"/>
    <w:rsid w:val="0033579E"/>
    <w:rsid w:val="00335D2A"/>
    <w:rsid w:val="00337678"/>
    <w:rsid w:val="003379A1"/>
    <w:rsid w:val="003400A2"/>
    <w:rsid w:val="00341366"/>
    <w:rsid w:val="003415FF"/>
    <w:rsid w:val="00341BD8"/>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51A7"/>
    <w:rsid w:val="0035757E"/>
    <w:rsid w:val="00357A2F"/>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574F"/>
    <w:rsid w:val="0037586F"/>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5020"/>
    <w:rsid w:val="003A55A8"/>
    <w:rsid w:val="003A58B4"/>
    <w:rsid w:val="003A5C90"/>
    <w:rsid w:val="003A68AA"/>
    <w:rsid w:val="003A6E16"/>
    <w:rsid w:val="003A71F7"/>
    <w:rsid w:val="003B085A"/>
    <w:rsid w:val="003B1ADB"/>
    <w:rsid w:val="003B395A"/>
    <w:rsid w:val="003B42DC"/>
    <w:rsid w:val="003B42DD"/>
    <w:rsid w:val="003B4B81"/>
    <w:rsid w:val="003B4CC2"/>
    <w:rsid w:val="003B5182"/>
    <w:rsid w:val="003B51AF"/>
    <w:rsid w:val="003B51B1"/>
    <w:rsid w:val="003B6E59"/>
    <w:rsid w:val="003B77FC"/>
    <w:rsid w:val="003B7A5D"/>
    <w:rsid w:val="003B7D6F"/>
    <w:rsid w:val="003C0460"/>
    <w:rsid w:val="003C06D2"/>
    <w:rsid w:val="003C070C"/>
    <w:rsid w:val="003C1D98"/>
    <w:rsid w:val="003C2230"/>
    <w:rsid w:val="003C2360"/>
    <w:rsid w:val="003C2E23"/>
    <w:rsid w:val="003C3492"/>
    <w:rsid w:val="003C44D2"/>
    <w:rsid w:val="003C5468"/>
    <w:rsid w:val="003C6389"/>
    <w:rsid w:val="003C688E"/>
    <w:rsid w:val="003D0526"/>
    <w:rsid w:val="003D1085"/>
    <w:rsid w:val="003D2E1E"/>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B36"/>
    <w:rsid w:val="003F1BF0"/>
    <w:rsid w:val="003F2D53"/>
    <w:rsid w:val="003F3BAE"/>
    <w:rsid w:val="003F4213"/>
    <w:rsid w:val="003F46E4"/>
    <w:rsid w:val="003F4B82"/>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BA4"/>
    <w:rsid w:val="00411CFB"/>
    <w:rsid w:val="00412FDB"/>
    <w:rsid w:val="00415A6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BA2"/>
    <w:rsid w:val="00432BBF"/>
    <w:rsid w:val="0043514D"/>
    <w:rsid w:val="004353C8"/>
    <w:rsid w:val="00435542"/>
    <w:rsid w:val="00435E43"/>
    <w:rsid w:val="00435E5D"/>
    <w:rsid w:val="004369F3"/>
    <w:rsid w:val="00437AE0"/>
    <w:rsid w:val="004401D1"/>
    <w:rsid w:val="00440233"/>
    <w:rsid w:val="00440333"/>
    <w:rsid w:val="00443B12"/>
    <w:rsid w:val="00443FCA"/>
    <w:rsid w:val="00444359"/>
    <w:rsid w:val="0044437A"/>
    <w:rsid w:val="004449A9"/>
    <w:rsid w:val="00444D35"/>
    <w:rsid w:val="00444E5F"/>
    <w:rsid w:val="00445B14"/>
    <w:rsid w:val="00445FDF"/>
    <w:rsid w:val="00446F09"/>
    <w:rsid w:val="0044722F"/>
    <w:rsid w:val="0045003A"/>
    <w:rsid w:val="00450A52"/>
    <w:rsid w:val="00451B9D"/>
    <w:rsid w:val="00451F5E"/>
    <w:rsid w:val="0045207A"/>
    <w:rsid w:val="0045221C"/>
    <w:rsid w:val="004539EF"/>
    <w:rsid w:val="004556D2"/>
    <w:rsid w:val="00455D05"/>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603A"/>
    <w:rsid w:val="0047757B"/>
    <w:rsid w:val="004775AC"/>
    <w:rsid w:val="00477981"/>
    <w:rsid w:val="00480E5C"/>
    <w:rsid w:val="00481864"/>
    <w:rsid w:val="00481CEA"/>
    <w:rsid w:val="004821F8"/>
    <w:rsid w:val="00483BB8"/>
    <w:rsid w:val="00484299"/>
    <w:rsid w:val="00486630"/>
    <w:rsid w:val="00486A67"/>
    <w:rsid w:val="00490457"/>
    <w:rsid w:val="004907DC"/>
    <w:rsid w:val="0049162B"/>
    <w:rsid w:val="00491762"/>
    <w:rsid w:val="00492484"/>
    <w:rsid w:val="004924CA"/>
    <w:rsid w:val="00492925"/>
    <w:rsid w:val="00492E31"/>
    <w:rsid w:val="00492EAF"/>
    <w:rsid w:val="00493E59"/>
    <w:rsid w:val="0049401D"/>
    <w:rsid w:val="00494EC7"/>
    <w:rsid w:val="00495C2A"/>
    <w:rsid w:val="0049795A"/>
    <w:rsid w:val="004A072A"/>
    <w:rsid w:val="004A0A72"/>
    <w:rsid w:val="004A15D7"/>
    <w:rsid w:val="004A2D51"/>
    <w:rsid w:val="004A3DF7"/>
    <w:rsid w:val="004A45CC"/>
    <w:rsid w:val="004A565C"/>
    <w:rsid w:val="004A5B00"/>
    <w:rsid w:val="004A5C5C"/>
    <w:rsid w:val="004A64C3"/>
    <w:rsid w:val="004A6721"/>
    <w:rsid w:val="004A6B38"/>
    <w:rsid w:val="004A6FB3"/>
    <w:rsid w:val="004A74D5"/>
    <w:rsid w:val="004A7558"/>
    <w:rsid w:val="004B0F08"/>
    <w:rsid w:val="004B10B4"/>
    <w:rsid w:val="004B1F11"/>
    <w:rsid w:val="004B2176"/>
    <w:rsid w:val="004B24F3"/>
    <w:rsid w:val="004B2937"/>
    <w:rsid w:val="004B4E25"/>
    <w:rsid w:val="004B5C4A"/>
    <w:rsid w:val="004B5D00"/>
    <w:rsid w:val="004B5F4D"/>
    <w:rsid w:val="004B60EB"/>
    <w:rsid w:val="004B691C"/>
    <w:rsid w:val="004B7926"/>
    <w:rsid w:val="004C05CA"/>
    <w:rsid w:val="004C0DCF"/>
    <w:rsid w:val="004C1795"/>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3F09"/>
    <w:rsid w:val="004E411F"/>
    <w:rsid w:val="004E48A4"/>
    <w:rsid w:val="004E4A7F"/>
    <w:rsid w:val="004E5315"/>
    <w:rsid w:val="004E60D2"/>
    <w:rsid w:val="004E6DC5"/>
    <w:rsid w:val="004E7678"/>
    <w:rsid w:val="004F0127"/>
    <w:rsid w:val="004F1FB2"/>
    <w:rsid w:val="004F2FEB"/>
    <w:rsid w:val="004F42AD"/>
    <w:rsid w:val="004F4695"/>
    <w:rsid w:val="004F58F9"/>
    <w:rsid w:val="004F5C56"/>
    <w:rsid w:val="004F60F8"/>
    <w:rsid w:val="004F7358"/>
    <w:rsid w:val="004F73F5"/>
    <w:rsid w:val="004F7672"/>
    <w:rsid w:val="0050039B"/>
    <w:rsid w:val="005014E4"/>
    <w:rsid w:val="00501568"/>
    <w:rsid w:val="0050191B"/>
    <w:rsid w:val="00501B9B"/>
    <w:rsid w:val="0050314D"/>
    <w:rsid w:val="00503BC3"/>
    <w:rsid w:val="00504394"/>
    <w:rsid w:val="0051020B"/>
    <w:rsid w:val="00510370"/>
    <w:rsid w:val="0051065E"/>
    <w:rsid w:val="00510E7F"/>
    <w:rsid w:val="00513698"/>
    <w:rsid w:val="0051378C"/>
    <w:rsid w:val="00513D95"/>
    <w:rsid w:val="00513F71"/>
    <w:rsid w:val="00516A63"/>
    <w:rsid w:val="00517620"/>
    <w:rsid w:val="005179DD"/>
    <w:rsid w:val="00517F04"/>
    <w:rsid w:val="005202C2"/>
    <w:rsid w:val="00520383"/>
    <w:rsid w:val="005208D0"/>
    <w:rsid w:val="00520F5A"/>
    <w:rsid w:val="0052131E"/>
    <w:rsid w:val="005213FA"/>
    <w:rsid w:val="00521B56"/>
    <w:rsid w:val="0052265A"/>
    <w:rsid w:val="0052281C"/>
    <w:rsid w:val="00523EEA"/>
    <w:rsid w:val="00524492"/>
    <w:rsid w:val="00524827"/>
    <w:rsid w:val="00524CD7"/>
    <w:rsid w:val="00526B5F"/>
    <w:rsid w:val="005273A1"/>
    <w:rsid w:val="005279EE"/>
    <w:rsid w:val="00531271"/>
    <w:rsid w:val="00531ED0"/>
    <w:rsid w:val="00532572"/>
    <w:rsid w:val="00532BA4"/>
    <w:rsid w:val="00532BCB"/>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4041"/>
    <w:rsid w:val="00554174"/>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146"/>
    <w:rsid w:val="00573C2B"/>
    <w:rsid w:val="005740E5"/>
    <w:rsid w:val="00575137"/>
    <w:rsid w:val="005753CA"/>
    <w:rsid w:val="005755F5"/>
    <w:rsid w:val="005759CC"/>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4F02"/>
    <w:rsid w:val="005867A9"/>
    <w:rsid w:val="00586D0D"/>
    <w:rsid w:val="005872BE"/>
    <w:rsid w:val="005872EC"/>
    <w:rsid w:val="00587F8B"/>
    <w:rsid w:val="00590247"/>
    <w:rsid w:val="00590309"/>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8A7"/>
    <w:rsid w:val="005F4BFF"/>
    <w:rsid w:val="005F5A10"/>
    <w:rsid w:val="005F5D39"/>
    <w:rsid w:val="005F6866"/>
    <w:rsid w:val="005F7A61"/>
    <w:rsid w:val="006003C6"/>
    <w:rsid w:val="00601887"/>
    <w:rsid w:val="00601A00"/>
    <w:rsid w:val="00602FCC"/>
    <w:rsid w:val="00603180"/>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31854"/>
    <w:rsid w:val="00631B5C"/>
    <w:rsid w:val="006327B1"/>
    <w:rsid w:val="00632EF6"/>
    <w:rsid w:val="0063309C"/>
    <w:rsid w:val="006330D3"/>
    <w:rsid w:val="00634074"/>
    <w:rsid w:val="006345AD"/>
    <w:rsid w:val="006346EA"/>
    <w:rsid w:val="006358EA"/>
    <w:rsid w:val="0063649E"/>
    <w:rsid w:val="0063673D"/>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507B"/>
    <w:rsid w:val="00695B6B"/>
    <w:rsid w:val="00696C71"/>
    <w:rsid w:val="00697B4D"/>
    <w:rsid w:val="00697BB8"/>
    <w:rsid w:val="006A1172"/>
    <w:rsid w:val="006A11BA"/>
    <w:rsid w:val="006A17B5"/>
    <w:rsid w:val="006A22AE"/>
    <w:rsid w:val="006A3C10"/>
    <w:rsid w:val="006A4BEA"/>
    <w:rsid w:val="006A5072"/>
    <w:rsid w:val="006A5E51"/>
    <w:rsid w:val="006A7BC7"/>
    <w:rsid w:val="006B1543"/>
    <w:rsid w:val="006B1ADB"/>
    <w:rsid w:val="006B1C74"/>
    <w:rsid w:val="006B22B5"/>
    <w:rsid w:val="006B300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EA8"/>
    <w:rsid w:val="006C74A3"/>
    <w:rsid w:val="006C791E"/>
    <w:rsid w:val="006D0383"/>
    <w:rsid w:val="006D1990"/>
    <w:rsid w:val="006D1F00"/>
    <w:rsid w:val="006D1FBC"/>
    <w:rsid w:val="006D22D4"/>
    <w:rsid w:val="006D2559"/>
    <w:rsid w:val="006D44BB"/>
    <w:rsid w:val="006D455F"/>
    <w:rsid w:val="006D4C64"/>
    <w:rsid w:val="006D5591"/>
    <w:rsid w:val="006D6129"/>
    <w:rsid w:val="006D6E82"/>
    <w:rsid w:val="006D6F53"/>
    <w:rsid w:val="006D78F8"/>
    <w:rsid w:val="006E00B4"/>
    <w:rsid w:val="006E0367"/>
    <w:rsid w:val="006E0B38"/>
    <w:rsid w:val="006E26C8"/>
    <w:rsid w:val="006E38EF"/>
    <w:rsid w:val="006E3A64"/>
    <w:rsid w:val="006E4BCC"/>
    <w:rsid w:val="006E4BF3"/>
    <w:rsid w:val="006E4EDB"/>
    <w:rsid w:val="006E52D4"/>
    <w:rsid w:val="006E5868"/>
    <w:rsid w:val="006E77E5"/>
    <w:rsid w:val="006F031C"/>
    <w:rsid w:val="006F1778"/>
    <w:rsid w:val="006F3BF9"/>
    <w:rsid w:val="006F41AB"/>
    <w:rsid w:val="006F46B6"/>
    <w:rsid w:val="006F527C"/>
    <w:rsid w:val="006F5410"/>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1063"/>
    <w:rsid w:val="0071199F"/>
    <w:rsid w:val="00713C3D"/>
    <w:rsid w:val="00713CD2"/>
    <w:rsid w:val="00714F18"/>
    <w:rsid w:val="00715C43"/>
    <w:rsid w:val="00716415"/>
    <w:rsid w:val="00720BDF"/>
    <w:rsid w:val="00721F81"/>
    <w:rsid w:val="00722256"/>
    <w:rsid w:val="007236EB"/>
    <w:rsid w:val="00723E1B"/>
    <w:rsid w:val="00724554"/>
    <w:rsid w:val="00726180"/>
    <w:rsid w:val="007261BD"/>
    <w:rsid w:val="0072624C"/>
    <w:rsid w:val="0072686B"/>
    <w:rsid w:val="00727251"/>
    <w:rsid w:val="00727B3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475"/>
    <w:rsid w:val="007609C1"/>
    <w:rsid w:val="00761630"/>
    <w:rsid w:val="0076195E"/>
    <w:rsid w:val="00762ADA"/>
    <w:rsid w:val="00764D0F"/>
    <w:rsid w:val="00765C2B"/>
    <w:rsid w:val="0076687F"/>
    <w:rsid w:val="0077005C"/>
    <w:rsid w:val="00771BC2"/>
    <w:rsid w:val="00773017"/>
    <w:rsid w:val="007732A0"/>
    <w:rsid w:val="0077400B"/>
    <w:rsid w:val="0077453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5C7"/>
    <w:rsid w:val="007A7F19"/>
    <w:rsid w:val="007B0369"/>
    <w:rsid w:val="007B1DD8"/>
    <w:rsid w:val="007B278F"/>
    <w:rsid w:val="007B3AE0"/>
    <w:rsid w:val="007B48E9"/>
    <w:rsid w:val="007B4B70"/>
    <w:rsid w:val="007B5017"/>
    <w:rsid w:val="007B51E9"/>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B5"/>
    <w:rsid w:val="007E1871"/>
    <w:rsid w:val="007E1C29"/>
    <w:rsid w:val="007E2526"/>
    <w:rsid w:val="007E2842"/>
    <w:rsid w:val="007E2859"/>
    <w:rsid w:val="007E3A51"/>
    <w:rsid w:val="007E5FB2"/>
    <w:rsid w:val="007E7845"/>
    <w:rsid w:val="007E79CB"/>
    <w:rsid w:val="007E7FBD"/>
    <w:rsid w:val="007E7FE2"/>
    <w:rsid w:val="007F1403"/>
    <w:rsid w:val="007F1C7D"/>
    <w:rsid w:val="007F21B6"/>
    <w:rsid w:val="007F230A"/>
    <w:rsid w:val="007F27FC"/>
    <w:rsid w:val="007F2BA9"/>
    <w:rsid w:val="007F320C"/>
    <w:rsid w:val="007F3B88"/>
    <w:rsid w:val="007F3D85"/>
    <w:rsid w:val="007F3FF5"/>
    <w:rsid w:val="007F51BE"/>
    <w:rsid w:val="00801256"/>
    <w:rsid w:val="00801D66"/>
    <w:rsid w:val="008032B4"/>
    <w:rsid w:val="00805639"/>
    <w:rsid w:val="008056E1"/>
    <w:rsid w:val="008059F4"/>
    <w:rsid w:val="00807615"/>
    <w:rsid w:val="00807A76"/>
    <w:rsid w:val="008106A1"/>
    <w:rsid w:val="0081085C"/>
    <w:rsid w:val="00810D7E"/>
    <w:rsid w:val="008110CE"/>
    <w:rsid w:val="00811246"/>
    <w:rsid w:val="00811B10"/>
    <w:rsid w:val="00813CEC"/>
    <w:rsid w:val="00813DE2"/>
    <w:rsid w:val="00814116"/>
    <w:rsid w:val="008150F9"/>
    <w:rsid w:val="0081580B"/>
    <w:rsid w:val="0081592C"/>
    <w:rsid w:val="0081665C"/>
    <w:rsid w:val="0081676E"/>
    <w:rsid w:val="008176F2"/>
    <w:rsid w:val="00821224"/>
    <w:rsid w:val="008212B3"/>
    <w:rsid w:val="00821CCA"/>
    <w:rsid w:val="00821D1D"/>
    <w:rsid w:val="00821D27"/>
    <w:rsid w:val="00823051"/>
    <w:rsid w:val="008242F3"/>
    <w:rsid w:val="00826AF7"/>
    <w:rsid w:val="00826BF0"/>
    <w:rsid w:val="00827A5C"/>
    <w:rsid w:val="00827CF3"/>
    <w:rsid w:val="008304CC"/>
    <w:rsid w:val="00830C96"/>
    <w:rsid w:val="00830D91"/>
    <w:rsid w:val="0083197D"/>
    <w:rsid w:val="00831DAE"/>
    <w:rsid w:val="00831F66"/>
    <w:rsid w:val="00832430"/>
    <w:rsid w:val="0083329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6C88"/>
    <w:rsid w:val="00871BD3"/>
    <w:rsid w:val="00872831"/>
    <w:rsid w:val="0087347C"/>
    <w:rsid w:val="0087413D"/>
    <w:rsid w:val="0087514E"/>
    <w:rsid w:val="00875AE6"/>
    <w:rsid w:val="00875C71"/>
    <w:rsid w:val="00876BD5"/>
    <w:rsid w:val="0087703A"/>
    <w:rsid w:val="00877051"/>
    <w:rsid w:val="008770CE"/>
    <w:rsid w:val="00880C24"/>
    <w:rsid w:val="00881788"/>
    <w:rsid w:val="008817E6"/>
    <w:rsid w:val="0088265E"/>
    <w:rsid w:val="00882A7C"/>
    <w:rsid w:val="00883621"/>
    <w:rsid w:val="00883C34"/>
    <w:rsid w:val="0088482C"/>
    <w:rsid w:val="00884957"/>
    <w:rsid w:val="00885830"/>
    <w:rsid w:val="00885A17"/>
    <w:rsid w:val="00885A48"/>
    <w:rsid w:val="008875B9"/>
    <w:rsid w:val="00890E37"/>
    <w:rsid w:val="00890EFE"/>
    <w:rsid w:val="008913F7"/>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6DE"/>
    <w:rsid w:val="008E1791"/>
    <w:rsid w:val="008E6A6E"/>
    <w:rsid w:val="008E6C51"/>
    <w:rsid w:val="008E73D8"/>
    <w:rsid w:val="008E7536"/>
    <w:rsid w:val="008E7F41"/>
    <w:rsid w:val="008F05AF"/>
    <w:rsid w:val="008F1135"/>
    <w:rsid w:val="008F219D"/>
    <w:rsid w:val="008F2D4A"/>
    <w:rsid w:val="008F429F"/>
    <w:rsid w:val="008F4399"/>
    <w:rsid w:val="008F4572"/>
    <w:rsid w:val="008F6B38"/>
    <w:rsid w:val="0090115D"/>
    <w:rsid w:val="0090206A"/>
    <w:rsid w:val="009027A3"/>
    <w:rsid w:val="009027D9"/>
    <w:rsid w:val="00902C2B"/>
    <w:rsid w:val="0090319F"/>
    <w:rsid w:val="00905000"/>
    <w:rsid w:val="009063EF"/>
    <w:rsid w:val="00906C46"/>
    <w:rsid w:val="00907396"/>
    <w:rsid w:val="0091083A"/>
    <w:rsid w:val="00910A6D"/>
    <w:rsid w:val="00910F3D"/>
    <w:rsid w:val="00912E1A"/>
    <w:rsid w:val="00914254"/>
    <w:rsid w:val="009149AD"/>
    <w:rsid w:val="00914CBE"/>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50D5"/>
    <w:rsid w:val="00946662"/>
    <w:rsid w:val="009468FA"/>
    <w:rsid w:val="00946D48"/>
    <w:rsid w:val="00946E39"/>
    <w:rsid w:val="009512D2"/>
    <w:rsid w:val="0095148B"/>
    <w:rsid w:val="00951AD8"/>
    <w:rsid w:val="009525FA"/>
    <w:rsid w:val="009540FA"/>
    <w:rsid w:val="0095436B"/>
    <w:rsid w:val="00955A4E"/>
    <w:rsid w:val="00956519"/>
    <w:rsid w:val="00957682"/>
    <w:rsid w:val="00957CF6"/>
    <w:rsid w:val="00960A3D"/>
    <w:rsid w:val="00960C12"/>
    <w:rsid w:val="0096232A"/>
    <w:rsid w:val="00962CDF"/>
    <w:rsid w:val="009636E4"/>
    <w:rsid w:val="00963C4C"/>
    <w:rsid w:val="009646B9"/>
    <w:rsid w:val="00964F2C"/>
    <w:rsid w:val="00965DE8"/>
    <w:rsid w:val="00965E66"/>
    <w:rsid w:val="00966077"/>
    <w:rsid w:val="009664E0"/>
    <w:rsid w:val="00967379"/>
    <w:rsid w:val="009710D8"/>
    <w:rsid w:val="009711C2"/>
    <w:rsid w:val="00971CCF"/>
    <w:rsid w:val="009730FB"/>
    <w:rsid w:val="00973556"/>
    <w:rsid w:val="009735BA"/>
    <w:rsid w:val="00973C43"/>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DF4"/>
    <w:rsid w:val="00992EC4"/>
    <w:rsid w:val="00993054"/>
    <w:rsid w:val="009931EB"/>
    <w:rsid w:val="00995666"/>
    <w:rsid w:val="00995DBA"/>
    <w:rsid w:val="009976B2"/>
    <w:rsid w:val="009978F5"/>
    <w:rsid w:val="00997A4D"/>
    <w:rsid w:val="00997C07"/>
    <w:rsid w:val="009A0152"/>
    <w:rsid w:val="009A170B"/>
    <w:rsid w:val="009A17D8"/>
    <w:rsid w:val="009A34B1"/>
    <w:rsid w:val="009A35E6"/>
    <w:rsid w:val="009A3DA2"/>
    <w:rsid w:val="009A4BEC"/>
    <w:rsid w:val="009A6128"/>
    <w:rsid w:val="009B093B"/>
    <w:rsid w:val="009B0D82"/>
    <w:rsid w:val="009B1440"/>
    <w:rsid w:val="009B22F2"/>
    <w:rsid w:val="009B23A3"/>
    <w:rsid w:val="009B25A0"/>
    <w:rsid w:val="009B52BC"/>
    <w:rsid w:val="009B63E6"/>
    <w:rsid w:val="009C0350"/>
    <w:rsid w:val="009C03D3"/>
    <w:rsid w:val="009C146B"/>
    <w:rsid w:val="009C1FC9"/>
    <w:rsid w:val="009C30E0"/>
    <w:rsid w:val="009C563D"/>
    <w:rsid w:val="009C6E5A"/>
    <w:rsid w:val="009C6E6F"/>
    <w:rsid w:val="009C7E47"/>
    <w:rsid w:val="009D126F"/>
    <w:rsid w:val="009D1F6C"/>
    <w:rsid w:val="009D3C58"/>
    <w:rsid w:val="009D4C88"/>
    <w:rsid w:val="009D50DB"/>
    <w:rsid w:val="009D531B"/>
    <w:rsid w:val="009D6EBD"/>
    <w:rsid w:val="009E13FB"/>
    <w:rsid w:val="009E18D8"/>
    <w:rsid w:val="009E2260"/>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C65"/>
    <w:rsid w:val="00A02FC1"/>
    <w:rsid w:val="00A03FAD"/>
    <w:rsid w:val="00A03FD1"/>
    <w:rsid w:val="00A040E9"/>
    <w:rsid w:val="00A04687"/>
    <w:rsid w:val="00A056DE"/>
    <w:rsid w:val="00A0621D"/>
    <w:rsid w:val="00A06479"/>
    <w:rsid w:val="00A1284D"/>
    <w:rsid w:val="00A13590"/>
    <w:rsid w:val="00A138F2"/>
    <w:rsid w:val="00A14BB1"/>
    <w:rsid w:val="00A14D8A"/>
    <w:rsid w:val="00A157E2"/>
    <w:rsid w:val="00A20251"/>
    <w:rsid w:val="00A20855"/>
    <w:rsid w:val="00A20874"/>
    <w:rsid w:val="00A2205D"/>
    <w:rsid w:val="00A23320"/>
    <w:rsid w:val="00A249D7"/>
    <w:rsid w:val="00A24DC3"/>
    <w:rsid w:val="00A2584F"/>
    <w:rsid w:val="00A2613F"/>
    <w:rsid w:val="00A266CB"/>
    <w:rsid w:val="00A26A63"/>
    <w:rsid w:val="00A27105"/>
    <w:rsid w:val="00A27D88"/>
    <w:rsid w:val="00A30902"/>
    <w:rsid w:val="00A3236D"/>
    <w:rsid w:val="00A338E5"/>
    <w:rsid w:val="00A3390E"/>
    <w:rsid w:val="00A33CB8"/>
    <w:rsid w:val="00A33E45"/>
    <w:rsid w:val="00A33EC9"/>
    <w:rsid w:val="00A35A3F"/>
    <w:rsid w:val="00A35F98"/>
    <w:rsid w:val="00A40919"/>
    <w:rsid w:val="00A40BA9"/>
    <w:rsid w:val="00A40CCE"/>
    <w:rsid w:val="00A40FF4"/>
    <w:rsid w:val="00A4250F"/>
    <w:rsid w:val="00A45099"/>
    <w:rsid w:val="00A452FF"/>
    <w:rsid w:val="00A4571A"/>
    <w:rsid w:val="00A45942"/>
    <w:rsid w:val="00A45F41"/>
    <w:rsid w:val="00A47415"/>
    <w:rsid w:val="00A475C0"/>
    <w:rsid w:val="00A50BD3"/>
    <w:rsid w:val="00A50C6A"/>
    <w:rsid w:val="00A516CD"/>
    <w:rsid w:val="00A51AB3"/>
    <w:rsid w:val="00A52271"/>
    <w:rsid w:val="00A5289D"/>
    <w:rsid w:val="00A531C6"/>
    <w:rsid w:val="00A531D3"/>
    <w:rsid w:val="00A53280"/>
    <w:rsid w:val="00A535D0"/>
    <w:rsid w:val="00A53C97"/>
    <w:rsid w:val="00A53D89"/>
    <w:rsid w:val="00A540A0"/>
    <w:rsid w:val="00A551CA"/>
    <w:rsid w:val="00A55879"/>
    <w:rsid w:val="00A560C9"/>
    <w:rsid w:val="00A57101"/>
    <w:rsid w:val="00A574D3"/>
    <w:rsid w:val="00A609D1"/>
    <w:rsid w:val="00A6196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733"/>
    <w:rsid w:val="00AA0CFC"/>
    <w:rsid w:val="00AA2606"/>
    <w:rsid w:val="00AA2B2D"/>
    <w:rsid w:val="00AA2EA9"/>
    <w:rsid w:val="00AA31F0"/>
    <w:rsid w:val="00AA3E29"/>
    <w:rsid w:val="00AA4F59"/>
    <w:rsid w:val="00AA5D4A"/>
    <w:rsid w:val="00AA61C2"/>
    <w:rsid w:val="00AA681F"/>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4AA"/>
    <w:rsid w:val="00AF77DE"/>
    <w:rsid w:val="00B005B5"/>
    <w:rsid w:val="00B01489"/>
    <w:rsid w:val="00B018F6"/>
    <w:rsid w:val="00B01C63"/>
    <w:rsid w:val="00B027E5"/>
    <w:rsid w:val="00B0383B"/>
    <w:rsid w:val="00B056FC"/>
    <w:rsid w:val="00B058F4"/>
    <w:rsid w:val="00B05BE6"/>
    <w:rsid w:val="00B06527"/>
    <w:rsid w:val="00B104FC"/>
    <w:rsid w:val="00B1131B"/>
    <w:rsid w:val="00B13EC0"/>
    <w:rsid w:val="00B14CB6"/>
    <w:rsid w:val="00B167CC"/>
    <w:rsid w:val="00B175C1"/>
    <w:rsid w:val="00B17BE6"/>
    <w:rsid w:val="00B21FA1"/>
    <w:rsid w:val="00B2236C"/>
    <w:rsid w:val="00B22DC8"/>
    <w:rsid w:val="00B23396"/>
    <w:rsid w:val="00B23812"/>
    <w:rsid w:val="00B2436D"/>
    <w:rsid w:val="00B247A2"/>
    <w:rsid w:val="00B251E6"/>
    <w:rsid w:val="00B2677B"/>
    <w:rsid w:val="00B27AB7"/>
    <w:rsid w:val="00B326A2"/>
    <w:rsid w:val="00B33CF6"/>
    <w:rsid w:val="00B34691"/>
    <w:rsid w:val="00B34FAA"/>
    <w:rsid w:val="00B365BE"/>
    <w:rsid w:val="00B373E2"/>
    <w:rsid w:val="00B37FF8"/>
    <w:rsid w:val="00B42A86"/>
    <w:rsid w:val="00B43040"/>
    <w:rsid w:val="00B4325D"/>
    <w:rsid w:val="00B4377B"/>
    <w:rsid w:val="00B44619"/>
    <w:rsid w:val="00B44CC2"/>
    <w:rsid w:val="00B4531F"/>
    <w:rsid w:val="00B46F89"/>
    <w:rsid w:val="00B50A54"/>
    <w:rsid w:val="00B50C4E"/>
    <w:rsid w:val="00B51453"/>
    <w:rsid w:val="00B517F3"/>
    <w:rsid w:val="00B5285A"/>
    <w:rsid w:val="00B54893"/>
    <w:rsid w:val="00B54E30"/>
    <w:rsid w:val="00B557CC"/>
    <w:rsid w:val="00B55B58"/>
    <w:rsid w:val="00B57EC1"/>
    <w:rsid w:val="00B6070A"/>
    <w:rsid w:val="00B60864"/>
    <w:rsid w:val="00B60CEB"/>
    <w:rsid w:val="00B6104A"/>
    <w:rsid w:val="00B6177D"/>
    <w:rsid w:val="00B61D36"/>
    <w:rsid w:val="00B626A9"/>
    <w:rsid w:val="00B62C72"/>
    <w:rsid w:val="00B63979"/>
    <w:rsid w:val="00B63D7C"/>
    <w:rsid w:val="00B640B9"/>
    <w:rsid w:val="00B64E9B"/>
    <w:rsid w:val="00B67973"/>
    <w:rsid w:val="00B67ADB"/>
    <w:rsid w:val="00B70169"/>
    <w:rsid w:val="00B71558"/>
    <w:rsid w:val="00B7162D"/>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78E"/>
    <w:rsid w:val="00BC3626"/>
    <w:rsid w:val="00BC3D41"/>
    <w:rsid w:val="00BC5236"/>
    <w:rsid w:val="00BC5544"/>
    <w:rsid w:val="00BC5C4C"/>
    <w:rsid w:val="00BC5D92"/>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DAF"/>
    <w:rsid w:val="00BE4C6C"/>
    <w:rsid w:val="00BE534F"/>
    <w:rsid w:val="00BE5D5B"/>
    <w:rsid w:val="00BE6A14"/>
    <w:rsid w:val="00BF00C7"/>
    <w:rsid w:val="00BF0D97"/>
    <w:rsid w:val="00BF215D"/>
    <w:rsid w:val="00BF3535"/>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12F9C"/>
    <w:rsid w:val="00C142F5"/>
    <w:rsid w:val="00C15084"/>
    <w:rsid w:val="00C1533B"/>
    <w:rsid w:val="00C15CFD"/>
    <w:rsid w:val="00C1617A"/>
    <w:rsid w:val="00C16578"/>
    <w:rsid w:val="00C16A89"/>
    <w:rsid w:val="00C16B3A"/>
    <w:rsid w:val="00C1764F"/>
    <w:rsid w:val="00C17754"/>
    <w:rsid w:val="00C20128"/>
    <w:rsid w:val="00C20C0A"/>
    <w:rsid w:val="00C21000"/>
    <w:rsid w:val="00C218DB"/>
    <w:rsid w:val="00C21EB6"/>
    <w:rsid w:val="00C22097"/>
    <w:rsid w:val="00C22168"/>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2C27"/>
    <w:rsid w:val="00C335A8"/>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877"/>
    <w:rsid w:val="00C62EAE"/>
    <w:rsid w:val="00C63046"/>
    <w:rsid w:val="00C65E65"/>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77EE3"/>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74A1"/>
    <w:rsid w:val="00CD7B85"/>
    <w:rsid w:val="00CE0C21"/>
    <w:rsid w:val="00CE1A51"/>
    <w:rsid w:val="00CE3773"/>
    <w:rsid w:val="00CE444B"/>
    <w:rsid w:val="00CE6565"/>
    <w:rsid w:val="00CE67EA"/>
    <w:rsid w:val="00CF0545"/>
    <w:rsid w:val="00CF18FB"/>
    <w:rsid w:val="00CF1A63"/>
    <w:rsid w:val="00CF1B91"/>
    <w:rsid w:val="00CF1C52"/>
    <w:rsid w:val="00CF3129"/>
    <w:rsid w:val="00CF4F7D"/>
    <w:rsid w:val="00CF552D"/>
    <w:rsid w:val="00CF692D"/>
    <w:rsid w:val="00CF7035"/>
    <w:rsid w:val="00CF73D6"/>
    <w:rsid w:val="00D00034"/>
    <w:rsid w:val="00D00733"/>
    <w:rsid w:val="00D01051"/>
    <w:rsid w:val="00D02532"/>
    <w:rsid w:val="00D027F7"/>
    <w:rsid w:val="00D03D13"/>
    <w:rsid w:val="00D0406C"/>
    <w:rsid w:val="00D057EB"/>
    <w:rsid w:val="00D05A20"/>
    <w:rsid w:val="00D1001F"/>
    <w:rsid w:val="00D10CC4"/>
    <w:rsid w:val="00D125F1"/>
    <w:rsid w:val="00D128DB"/>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FD6"/>
    <w:rsid w:val="00D33139"/>
    <w:rsid w:val="00D33220"/>
    <w:rsid w:val="00D334EA"/>
    <w:rsid w:val="00D348E2"/>
    <w:rsid w:val="00D34E6E"/>
    <w:rsid w:val="00D35836"/>
    <w:rsid w:val="00D36506"/>
    <w:rsid w:val="00D372E5"/>
    <w:rsid w:val="00D37C60"/>
    <w:rsid w:val="00D402F1"/>
    <w:rsid w:val="00D403E4"/>
    <w:rsid w:val="00D4061A"/>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C48"/>
    <w:rsid w:val="00D74BCE"/>
    <w:rsid w:val="00D758C1"/>
    <w:rsid w:val="00D75F6B"/>
    <w:rsid w:val="00D765B7"/>
    <w:rsid w:val="00D768A5"/>
    <w:rsid w:val="00D77044"/>
    <w:rsid w:val="00D77606"/>
    <w:rsid w:val="00D77C30"/>
    <w:rsid w:val="00D81A6E"/>
    <w:rsid w:val="00D81A83"/>
    <w:rsid w:val="00D826E5"/>
    <w:rsid w:val="00D82F54"/>
    <w:rsid w:val="00D8410C"/>
    <w:rsid w:val="00D84DDE"/>
    <w:rsid w:val="00D8511F"/>
    <w:rsid w:val="00D858A7"/>
    <w:rsid w:val="00D85CAE"/>
    <w:rsid w:val="00D86076"/>
    <w:rsid w:val="00D86256"/>
    <w:rsid w:val="00D9057C"/>
    <w:rsid w:val="00D91029"/>
    <w:rsid w:val="00D917A0"/>
    <w:rsid w:val="00D91893"/>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F9A"/>
    <w:rsid w:val="00DB44B2"/>
    <w:rsid w:val="00DB50F1"/>
    <w:rsid w:val="00DB6689"/>
    <w:rsid w:val="00DC0724"/>
    <w:rsid w:val="00DC0872"/>
    <w:rsid w:val="00DC2C5F"/>
    <w:rsid w:val="00DC3E28"/>
    <w:rsid w:val="00DC4DA8"/>
    <w:rsid w:val="00DC5B90"/>
    <w:rsid w:val="00DC6253"/>
    <w:rsid w:val="00DC6A21"/>
    <w:rsid w:val="00DC7AA3"/>
    <w:rsid w:val="00DD1D75"/>
    <w:rsid w:val="00DD5E6D"/>
    <w:rsid w:val="00DD63DE"/>
    <w:rsid w:val="00DE0120"/>
    <w:rsid w:val="00DE02DC"/>
    <w:rsid w:val="00DE138F"/>
    <w:rsid w:val="00DE1DDF"/>
    <w:rsid w:val="00DE20FB"/>
    <w:rsid w:val="00DE2954"/>
    <w:rsid w:val="00DE2D93"/>
    <w:rsid w:val="00DE3738"/>
    <w:rsid w:val="00DE397B"/>
    <w:rsid w:val="00DE3C97"/>
    <w:rsid w:val="00DE4330"/>
    <w:rsid w:val="00DE4EA5"/>
    <w:rsid w:val="00DE5A62"/>
    <w:rsid w:val="00DE612D"/>
    <w:rsid w:val="00DE6C25"/>
    <w:rsid w:val="00DE6C27"/>
    <w:rsid w:val="00DE7A5D"/>
    <w:rsid w:val="00DF1570"/>
    <w:rsid w:val="00DF1C90"/>
    <w:rsid w:val="00DF1D15"/>
    <w:rsid w:val="00DF1D8D"/>
    <w:rsid w:val="00DF1FDF"/>
    <w:rsid w:val="00DF2E9E"/>
    <w:rsid w:val="00DF3BB5"/>
    <w:rsid w:val="00DF47DB"/>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727E"/>
    <w:rsid w:val="00E074A3"/>
    <w:rsid w:val="00E07B50"/>
    <w:rsid w:val="00E102CC"/>
    <w:rsid w:val="00E12C57"/>
    <w:rsid w:val="00E1378C"/>
    <w:rsid w:val="00E142F6"/>
    <w:rsid w:val="00E155EA"/>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51FD"/>
    <w:rsid w:val="00E45407"/>
    <w:rsid w:val="00E45C20"/>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7109C"/>
    <w:rsid w:val="00E71CBC"/>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B0162"/>
    <w:rsid w:val="00EB0164"/>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CD4"/>
    <w:rsid w:val="00ED116D"/>
    <w:rsid w:val="00ED1250"/>
    <w:rsid w:val="00ED128E"/>
    <w:rsid w:val="00ED1949"/>
    <w:rsid w:val="00ED2A64"/>
    <w:rsid w:val="00ED42FB"/>
    <w:rsid w:val="00ED56A8"/>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45E8"/>
    <w:rsid w:val="00F049A1"/>
    <w:rsid w:val="00F04BA1"/>
    <w:rsid w:val="00F04DA6"/>
    <w:rsid w:val="00F06241"/>
    <w:rsid w:val="00F0771B"/>
    <w:rsid w:val="00F07F41"/>
    <w:rsid w:val="00F10FAA"/>
    <w:rsid w:val="00F111AD"/>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40804"/>
    <w:rsid w:val="00F40995"/>
    <w:rsid w:val="00F41016"/>
    <w:rsid w:val="00F4455D"/>
    <w:rsid w:val="00F45FAC"/>
    <w:rsid w:val="00F4636B"/>
    <w:rsid w:val="00F4795B"/>
    <w:rsid w:val="00F47EAF"/>
    <w:rsid w:val="00F5007A"/>
    <w:rsid w:val="00F5057A"/>
    <w:rsid w:val="00F505C5"/>
    <w:rsid w:val="00F51758"/>
    <w:rsid w:val="00F5178F"/>
    <w:rsid w:val="00F54B36"/>
    <w:rsid w:val="00F56774"/>
    <w:rsid w:val="00F56C4A"/>
    <w:rsid w:val="00F56C9B"/>
    <w:rsid w:val="00F56EB9"/>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843"/>
    <w:rsid w:val="00FA7848"/>
    <w:rsid w:val="00FB0DDA"/>
    <w:rsid w:val="00FB10D9"/>
    <w:rsid w:val="00FB15E1"/>
    <w:rsid w:val="00FB19E7"/>
    <w:rsid w:val="00FB1E30"/>
    <w:rsid w:val="00FB2E4F"/>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1A6"/>
    <w:rsid w:val="00FD05B2"/>
    <w:rsid w:val="00FD1E06"/>
    <w:rsid w:val="00FD1F1C"/>
    <w:rsid w:val="00FD2166"/>
    <w:rsid w:val="00FD4240"/>
    <w:rsid w:val="00FD59AB"/>
    <w:rsid w:val="00FD5C52"/>
    <w:rsid w:val="00FD6505"/>
    <w:rsid w:val="00FD6A77"/>
    <w:rsid w:val="00FD72AC"/>
    <w:rsid w:val="00FD7409"/>
    <w:rsid w:val="00FD7792"/>
    <w:rsid w:val="00FE0806"/>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382C"/>
    <w:rsid w:val="00FF3947"/>
    <w:rsid w:val="00FF3BE3"/>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16415"/>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 w:type="character" w:customStyle="1" w:styleId="md-line">
    <w:name w:val="md-line"/>
    <w:basedOn w:val="a3"/>
    <w:rsid w:val="00341BD8"/>
  </w:style>
  <w:style w:type="character" w:customStyle="1" w:styleId="md-expand">
    <w:name w:val="md-expand"/>
    <w:basedOn w:val="a3"/>
    <w:rsid w:val="00341B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456867674">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package" Target="embeddings/Microsoft_Visio___3.vsdx"/><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yperlink" Target="https://www.xilinx.com/support/documentation/sw_manuals/xilinx2017_1/ug1021-sdaccel-intro-tutorial.pdf" TargetMode="External"/><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package" Target="embeddings/Microsoft_Visio___6.vsdx"/><Relationship Id="rId38" Type="http://schemas.openxmlformats.org/officeDocument/2006/relationships/hyperlink" Target="http://www.dpdk.org/doc/archives" TargetMode="External"/><Relationship Id="rId46" Type="http://schemas.openxmlformats.org/officeDocument/2006/relationships/hyperlink" Target="https://github.com/Xilinx/SDAccel_Examples/tree/master/getting_started/rtl_kernel"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package" Target="embeddings/Microsoft_Visio___5.vsdx"/><Relationship Id="rId41"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0.emf"/><Relationship Id="rId37" Type="http://schemas.openxmlformats.org/officeDocument/2006/relationships/package" Target="embeddings/Microsoft_Visio___8.vsdx"/><Relationship Id="rId40" Type="http://schemas.openxmlformats.org/officeDocument/2006/relationships/image" Target="media/image14.emf"/><Relationship Id="rId45" Type="http://schemas.openxmlformats.org/officeDocument/2006/relationships/hyperlink" Target="https://www.xilinx.com/support/documentation/sw_manuals/xilinx2017_1/ug1207-sdaccel-optimization-guide.pdf"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header" Target="header7.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9.png"/><Relationship Id="rId44" Type="http://schemas.openxmlformats.org/officeDocument/2006/relationships/hyperlink" Target="https://www.xilinx.com/support/documentation/sw_manuals/xilinx2017_1/ug1023-sdaccel-user-guide.pdf"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280954-0F60-442B-93CB-6DF012AEA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1</TotalTime>
  <Pages>45</Pages>
  <Words>4958</Words>
  <Characters>28261</Characters>
  <Application>Microsoft Office Word</Application>
  <DocSecurity>0</DocSecurity>
  <Lines>235</Lines>
  <Paragraphs>66</Paragraphs>
  <ScaleCrop>false</ScaleCrop>
  <Company>Huawei Technologies Co.,Ltd.</Company>
  <LinksUpToDate>false</LinksUpToDate>
  <CharactersWithSpaces>33153</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Wangbingwen</cp:lastModifiedBy>
  <cp:revision>649</cp:revision>
  <cp:lastPrinted>2018-05-16T02:17:00Z</cp:lastPrinted>
  <dcterms:created xsi:type="dcterms:W3CDTF">2017-08-22T03:25:00Z</dcterms:created>
  <dcterms:modified xsi:type="dcterms:W3CDTF">2018-05-16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bn8GcyW2DWrz1seOIv5YFkOQ/++lS3xkOIJbS92Gh3wQKBhHXKHd+YRjJigToYqycnyM3xob
o8Yv2x7Fxh+BAFzBadKOAMD6VfrZxclRPwfGxwVMGSnVsObzD6YxoUr4OEq0GLzFFo2xTLCC
16gnFAN6U9U0vXlCs86yMoUuZfjQ/Yvrp/Otjw6JrsCOiYTg2WTIRMGxxcHRhNS9v59rjGgt
HEMVh5RTzwwlHGyYUX</vt:lpwstr>
  </property>
  <property fmtid="{D5CDD505-2E9C-101B-9397-08002B2CF9AE}" pid="12" name="_2015_ms_pID_725343_00">
    <vt:lpwstr>_2015_ms_pID_725343</vt:lpwstr>
  </property>
  <property fmtid="{D5CDD505-2E9C-101B-9397-08002B2CF9AE}" pid="13" name="_2015_ms_pID_7253431">
    <vt:lpwstr>a8Kyx+MjILMXxyLljvB3wjSP7W9m3laRfuu9ouaYrDxtEEptzPremf
dTExVkIycsuQitINzS44yU64Y9s4haNNxBB97iB/J6yVJiQEtdyDO4jQBQhCH/pxV33icOAX
/wc7/4GO4Dk+gzVfEdYbxcBdUn9XSRY9H8BDmh1+F6ztlK2u+2N+cFlCEvWJOxzuHTib6H4s
frNKdG00q5PxObk6wMuyyoBMCGW7JsL87wKE</vt:lpwstr>
  </property>
  <property fmtid="{D5CDD505-2E9C-101B-9397-08002B2CF9AE}" pid="14" name="_2015_ms_pID_7253431_00">
    <vt:lpwstr>_2015_ms_pID_7253431</vt:lpwstr>
  </property>
  <property fmtid="{D5CDD505-2E9C-101B-9397-08002B2CF9AE}" pid="15" name="_2015_ms_pID_7253432">
    <vt:lpwstr>QyXyoht1JDTtgVf25ag3ds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